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3"/>
        <w:tblW w:w="9395" w:type="dxa"/>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4546"/>
        <w:gridCol w:w="4849"/>
      </w:tblGrid>
      <w:tr w:rsidR="008935FE" w14:paraId="20FFF65B" w14:textId="77777777" w:rsidTr="008935FE">
        <w:trPr>
          <w:trHeight w:val="1162"/>
        </w:trPr>
        <w:tc>
          <w:tcPr>
            <w:tcW w:w="9395" w:type="dxa"/>
            <w:gridSpan w:val="2"/>
          </w:tcPr>
          <w:p w14:paraId="5115D7B1" w14:textId="46A8568F" w:rsidR="008935FE" w:rsidRDefault="008935FE" w:rsidP="00D1182D">
            <w:pPr>
              <w:ind w:firstLine="0"/>
              <w:jc w:val="center"/>
            </w:pPr>
            <w:r>
              <w:rPr>
                <w:noProof/>
              </w:rPr>
              <w:drawing>
                <wp:anchor distT="0" distB="0" distL="114300" distR="114300" simplePos="0" relativeHeight="251873280" behindDoc="1" locked="0" layoutInCell="1" allowOverlap="1" wp14:anchorId="755D5255" wp14:editId="182C74BA">
                  <wp:simplePos x="0" y="0"/>
                  <wp:positionH relativeFrom="column">
                    <wp:posOffset>-3810</wp:posOffset>
                  </wp:positionH>
                  <wp:positionV relativeFrom="paragraph">
                    <wp:posOffset>-38100</wp:posOffset>
                  </wp:positionV>
                  <wp:extent cx="572770" cy="536575"/>
                  <wp:effectExtent l="0" t="0" r="0" b="0"/>
                  <wp:wrapTight wrapText="bothSides">
                    <wp:wrapPolygon edited="0">
                      <wp:start x="0" y="0"/>
                      <wp:lineTo x="0" y="20705"/>
                      <wp:lineTo x="20834" y="20705"/>
                      <wp:lineTo x="20834" y="0"/>
                      <wp:lineTo x="0" y="0"/>
                    </wp:wrapPolygon>
                  </wp:wrapTight>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2770" cy="536575"/>
                          </a:xfrm>
                          <a:prstGeom prst="rect">
                            <a:avLst/>
                          </a:prstGeom>
                          <a:noFill/>
                        </pic:spPr>
                      </pic:pic>
                    </a:graphicData>
                  </a:graphic>
                </wp:anchor>
              </w:drawing>
            </w:r>
            <w:r>
              <w:t>Департамент образования Ярославской области</w:t>
            </w:r>
          </w:p>
          <w:p w14:paraId="4E008900" w14:textId="77777777" w:rsidR="008935FE" w:rsidRDefault="008935FE" w:rsidP="00D1182D">
            <w:pPr>
              <w:ind w:firstLine="0"/>
              <w:jc w:val="center"/>
            </w:pPr>
            <w:r>
              <w:t>Г</w:t>
            </w:r>
            <w:r w:rsidRPr="003F5155">
              <w:t>осударственное</w:t>
            </w:r>
            <w:r>
              <w:t xml:space="preserve"> профессиональное</w:t>
            </w:r>
            <w:r w:rsidRPr="003F5155">
              <w:t xml:space="preserve"> образовательное </w:t>
            </w:r>
          </w:p>
          <w:p w14:paraId="0594ADD4" w14:textId="77777777" w:rsidR="008935FE" w:rsidRPr="003F5155" w:rsidRDefault="008935FE" w:rsidP="00D1182D">
            <w:pPr>
              <w:ind w:firstLine="0"/>
              <w:jc w:val="center"/>
            </w:pPr>
            <w:r>
              <w:t xml:space="preserve">автономное </w:t>
            </w:r>
            <w:r w:rsidRPr="003F5155">
              <w:t>учреждение</w:t>
            </w:r>
            <w:r>
              <w:t xml:space="preserve"> Ярославской области</w:t>
            </w:r>
          </w:p>
          <w:p w14:paraId="33DD55EA" w14:textId="77777777" w:rsidR="00161F5F" w:rsidRDefault="008935FE" w:rsidP="00D1182D">
            <w:pPr>
              <w:ind w:firstLine="0"/>
              <w:jc w:val="center"/>
              <w:rPr>
                <w:smallCaps/>
              </w:rPr>
            </w:pPr>
            <w:r>
              <w:rPr>
                <w:smallCaps/>
              </w:rPr>
              <w:t>«</w:t>
            </w:r>
            <w:r w:rsidRPr="009100FC">
              <w:rPr>
                <w:smallCaps/>
              </w:rPr>
              <w:t xml:space="preserve">ЯРОСЛАВСКИЙ ПРОМЫШЛЕННО-ЭКОНОМИЧЕСКИЙ </w:t>
            </w:r>
            <w:r>
              <w:rPr>
                <w:smallCaps/>
              </w:rPr>
              <w:t>КОЛЛЕДЖ</w:t>
            </w:r>
          </w:p>
          <w:p w14:paraId="4D35B8D1" w14:textId="77777777" w:rsidR="008935FE" w:rsidRDefault="008935FE" w:rsidP="00D1182D">
            <w:pPr>
              <w:ind w:firstLine="0"/>
              <w:jc w:val="center"/>
            </w:pPr>
            <w:r>
              <w:rPr>
                <w:smallCaps/>
              </w:rPr>
              <w:t xml:space="preserve"> им. Н.П. ПАСТУХОВА»</w:t>
            </w:r>
          </w:p>
        </w:tc>
      </w:tr>
      <w:tr w:rsidR="008935FE" w14:paraId="499F2B56" w14:textId="77777777" w:rsidTr="008935FE">
        <w:trPr>
          <w:trHeight w:val="372"/>
        </w:trPr>
        <w:tc>
          <w:tcPr>
            <w:tcW w:w="9395" w:type="dxa"/>
            <w:gridSpan w:val="2"/>
          </w:tcPr>
          <w:p w14:paraId="169ABF07" w14:textId="77777777" w:rsidR="008935FE" w:rsidRDefault="008935FE" w:rsidP="00D1182D">
            <w:pPr>
              <w:ind w:firstLine="0"/>
              <w:jc w:val="center"/>
            </w:pPr>
          </w:p>
        </w:tc>
      </w:tr>
      <w:tr w:rsidR="008935FE" w14:paraId="3469D4F4" w14:textId="77777777" w:rsidTr="008935FE">
        <w:trPr>
          <w:trHeight w:val="1270"/>
        </w:trPr>
        <w:tc>
          <w:tcPr>
            <w:tcW w:w="4546" w:type="dxa"/>
          </w:tcPr>
          <w:p w14:paraId="7A4E5A21" w14:textId="77777777" w:rsidR="008935FE" w:rsidRDefault="008935FE" w:rsidP="00D1182D">
            <w:pPr>
              <w:ind w:firstLine="0"/>
              <w:jc w:val="center"/>
            </w:pPr>
          </w:p>
        </w:tc>
        <w:tc>
          <w:tcPr>
            <w:tcW w:w="4849" w:type="dxa"/>
          </w:tcPr>
          <w:p w14:paraId="2AE4A6AA" w14:textId="77777777" w:rsidR="008935FE" w:rsidRDefault="008935FE" w:rsidP="00D1182D">
            <w:pPr>
              <w:ind w:firstLine="0"/>
              <w:jc w:val="center"/>
            </w:pPr>
            <w:r>
              <w:t>УТВЕРЖДАЮ</w:t>
            </w:r>
          </w:p>
          <w:p w14:paraId="20DA9935" w14:textId="77777777" w:rsidR="008935FE" w:rsidRDefault="008935FE" w:rsidP="00D1182D">
            <w:pPr>
              <w:spacing w:line="360" w:lineRule="auto"/>
              <w:ind w:firstLine="0"/>
              <w:jc w:val="center"/>
            </w:pPr>
            <w:r>
              <w:t>Зам. директора по учебной работе</w:t>
            </w:r>
          </w:p>
          <w:p w14:paraId="7D344ABC" w14:textId="77777777" w:rsidR="008935FE" w:rsidRDefault="008935FE" w:rsidP="00D1182D">
            <w:pPr>
              <w:spacing w:line="360" w:lineRule="auto"/>
              <w:ind w:firstLine="0"/>
              <w:jc w:val="center"/>
            </w:pPr>
            <w:r>
              <w:t xml:space="preserve">_______________ И.И. </w:t>
            </w:r>
            <w:proofErr w:type="spellStart"/>
            <w:r>
              <w:t>Козенкова</w:t>
            </w:r>
            <w:proofErr w:type="spellEnd"/>
            <w:r>
              <w:t xml:space="preserve"> </w:t>
            </w:r>
          </w:p>
          <w:p w14:paraId="5A240F3F" w14:textId="77777777" w:rsidR="008935FE" w:rsidRDefault="008935FE" w:rsidP="00841DD5">
            <w:pPr>
              <w:spacing w:line="360" w:lineRule="auto"/>
              <w:ind w:firstLine="0"/>
              <w:jc w:val="center"/>
            </w:pPr>
            <w:r>
              <w:t>«____»______________20</w:t>
            </w:r>
            <w:r w:rsidRPr="00827167">
              <w:t>1</w:t>
            </w:r>
            <w:r w:rsidR="00841DD5">
              <w:t>9</w:t>
            </w:r>
            <w:r w:rsidRPr="00827167">
              <w:t xml:space="preserve"> </w:t>
            </w:r>
            <w:r>
              <w:t>г.</w:t>
            </w:r>
          </w:p>
        </w:tc>
      </w:tr>
      <w:tr w:rsidR="008935FE" w14:paraId="0F2E5F18" w14:textId="77777777" w:rsidTr="008935FE">
        <w:trPr>
          <w:trHeight w:val="1285"/>
        </w:trPr>
        <w:tc>
          <w:tcPr>
            <w:tcW w:w="4546" w:type="dxa"/>
          </w:tcPr>
          <w:p w14:paraId="5B1B7226" w14:textId="77777777" w:rsidR="008935FE" w:rsidRDefault="008935FE" w:rsidP="00D1182D">
            <w:pPr>
              <w:ind w:firstLine="0"/>
              <w:jc w:val="center"/>
            </w:pPr>
          </w:p>
        </w:tc>
        <w:tc>
          <w:tcPr>
            <w:tcW w:w="4849" w:type="dxa"/>
          </w:tcPr>
          <w:p w14:paraId="46F71005" w14:textId="77777777" w:rsidR="008935FE" w:rsidRDefault="008935FE" w:rsidP="00D1182D">
            <w:pPr>
              <w:ind w:firstLine="0"/>
              <w:jc w:val="center"/>
            </w:pPr>
          </w:p>
        </w:tc>
      </w:tr>
      <w:tr w:rsidR="008935FE" w14:paraId="64D63732" w14:textId="77777777" w:rsidTr="008935FE">
        <w:trPr>
          <w:trHeight w:val="263"/>
        </w:trPr>
        <w:tc>
          <w:tcPr>
            <w:tcW w:w="9395" w:type="dxa"/>
            <w:gridSpan w:val="2"/>
          </w:tcPr>
          <w:p w14:paraId="0102D5F1" w14:textId="77777777" w:rsidR="008935FE" w:rsidRPr="00B05AC0" w:rsidRDefault="008935FE" w:rsidP="00D1182D">
            <w:pPr>
              <w:ind w:firstLine="0"/>
              <w:jc w:val="center"/>
            </w:pPr>
            <w:r>
              <w:rPr>
                <w:b/>
                <w:caps/>
                <w:sz w:val="32"/>
                <w:szCs w:val="32"/>
              </w:rPr>
              <w:t>ВЫПУСКНАЯ КВАЛИФИКАЦИОННАЯ РАБОТА</w:t>
            </w:r>
          </w:p>
        </w:tc>
      </w:tr>
      <w:tr w:rsidR="008935FE" w14:paraId="5424954A" w14:textId="77777777" w:rsidTr="008935FE">
        <w:trPr>
          <w:trHeight w:val="278"/>
        </w:trPr>
        <w:tc>
          <w:tcPr>
            <w:tcW w:w="9395" w:type="dxa"/>
            <w:gridSpan w:val="2"/>
          </w:tcPr>
          <w:p w14:paraId="09105F4C" w14:textId="77777777" w:rsidR="008935FE" w:rsidRPr="009100FC" w:rsidRDefault="008935FE" w:rsidP="00D1182D">
            <w:pPr>
              <w:jc w:val="center"/>
              <w:rPr>
                <w:b/>
                <w:caps/>
                <w:sz w:val="32"/>
                <w:szCs w:val="32"/>
              </w:rPr>
            </w:pPr>
          </w:p>
        </w:tc>
      </w:tr>
      <w:tr w:rsidR="008935FE" w:rsidRPr="006F56FF" w14:paraId="4853610D" w14:textId="77777777" w:rsidTr="008935FE">
        <w:trPr>
          <w:trHeight w:val="232"/>
        </w:trPr>
        <w:tc>
          <w:tcPr>
            <w:tcW w:w="9395" w:type="dxa"/>
            <w:gridSpan w:val="2"/>
          </w:tcPr>
          <w:p w14:paraId="1A8017F2" w14:textId="77777777" w:rsidR="00161F5F" w:rsidRDefault="00161F5F" w:rsidP="00D1182D">
            <w:pPr>
              <w:ind w:firstLine="0"/>
              <w:jc w:val="center"/>
              <w:rPr>
                <w:b/>
              </w:rPr>
            </w:pPr>
            <w:r>
              <w:rPr>
                <w:b/>
              </w:rPr>
              <w:t xml:space="preserve">Разработка нового программного обеспечения </w:t>
            </w:r>
          </w:p>
          <w:p w14:paraId="3F234D25" w14:textId="77777777" w:rsidR="008935FE" w:rsidRPr="006F56FF" w:rsidRDefault="00841DD5" w:rsidP="00D1182D">
            <w:pPr>
              <w:ind w:firstLine="0"/>
              <w:jc w:val="center"/>
              <w:rPr>
                <w:b/>
              </w:rPr>
            </w:pPr>
            <w:r>
              <w:rPr>
                <w:b/>
              </w:rPr>
              <w:t>«АИС «Внеурочная деятельность кафедры</w:t>
            </w:r>
            <w:r w:rsidR="00161F5F">
              <w:rPr>
                <w:b/>
              </w:rPr>
              <w:t>»</w:t>
            </w:r>
          </w:p>
        </w:tc>
      </w:tr>
      <w:tr w:rsidR="008935FE" w14:paraId="5BCA095C" w14:textId="77777777" w:rsidTr="008935FE">
        <w:trPr>
          <w:trHeight w:val="330"/>
        </w:trPr>
        <w:tc>
          <w:tcPr>
            <w:tcW w:w="9395" w:type="dxa"/>
            <w:gridSpan w:val="2"/>
          </w:tcPr>
          <w:p w14:paraId="41BF1D0B" w14:textId="77777777" w:rsidR="008935FE" w:rsidRDefault="008935FE" w:rsidP="00D1182D">
            <w:pPr>
              <w:ind w:firstLine="0"/>
              <w:jc w:val="center"/>
            </w:pPr>
            <w:r w:rsidRPr="00CD5D83">
              <w:rPr>
                <w:sz w:val="22"/>
              </w:rPr>
              <w:t xml:space="preserve">(тема </w:t>
            </w:r>
            <w:r>
              <w:rPr>
                <w:sz w:val="22"/>
              </w:rPr>
              <w:t>выпускной квалификационной работы</w:t>
            </w:r>
            <w:r w:rsidRPr="00CD5D83">
              <w:rPr>
                <w:sz w:val="22"/>
              </w:rPr>
              <w:t>)</w:t>
            </w:r>
          </w:p>
        </w:tc>
      </w:tr>
      <w:tr w:rsidR="008935FE" w14:paraId="5F7EC933" w14:textId="77777777" w:rsidTr="008935FE">
        <w:trPr>
          <w:trHeight w:val="697"/>
        </w:trPr>
        <w:tc>
          <w:tcPr>
            <w:tcW w:w="9395" w:type="dxa"/>
            <w:gridSpan w:val="2"/>
          </w:tcPr>
          <w:p w14:paraId="70D5EA82" w14:textId="77777777" w:rsidR="008935FE" w:rsidRDefault="008935FE" w:rsidP="00D1182D">
            <w:pPr>
              <w:spacing w:line="360" w:lineRule="auto"/>
              <w:ind w:firstLine="0"/>
              <w:jc w:val="center"/>
            </w:pPr>
            <w:r>
              <w:t>Пояснительная записка</w:t>
            </w:r>
          </w:p>
          <w:p w14:paraId="59926021" w14:textId="4E0B38CF" w:rsidR="008935FE" w:rsidRPr="006C362E" w:rsidRDefault="008935FE" w:rsidP="008C115E">
            <w:pPr>
              <w:spacing w:line="360" w:lineRule="auto"/>
              <w:ind w:firstLine="0"/>
              <w:jc w:val="center"/>
            </w:pPr>
            <w:r>
              <w:t>ВКР 09.02.04.</w:t>
            </w:r>
            <w:r w:rsidR="00161F5F" w:rsidRPr="00161F5F">
              <w:t>1</w:t>
            </w:r>
            <w:r w:rsidR="008C115E">
              <w:t>5ИС</w:t>
            </w:r>
            <w:r w:rsidRPr="00161F5F">
              <w:t>.</w:t>
            </w:r>
            <w:r w:rsidR="008C115E">
              <w:t>0</w:t>
            </w:r>
            <w:r w:rsidR="00161F5F">
              <w:t>9</w:t>
            </w:r>
            <w:r>
              <w:t xml:space="preserve"> ПЗ</w:t>
            </w:r>
          </w:p>
        </w:tc>
      </w:tr>
      <w:tr w:rsidR="008935FE" w14:paraId="08231F78" w14:textId="77777777" w:rsidTr="008935FE">
        <w:trPr>
          <w:trHeight w:val="340"/>
        </w:trPr>
        <w:tc>
          <w:tcPr>
            <w:tcW w:w="9395" w:type="dxa"/>
            <w:gridSpan w:val="2"/>
          </w:tcPr>
          <w:p w14:paraId="1DF982FE" w14:textId="77777777" w:rsidR="008935FE" w:rsidRDefault="008935FE" w:rsidP="00D1182D">
            <w:pPr>
              <w:spacing w:line="360" w:lineRule="auto"/>
              <w:ind w:firstLine="0"/>
              <w:jc w:val="center"/>
            </w:pPr>
          </w:p>
        </w:tc>
      </w:tr>
      <w:tr w:rsidR="008935FE" w14:paraId="6A73F9EF" w14:textId="77777777" w:rsidTr="008935FE">
        <w:trPr>
          <w:trHeight w:val="1053"/>
        </w:trPr>
        <w:tc>
          <w:tcPr>
            <w:tcW w:w="4546" w:type="dxa"/>
          </w:tcPr>
          <w:p w14:paraId="467B063A" w14:textId="77777777" w:rsidR="008935FE" w:rsidRDefault="008935FE" w:rsidP="00D1182D">
            <w:pPr>
              <w:ind w:firstLine="0"/>
              <w:jc w:val="left"/>
            </w:pPr>
            <w:r>
              <w:t xml:space="preserve">Исполнитель </w:t>
            </w:r>
          </w:p>
          <w:p w14:paraId="78AAAB6B" w14:textId="77777777" w:rsidR="008935FE" w:rsidRDefault="008935FE" w:rsidP="00D1182D">
            <w:pPr>
              <w:spacing w:line="360" w:lineRule="auto"/>
              <w:ind w:firstLine="0"/>
            </w:pPr>
            <w:r>
              <w:t xml:space="preserve">_____________ </w:t>
            </w:r>
            <w:r w:rsidR="00841DD5">
              <w:t>Е.О</w:t>
            </w:r>
            <w:r w:rsidRPr="008935FE">
              <w:t xml:space="preserve">. </w:t>
            </w:r>
            <w:r w:rsidR="00841DD5">
              <w:t>Куксов</w:t>
            </w:r>
          </w:p>
          <w:p w14:paraId="467F2B98" w14:textId="77777777" w:rsidR="008935FE" w:rsidRDefault="008935FE" w:rsidP="00D1182D">
            <w:pPr>
              <w:ind w:firstLine="0"/>
              <w:jc w:val="left"/>
            </w:pPr>
            <w:r>
              <w:t xml:space="preserve"> «___</w:t>
            </w:r>
            <w:r w:rsidR="0020537B">
              <w:t>_» _</w:t>
            </w:r>
            <w:r>
              <w:t>_____________201</w:t>
            </w:r>
            <w:r w:rsidR="00841DD5">
              <w:t>9</w:t>
            </w:r>
            <w:r>
              <w:t xml:space="preserve"> г.</w:t>
            </w:r>
          </w:p>
          <w:p w14:paraId="17B84CA6" w14:textId="77777777" w:rsidR="008935FE" w:rsidRDefault="008935FE" w:rsidP="00D1182D">
            <w:pPr>
              <w:ind w:firstLine="0"/>
              <w:jc w:val="left"/>
            </w:pPr>
          </w:p>
        </w:tc>
        <w:tc>
          <w:tcPr>
            <w:tcW w:w="4849" w:type="dxa"/>
          </w:tcPr>
          <w:p w14:paraId="14613B66" w14:textId="77777777" w:rsidR="008935FE" w:rsidRDefault="008935FE" w:rsidP="00D1182D">
            <w:pPr>
              <w:ind w:firstLine="0"/>
              <w:jc w:val="left"/>
            </w:pPr>
            <w:r>
              <w:t>Руководитель работы</w:t>
            </w:r>
          </w:p>
          <w:p w14:paraId="71306948" w14:textId="77777777" w:rsidR="008935FE" w:rsidRDefault="008935FE" w:rsidP="00D1182D">
            <w:pPr>
              <w:spacing w:line="360" w:lineRule="auto"/>
              <w:ind w:firstLine="0"/>
            </w:pPr>
            <w:r>
              <w:t xml:space="preserve">_____________ </w:t>
            </w:r>
            <w:r w:rsidR="00841DD5">
              <w:t>Ю.В</w:t>
            </w:r>
            <w:r w:rsidRPr="008935FE">
              <w:t xml:space="preserve">. </w:t>
            </w:r>
            <w:r w:rsidR="00841DD5">
              <w:t>Маянцева</w:t>
            </w:r>
          </w:p>
          <w:p w14:paraId="6943D5F5" w14:textId="77777777" w:rsidR="008935FE" w:rsidRDefault="008935FE" w:rsidP="00841DD5">
            <w:pPr>
              <w:ind w:firstLine="0"/>
              <w:jc w:val="left"/>
            </w:pPr>
            <w:r>
              <w:t xml:space="preserve"> «____»______________201</w:t>
            </w:r>
            <w:r w:rsidR="00841DD5">
              <w:t>9</w:t>
            </w:r>
            <w:r>
              <w:t xml:space="preserve"> г.</w:t>
            </w:r>
          </w:p>
        </w:tc>
      </w:tr>
      <w:tr w:rsidR="008935FE" w14:paraId="12527731" w14:textId="77777777" w:rsidTr="008935FE">
        <w:trPr>
          <w:trHeight w:val="930"/>
        </w:trPr>
        <w:tc>
          <w:tcPr>
            <w:tcW w:w="4546" w:type="dxa"/>
          </w:tcPr>
          <w:p w14:paraId="7E482F2B" w14:textId="77777777" w:rsidR="008935FE" w:rsidRDefault="008935FE" w:rsidP="00D1182D">
            <w:pPr>
              <w:ind w:firstLine="0"/>
              <w:jc w:val="left"/>
            </w:pPr>
            <w:r>
              <w:t>Рецензент</w:t>
            </w:r>
          </w:p>
          <w:p w14:paraId="324693A9" w14:textId="77777777" w:rsidR="008935FE" w:rsidRDefault="008935FE" w:rsidP="008935FE">
            <w:pPr>
              <w:spacing w:line="360" w:lineRule="auto"/>
              <w:ind w:firstLine="0"/>
              <w:jc w:val="left"/>
            </w:pPr>
            <w:r>
              <w:t xml:space="preserve">_______________ </w:t>
            </w:r>
            <w:r w:rsidR="00841DD5">
              <w:t>И.О</w:t>
            </w:r>
            <w:r w:rsidRPr="008935FE">
              <w:t xml:space="preserve">. </w:t>
            </w:r>
            <w:r w:rsidR="00841DD5">
              <w:t>Фамилия</w:t>
            </w:r>
          </w:p>
          <w:p w14:paraId="589B8ACB" w14:textId="77777777" w:rsidR="008935FE" w:rsidRDefault="008935FE" w:rsidP="00841DD5">
            <w:pPr>
              <w:ind w:firstLine="0"/>
              <w:jc w:val="left"/>
            </w:pPr>
            <w:r>
              <w:t>«____»______________201</w:t>
            </w:r>
            <w:r w:rsidR="00841DD5">
              <w:t>9</w:t>
            </w:r>
            <w:r>
              <w:t xml:space="preserve"> г.</w:t>
            </w:r>
          </w:p>
        </w:tc>
        <w:tc>
          <w:tcPr>
            <w:tcW w:w="4849" w:type="dxa"/>
          </w:tcPr>
          <w:p w14:paraId="622863C3" w14:textId="77777777" w:rsidR="008935FE" w:rsidRDefault="008935FE" w:rsidP="00D1182D">
            <w:pPr>
              <w:ind w:firstLine="0"/>
              <w:jc w:val="left"/>
            </w:pPr>
            <w:r w:rsidRPr="00AD5131">
              <w:t>Заведующий кафедр</w:t>
            </w:r>
            <w:r>
              <w:t>ой</w:t>
            </w:r>
          </w:p>
          <w:p w14:paraId="42881DC3" w14:textId="77777777" w:rsidR="008935FE" w:rsidRDefault="008935FE" w:rsidP="00D1182D">
            <w:pPr>
              <w:spacing w:line="360" w:lineRule="auto"/>
              <w:ind w:firstLine="0"/>
            </w:pPr>
            <w:r>
              <w:t>_____________ Ю.В.</w:t>
            </w:r>
            <w:r w:rsidR="009533B9">
              <w:t xml:space="preserve"> </w:t>
            </w:r>
            <w:r>
              <w:t>Маянцева</w:t>
            </w:r>
          </w:p>
          <w:p w14:paraId="7AEA8738" w14:textId="77777777" w:rsidR="008935FE" w:rsidRDefault="00841DD5" w:rsidP="00D1182D">
            <w:pPr>
              <w:ind w:firstLine="0"/>
              <w:jc w:val="left"/>
            </w:pPr>
            <w:r>
              <w:t>«____»______________2019</w:t>
            </w:r>
            <w:r w:rsidR="008935FE">
              <w:t xml:space="preserve"> г.</w:t>
            </w:r>
          </w:p>
        </w:tc>
      </w:tr>
      <w:tr w:rsidR="008935FE" w14:paraId="580127E8" w14:textId="77777777" w:rsidTr="008935FE">
        <w:trPr>
          <w:trHeight w:val="232"/>
        </w:trPr>
        <w:tc>
          <w:tcPr>
            <w:tcW w:w="4546" w:type="dxa"/>
          </w:tcPr>
          <w:p w14:paraId="00B3526B" w14:textId="77777777" w:rsidR="008935FE" w:rsidRDefault="008935FE" w:rsidP="00D1182D">
            <w:pPr>
              <w:ind w:firstLine="0"/>
              <w:jc w:val="left"/>
            </w:pPr>
          </w:p>
        </w:tc>
        <w:tc>
          <w:tcPr>
            <w:tcW w:w="4849" w:type="dxa"/>
          </w:tcPr>
          <w:p w14:paraId="7A6D8E83" w14:textId="77777777" w:rsidR="008935FE" w:rsidRDefault="008935FE" w:rsidP="00D1182D">
            <w:pPr>
              <w:ind w:firstLine="0"/>
              <w:jc w:val="left"/>
            </w:pPr>
          </w:p>
        </w:tc>
      </w:tr>
      <w:tr w:rsidR="008935FE" w14:paraId="0B8A9CA3" w14:textId="77777777" w:rsidTr="008935FE">
        <w:trPr>
          <w:trHeight w:val="851"/>
        </w:trPr>
        <w:tc>
          <w:tcPr>
            <w:tcW w:w="4546" w:type="dxa"/>
          </w:tcPr>
          <w:p w14:paraId="3F64DF73" w14:textId="77777777" w:rsidR="008935FE" w:rsidRDefault="008935FE" w:rsidP="00D1182D">
            <w:pPr>
              <w:ind w:firstLine="0"/>
              <w:jc w:val="left"/>
            </w:pPr>
          </w:p>
        </w:tc>
        <w:tc>
          <w:tcPr>
            <w:tcW w:w="4849" w:type="dxa"/>
          </w:tcPr>
          <w:p w14:paraId="1BDD1566" w14:textId="77777777" w:rsidR="008935FE" w:rsidRDefault="008935FE" w:rsidP="00D1182D">
            <w:pPr>
              <w:ind w:firstLine="0"/>
              <w:jc w:val="left"/>
            </w:pPr>
          </w:p>
        </w:tc>
      </w:tr>
      <w:tr w:rsidR="008935FE" w14:paraId="6A78CCD2" w14:textId="77777777" w:rsidTr="008935FE">
        <w:trPr>
          <w:trHeight w:val="1232"/>
        </w:trPr>
        <w:tc>
          <w:tcPr>
            <w:tcW w:w="4546" w:type="dxa"/>
          </w:tcPr>
          <w:p w14:paraId="5FA7BDA1" w14:textId="77777777" w:rsidR="008935FE" w:rsidRDefault="008935FE" w:rsidP="00D1182D">
            <w:pPr>
              <w:ind w:firstLine="0"/>
              <w:jc w:val="left"/>
            </w:pPr>
          </w:p>
        </w:tc>
        <w:tc>
          <w:tcPr>
            <w:tcW w:w="4849" w:type="dxa"/>
          </w:tcPr>
          <w:p w14:paraId="4122ADF8" w14:textId="77777777" w:rsidR="008935FE" w:rsidRDefault="008935FE" w:rsidP="00D1182D">
            <w:pPr>
              <w:ind w:firstLine="0"/>
              <w:jc w:val="left"/>
            </w:pPr>
          </w:p>
        </w:tc>
      </w:tr>
      <w:tr w:rsidR="008935FE" w14:paraId="0E048909" w14:textId="77777777" w:rsidTr="008935FE">
        <w:trPr>
          <w:trHeight w:val="1012"/>
        </w:trPr>
        <w:tc>
          <w:tcPr>
            <w:tcW w:w="9395" w:type="dxa"/>
            <w:gridSpan w:val="2"/>
          </w:tcPr>
          <w:p w14:paraId="37568A4D" w14:textId="77777777" w:rsidR="008935FE" w:rsidRDefault="008935FE" w:rsidP="00841DD5">
            <w:pPr>
              <w:ind w:firstLine="0"/>
              <w:jc w:val="center"/>
            </w:pPr>
            <w:r>
              <w:t>201</w:t>
            </w:r>
            <w:r w:rsidR="00841DD5">
              <w:t>9</w:t>
            </w:r>
          </w:p>
        </w:tc>
      </w:tr>
    </w:tbl>
    <w:p w14:paraId="5F09E8AC" w14:textId="77777777" w:rsidR="0051717E" w:rsidRDefault="0051717E" w:rsidP="000A0E23">
      <w:pPr>
        <w:ind w:firstLine="0"/>
        <w:sectPr w:rsidR="0051717E" w:rsidSect="009C3B03">
          <w:headerReference w:type="default" r:id="rId9"/>
          <w:footerReference w:type="default" r:id="rId10"/>
          <w:footerReference w:type="first" r:id="rId11"/>
          <w:pgSz w:w="11906" w:h="16838" w:code="9"/>
          <w:pgMar w:top="851" w:right="851" w:bottom="851" w:left="1701" w:header="709" w:footer="709" w:gutter="0"/>
          <w:cols w:space="708"/>
          <w:titlePg/>
          <w:docGrid w:linePitch="381"/>
        </w:sectPr>
      </w:pPr>
    </w:p>
    <w:sdt>
      <w:sdtPr>
        <w:rPr>
          <w:rFonts w:ascii="Times New Roman" w:eastAsia="Times New Roman" w:hAnsi="Times New Roman" w:cs="Times New Roman"/>
          <w:color w:val="auto"/>
          <w:sz w:val="28"/>
          <w:szCs w:val="20"/>
        </w:rPr>
        <w:id w:val="521292021"/>
        <w:docPartObj>
          <w:docPartGallery w:val="Table of Contents"/>
          <w:docPartUnique/>
        </w:docPartObj>
      </w:sdtPr>
      <w:sdtEndPr>
        <w:rPr>
          <w:b/>
          <w:bCs/>
        </w:rPr>
      </w:sdtEndPr>
      <w:sdtContent>
        <w:p w14:paraId="1A2FF67D" w14:textId="77777777" w:rsidR="00B92704" w:rsidRPr="0096598A" w:rsidRDefault="00DA2EDC" w:rsidP="0096598A">
          <w:pPr>
            <w:pStyle w:val="aa"/>
            <w:spacing w:before="0" w:after="120" w:line="360" w:lineRule="auto"/>
            <w:rPr>
              <w:rFonts w:ascii="Times New Roman" w:hAnsi="Times New Roman"/>
              <w:b/>
              <w:color w:val="auto"/>
            </w:rPr>
          </w:pPr>
          <w:r w:rsidRPr="0096598A">
            <w:rPr>
              <w:rFonts w:ascii="Times New Roman" w:hAnsi="Times New Roman"/>
              <w:b/>
              <w:color w:val="auto"/>
            </w:rPr>
            <w:t>Содержание</w:t>
          </w:r>
        </w:p>
        <w:p w14:paraId="209DD5B8" w14:textId="706A640C" w:rsidR="0096598A" w:rsidRPr="0096598A" w:rsidRDefault="00B92704" w:rsidP="0096598A">
          <w:pPr>
            <w:pStyle w:val="11"/>
            <w:widowControl/>
            <w:tabs>
              <w:tab w:val="clear" w:pos="1100"/>
            </w:tabs>
            <w:autoSpaceDE/>
            <w:autoSpaceDN/>
            <w:adjustRightInd/>
            <w:spacing w:line="360" w:lineRule="auto"/>
            <w:ind w:right="139"/>
            <w:rPr>
              <w:rStyle w:val="ab"/>
              <w:rFonts w:eastAsiaTheme="minorHAnsi"/>
              <w:sz w:val="32"/>
              <w:lang w:eastAsia="en-US"/>
            </w:rPr>
          </w:pPr>
          <w:r w:rsidRPr="004F1152">
            <w:fldChar w:fldCharType="begin"/>
          </w:r>
          <w:r w:rsidRPr="004F1152">
            <w:instrText xml:space="preserve"> TOC \o "1-3" \h \z \u </w:instrText>
          </w:r>
          <w:r w:rsidRPr="004F1152">
            <w:fldChar w:fldCharType="separate"/>
          </w:r>
          <w:hyperlink w:anchor="_Toc11594534" w:history="1">
            <w:r w:rsidR="0096598A" w:rsidRPr="0096598A">
              <w:rPr>
                <w:rStyle w:val="ab"/>
                <w:rFonts w:eastAsiaTheme="minorHAnsi" w:cstheme="minorBidi"/>
                <w:noProof/>
                <w:sz w:val="32"/>
                <w:szCs w:val="22"/>
                <w:lang w:eastAsia="en-US"/>
              </w:rPr>
              <w:t>Введение</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34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4</w:t>
            </w:r>
            <w:r w:rsidR="0096598A" w:rsidRPr="0096598A">
              <w:rPr>
                <w:rStyle w:val="ab"/>
                <w:rFonts w:eastAsiaTheme="minorHAnsi" w:cstheme="minorBidi"/>
                <w:webHidden/>
                <w:sz w:val="32"/>
                <w:szCs w:val="22"/>
                <w:lang w:eastAsia="en-US"/>
              </w:rPr>
              <w:fldChar w:fldCharType="end"/>
            </w:r>
          </w:hyperlink>
        </w:p>
        <w:p w14:paraId="621CCA4F" w14:textId="4490AD93"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35" w:history="1">
            <w:r w:rsidR="0096598A" w:rsidRPr="0096598A">
              <w:rPr>
                <w:rStyle w:val="ab"/>
                <w:rFonts w:eastAsiaTheme="minorHAnsi" w:cstheme="minorBidi"/>
                <w:noProof/>
                <w:sz w:val="32"/>
                <w:szCs w:val="22"/>
                <w:lang w:eastAsia="en-US"/>
              </w:rPr>
              <w:t>1. Теоретическая часть</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35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6</w:t>
            </w:r>
            <w:r w:rsidR="0096598A" w:rsidRPr="0096598A">
              <w:rPr>
                <w:rStyle w:val="ab"/>
                <w:rFonts w:eastAsiaTheme="minorHAnsi" w:cstheme="minorBidi"/>
                <w:webHidden/>
                <w:sz w:val="32"/>
                <w:szCs w:val="22"/>
                <w:lang w:eastAsia="en-US"/>
              </w:rPr>
              <w:fldChar w:fldCharType="end"/>
            </w:r>
          </w:hyperlink>
        </w:p>
        <w:p w14:paraId="058A2A12" w14:textId="575C6528"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36" w:history="1">
            <w:r w:rsidR="0096598A" w:rsidRPr="0096598A">
              <w:rPr>
                <w:rStyle w:val="ab"/>
                <w:rFonts w:eastAsiaTheme="minorHAnsi" w:cstheme="minorBidi"/>
                <w:noProof/>
                <w:szCs w:val="22"/>
                <w:lang w:eastAsia="en-US"/>
              </w:rPr>
              <w:t>Глава 1. Анализ предметной области</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36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6</w:t>
            </w:r>
            <w:r w:rsidR="0096598A" w:rsidRPr="0096598A">
              <w:rPr>
                <w:rStyle w:val="ab"/>
                <w:rFonts w:eastAsiaTheme="minorHAnsi" w:cstheme="minorBidi"/>
                <w:webHidden/>
                <w:szCs w:val="22"/>
                <w:lang w:eastAsia="en-US"/>
              </w:rPr>
              <w:fldChar w:fldCharType="end"/>
            </w:r>
          </w:hyperlink>
        </w:p>
        <w:p w14:paraId="207CA133" w14:textId="647EC330"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37" w:history="1">
            <w:r w:rsidR="0096598A" w:rsidRPr="0096598A">
              <w:rPr>
                <w:rStyle w:val="ab"/>
                <w:rFonts w:eastAsiaTheme="minorHAnsi" w:cstheme="minorBidi"/>
                <w:noProof/>
                <w:szCs w:val="22"/>
                <w:lang w:eastAsia="en-US"/>
              </w:rPr>
              <w:t>Глава 2. Анализ аналогов и прототипов АИС</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37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13</w:t>
            </w:r>
            <w:r w:rsidR="0096598A" w:rsidRPr="0096598A">
              <w:rPr>
                <w:rStyle w:val="ab"/>
                <w:rFonts w:eastAsiaTheme="minorHAnsi" w:cstheme="minorBidi"/>
                <w:webHidden/>
                <w:szCs w:val="22"/>
                <w:lang w:eastAsia="en-US"/>
              </w:rPr>
              <w:fldChar w:fldCharType="end"/>
            </w:r>
          </w:hyperlink>
        </w:p>
        <w:p w14:paraId="6840DEE4" w14:textId="2C3D0A7C"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38" w:history="1">
            <w:r w:rsidR="0096598A" w:rsidRPr="0096598A">
              <w:rPr>
                <w:rStyle w:val="ab"/>
                <w:rFonts w:eastAsiaTheme="minorHAnsi" w:cstheme="minorBidi"/>
                <w:noProof/>
                <w:szCs w:val="22"/>
                <w:lang w:eastAsia="en-US"/>
              </w:rPr>
              <w:t>Глава 3. Общее описание задачи</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38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14</w:t>
            </w:r>
            <w:r w:rsidR="0096598A" w:rsidRPr="0096598A">
              <w:rPr>
                <w:rStyle w:val="ab"/>
                <w:rFonts w:eastAsiaTheme="minorHAnsi" w:cstheme="minorBidi"/>
                <w:webHidden/>
                <w:szCs w:val="22"/>
                <w:lang w:eastAsia="en-US"/>
              </w:rPr>
              <w:fldChar w:fldCharType="end"/>
            </w:r>
          </w:hyperlink>
        </w:p>
        <w:p w14:paraId="1BB3C7F7" w14:textId="607D1F41"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39" w:history="1">
            <w:r w:rsidR="0096598A" w:rsidRPr="0096598A">
              <w:rPr>
                <w:rStyle w:val="ab"/>
                <w:rFonts w:eastAsiaTheme="minorHAnsi" w:cstheme="minorBidi"/>
                <w:noProof/>
                <w:szCs w:val="22"/>
                <w:lang w:eastAsia="en-US"/>
              </w:rPr>
              <w:t>Глава 4. Разработка первичной документации</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39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19</w:t>
            </w:r>
            <w:r w:rsidR="0096598A" w:rsidRPr="0096598A">
              <w:rPr>
                <w:rStyle w:val="ab"/>
                <w:rFonts w:eastAsiaTheme="minorHAnsi" w:cstheme="minorBidi"/>
                <w:webHidden/>
                <w:szCs w:val="22"/>
                <w:lang w:eastAsia="en-US"/>
              </w:rPr>
              <w:fldChar w:fldCharType="end"/>
            </w:r>
          </w:hyperlink>
        </w:p>
        <w:p w14:paraId="5B0B213A" w14:textId="0D0F2389"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40" w:history="1">
            <w:r w:rsidR="0096598A" w:rsidRPr="0096598A">
              <w:rPr>
                <w:rStyle w:val="ab"/>
                <w:rFonts w:eastAsiaTheme="minorHAnsi" w:cstheme="minorBidi"/>
                <w:noProof/>
                <w:szCs w:val="22"/>
                <w:lang w:eastAsia="en-US"/>
              </w:rPr>
              <w:t>Глава 5. Составление плана работ</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40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21</w:t>
            </w:r>
            <w:r w:rsidR="0096598A" w:rsidRPr="0096598A">
              <w:rPr>
                <w:rStyle w:val="ab"/>
                <w:rFonts w:eastAsiaTheme="minorHAnsi" w:cstheme="minorBidi"/>
                <w:webHidden/>
                <w:szCs w:val="22"/>
                <w:lang w:eastAsia="en-US"/>
              </w:rPr>
              <w:fldChar w:fldCharType="end"/>
            </w:r>
          </w:hyperlink>
        </w:p>
        <w:p w14:paraId="55068762" w14:textId="6E8FFBB5"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41" w:history="1">
            <w:r w:rsidR="0096598A" w:rsidRPr="0096598A">
              <w:rPr>
                <w:rStyle w:val="ab"/>
                <w:rFonts w:eastAsiaTheme="minorHAnsi" w:cstheme="minorBidi"/>
                <w:noProof/>
                <w:szCs w:val="22"/>
                <w:lang w:eastAsia="en-US"/>
              </w:rPr>
              <w:t>Глава 6. Техника безопасности</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41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22</w:t>
            </w:r>
            <w:r w:rsidR="0096598A" w:rsidRPr="0096598A">
              <w:rPr>
                <w:rStyle w:val="ab"/>
                <w:rFonts w:eastAsiaTheme="minorHAnsi" w:cstheme="minorBidi"/>
                <w:webHidden/>
                <w:szCs w:val="22"/>
                <w:lang w:eastAsia="en-US"/>
              </w:rPr>
              <w:fldChar w:fldCharType="end"/>
            </w:r>
          </w:hyperlink>
        </w:p>
        <w:p w14:paraId="7684A838" w14:textId="6E5704E6"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42" w:history="1">
            <w:r w:rsidR="0096598A" w:rsidRPr="0096598A">
              <w:rPr>
                <w:rStyle w:val="ab"/>
                <w:rFonts w:eastAsiaTheme="minorHAnsi" w:cstheme="minorBidi"/>
                <w:noProof/>
                <w:sz w:val="32"/>
                <w:szCs w:val="22"/>
                <w:lang w:eastAsia="en-US"/>
              </w:rPr>
              <w:t>2. Практическая часть</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42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26</w:t>
            </w:r>
            <w:r w:rsidR="0096598A" w:rsidRPr="0096598A">
              <w:rPr>
                <w:rStyle w:val="ab"/>
                <w:rFonts w:eastAsiaTheme="minorHAnsi" w:cstheme="minorBidi"/>
                <w:webHidden/>
                <w:sz w:val="32"/>
                <w:szCs w:val="22"/>
                <w:lang w:eastAsia="en-US"/>
              </w:rPr>
              <w:fldChar w:fldCharType="end"/>
            </w:r>
          </w:hyperlink>
        </w:p>
        <w:p w14:paraId="5A366294" w14:textId="4670CD0B"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43" w:history="1">
            <w:r w:rsidR="0096598A" w:rsidRPr="0096598A">
              <w:rPr>
                <w:rStyle w:val="ab"/>
                <w:rFonts w:eastAsiaTheme="minorHAnsi" w:cstheme="minorBidi"/>
                <w:noProof/>
                <w:szCs w:val="22"/>
                <w:lang w:eastAsia="en-US"/>
              </w:rPr>
              <w:t>Глава 1. Проектирование информационной системы</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43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26</w:t>
            </w:r>
            <w:r w:rsidR="0096598A" w:rsidRPr="0096598A">
              <w:rPr>
                <w:rStyle w:val="ab"/>
                <w:rFonts w:eastAsiaTheme="minorHAnsi" w:cstheme="minorBidi"/>
                <w:webHidden/>
                <w:szCs w:val="22"/>
                <w:lang w:eastAsia="en-US"/>
              </w:rPr>
              <w:fldChar w:fldCharType="end"/>
            </w:r>
          </w:hyperlink>
        </w:p>
        <w:p w14:paraId="7370B9E1" w14:textId="15FB4F00"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44" w:history="1">
            <w:r w:rsidR="0096598A" w:rsidRPr="0096598A">
              <w:rPr>
                <w:rStyle w:val="ab"/>
                <w:rFonts w:eastAsiaTheme="minorHAnsi" w:cstheme="minorBidi"/>
                <w:noProof/>
                <w:szCs w:val="22"/>
                <w:lang w:eastAsia="en-US"/>
              </w:rPr>
              <w:t>Глава 2. Реализация физической модели</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44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35</w:t>
            </w:r>
            <w:r w:rsidR="0096598A" w:rsidRPr="0096598A">
              <w:rPr>
                <w:rStyle w:val="ab"/>
                <w:rFonts w:eastAsiaTheme="minorHAnsi" w:cstheme="minorBidi"/>
                <w:webHidden/>
                <w:szCs w:val="22"/>
                <w:lang w:eastAsia="en-US"/>
              </w:rPr>
              <w:fldChar w:fldCharType="end"/>
            </w:r>
          </w:hyperlink>
        </w:p>
        <w:p w14:paraId="4697DF14" w14:textId="453FCE4D"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45" w:history="1">
            <w:r w:rsidR="0096598A" w:rsidRPr="0096598A">
              <w:rPr>
                <w:rStyle w:val="ab"/>
                <w:rFonts w:eastAsiaTheme="minorHAnsi" w:cstheme="minorBidi"/>
                <w:noProof/>
                <w:szCs w:val="22"/>
                <w:lang w:eastAsia="en-US"/>
              </w:rPr>
              <w:t>Глава 3. Организация безопасности АИС</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45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43</w:t>
            </w:r>
            <w:r w:rsidR="0096598A" w:rsidRPr="0096598A">
              <w:rPr>
                <w:rStyle w:val="ab"/>
                <w:rFonts w:eastAsiaTheme="minorHAnsi" w:cstheme="minorBidi"/>
                <w:webHidden/>
                <w:szCs w:val="22"/>
                <w:lang w:eastAsia="en-US"/>
              </w:rPr>
              <w:fldChar w:fldCharType="end"/>
            </w:r>
          </w:hyperlink>
        </w:p>
        <w:p w14:paraId="4B55E34C" w14:textId="72A36718"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46" w:history="1">
            <w:r w:rsidR="0096598A" w:rsidRPr="0096598A">
              <w:rPr>
                <w:rStyle w:val="ab"/>
                <w:rFonts w:eastAsiaTheme="minorHAnsi" w:cstheme="minorBidi"/>
                <w:noProof/>
                <w:szCs w:val="22"/>
                <w:lang w:eastAsia="en-US"/>
              </w:rPr>
              <w:t>Глава 4. Тестирование и проверка работоспособности</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46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46</w:t>
            </w:r>
            <w:r w:rsidR="0096598A" w:rsidRPr="0096598A">
              <w:rPr>
                <w:rStyle w:val="ab"/>
                <w:rFonts w:eastAsiaTheme="minorHAnsi" w:cstheme="minorBidi"/>
                <w:webHidden/>
                <w:szCs w:val="22"/>
                <w:lang w:eastAsia="en-US"/>
              </w:rPr>
              <w:fldChar w:fldCharType="end"/>
            </w:r>
          </w:hyperlink>
        </w:p>
        <w:p w14:paraId="4DAEB398" w14:textId="02857C7D"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49" w:history="1">
            <w:r w:rsidR="0096598A" w:rsidRPr="0096598A">
              <w:rPr>
                <w:rStyle w:val="ab"/>
                <w:rFonts w:eastAsiaTheme="minorHAnsi" w:cstheme="minorBidi"/>
                <w:noProof/>
                <w:szCs w:val="22"/>
                <w:lang w:eastAsia="en-US"/>
              </w:rPr>
              <w:t>Глава 5. Аппаратные и программные средства для функционирования</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49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57</w:t>
            </w:r>
            <w:r w:rsidR="0096598A" w:rsidRPr="0096598A">
              <w:rPr>
                <w:rStyle w:val="ab"/>
                <w:rFonts w:eastAsiaTheme="minorHAnsi" w:cstheme="minorBidi"/>
                <w:webHidden/>
                <w:szCs w:val="22"/>
                <w:lang w:eastAsia="en-US"/>
              </w:rPr>
              <w:fldChar w:fldCharType="end"/>
            </w:r>
          </w:hyperlink>
        </w:p>
        <w:p w14:paraId="422CA12A" w14:textId="3C17BDA0"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50" w:history="1">
            <w:r w:rsidR="0096598A" w:rsidRPr="0096598A">
              <w:rPr>
                <w:rStyle w:val="ab"/>
                <w:rFonts w:eastAsiaTheme="minorHAnsi" w:cstheme="minorBidi"/>
                <w:noProof/>
                <w:szCs w:val="22"/>
                <w:lang w:eastAsia="en-US"/>
              </w:rPr>
              <w:t>Глава 6. Инструкции пользователя и администратора системы</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50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58</w:t>
            </w:r>
            <w:r w:rsidR="0096598A" w:rsidRPr="0096598A">
              <w:rPr>
                <w:rStyle w:val="ab"/>
                <w:rFonts w:eastAsiaTheme="minorHAnsi" w:cstheme="minorBidi"/>
                <w:webHidden/>
                <w:szCs w:val="22"/>
                <w:lang w:eastAsia="en-US"/>
              </w:rPr>
              <w:fldChar w:fldCharType="end"/>
            </w:r>
          </w:hyperlink>
        </w:p>
        <w:p w14:paraId="045472CA" w14:textId="74501BA9" w:rsidR="0096598A" w:rsidRPr="0096598A" w:rsidRDefault="0006748E" w:rsidP="009D3FAF">
          <w:pPr>
            <w:pStyle w:val="21"/>
            <w:widowControl/>
            <w:tabs>
              <w:tab w:val="clear" w:pos="9911"/>
              <w:tab w:val="right" w:leader="dot" w:pos="9627"/>
            </w:tabs>
            <w:autoSpaceDE/>
            <w:autoSpaceDN/>
            <w:adjustRightInd/>
            <w:spacing w:after="0"/>
            <w:ind w:left="227" w:right="142" w:firstLine="0"/>
            <w:rPr>
              <w:rStyle w:val="ab"/>
              <w:rFonts w:eastAsiaTheme="minorHAnsi"/>
              <w:lang w:eastAsia="en-US"/>
            </w:rPr>
          </w:pPr>
          <w:hyperlink w:anchor="_Toc11594557" w:history="1">
            <w:r w:rsidR="0096598A" w:rsidRPr="0096598A">
              <w:rPr>
                <w:rStyle w:val="ab"/>
                <w:rFonts w:eastAsiaTheme="minorHAnsi" w:cstheme="minorBidi"/>
                <w:noProof/>
                <w:szCs w:val="22"/>
                <w:lang w:eastAsia="en-US"/>
              </w:rPr>
              <w:t>Глава 7. Анализ и расчет экономических затрат</w:t>
            </w:r>
            <w:r w:rsidR="0096598A" w:rsidRPr="0096598A">
              <w:rPr>
                <w:rStyle w:val="ab"/>
                <w:rFonts w:eastAsiaTheme="minorHAnsi" w:cstheme="minorBidi"/>
                <w:webHidden/>
                <w:szCs w:val="22"/>
                <w:lang w:eastAsia="en-US"/>
              </w:rPr>
              <w:tab/>
            </w:r>
            <w:r w:rsidR="0096598A" w:rsidRPr="0096598A">
              <w:rPr>
                <w:rStyle w:val="ab"/>
                <w:rFonts w:eastAsiaTheme="minorHAnsi" w:cstheme="minorBidi"/>
                <w:webHidden/>
                <w:szCs w:val="22"/>
                <w:lang w:eastAsia="en-US"/>
              </w:rPr>
              <w:fldChar w:fldCharType="begin"/>
            </w:r>
            <w:r w:rsidR="0096598A" w:rsidRPr="0096598A">
              <w:rPr>
                <w:rStyle w:val="ab"/>
                <w:rFonts w:eastAsiaTheme="minorHAnsi" w:cstheme="minorBidi"/>
                <w:webHidden/>
                <w:szCs w:val="22"/>
                <w:lang w:eastAsia="en-US"/>
              </w:rPr>
              <w:instrText xml:space="preserve"> PAGEREF _Toc11594557 \h </w:instrText>
            </w:r>
            <w:r w:rsidR="0096598A" w:rsidRPr="0096598A">
              <w:rPr>
                <w:rStyle w:val="ab"/>
                <w:rFonts w:eastAsiaTheme="minorHAnsi" w:cstheme="minorBidi"/>
                <w:webHidden/>
                <w:szCs w:val="22"/>
                <w:lang w:eastAsia="en-US"/>
              </w:rPr>
            </w:r>
            <w:r w:rsidR="0096598A" w:rsidRPr="0096598A">
              <w:rPr>
                <w:rStyle w:val="ab"/>
                <w:rFonts w:eastAsiaTheme="minorHAnsi" w:cstheme="minorBidi"/>
                <w:webHidden/>
                <w:szCs w:val="22"/>
                <w:lang w:eastAsia="en-US"/>
              </w:rPr>
              <w:fldChar w:fldCharType="separate"/>
            </w:r>
            <w:r w:rsidR="0096598A" w:rsidRPr="0096598A">
              <w:rPr>
                <w:rStyle w:val="ab"/>
                <w:rFonts w:eastAsiaTheme="minorHAnsi" w:cstheme="minorBidi"/>
                <w:webHidden/>
                <w:szCs w:val="22"/>
                <w:lang w:eastAsia="en-US"/>
              </w:rPr>
              <w:t>77</w:t>
            </w:r>
            <w:r w:rsidR="0096598A" w:rsidRPr="0096598A">
              <w:rPr>
                <w:rStyle w:val="ab"/>
                <w:rFonts w:eastAsiaTheme="minorHAnsi" w:cstheme="minorBidi"/>
                <w:webHidden/>
                <w:szCs w:val="22"/>
                <w:lang w:eastAsia="en-US"/>
              </w:rPr>
              <w:fldChar w:fldCharType="end"/>
            </w:r>
          </w:hyperlink>
        </w:p>
        <w:p w14:paraId="14A238E8" w14:textId="3386049F"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61" w:history="1">
            <w:r w:rsidR="0096598A" w:rsidRPr="0096598A">
              <w:rPr>
                <w:rStyle w:val="ab"/>
                <w:rFonts w:eastAsiaTheme="minorHAnsi" w:cstheme="minorBidi"/>
                <w:noProof/>
                <w:sz w:val="32"/>
                <w:szCs w:val="22"/>
                <w:lang w:eastAsia="en-US"/>
              </w:rPr>
              <w:t>Заключение</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61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83</w:t>
            </w:r>
            <w:r w:rsidR="0096598A" w:rsidRPr="0096598A">
              <w:rPr>
                <w:rStyle w:val="ab"/>
                <w:rFonts w:eastAsiaTheme="minorHAnsi" w:cstheme="minorBidi"/>
                <w:webHidden/>
                <w:sz w:val="32"/>
                <w:szCs w:val="22"/>
                <w:lang w:eastAsia="en-US"/>
              </w:rPr>
              <w:fldChar w:fldCharType="end"/>
            </w:r>
          </w:hyperlink>
        </w:p>
        <w:p w14:paraId="2E6DC99D" w14:textId="2ACA1466"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62" w:history="1">
            <w:r w:rsidR="0096598A" w:rsidRPr="0096598A">
              <w:rPr>
                <w:rStyle w:val="ab"/>
                <w:rFonts w:eastAsiaTheme="minorHAnsi" w:cstheme="minorBidi"/>
                <w:noProof/>
                <w:sz w:val="32"/>
                <w:szCs w:val="22"/>
                <w:lang w:eastAsia="en-US"/>
              </w:rPr>
              <w:t>Список использованных источников</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62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84</w:t>
            </w:r>
            <w:r w:rsidR="0096598A" w:rsidRPr="0096598A">
              <w:rPr>
                <w:rStyle w:val="ab"/>
                <w:rFonts w:eastAsiaTheme="minorHAnsi" w:cstheme="minorBidi"/>
                <w:webHidden/>
                <w:sz w:val="32"/>
                <w:szCs w:val="22"/>
                <w:lang w:eastAsia="en-US"/>
              </w:rPr>
              <w:fldChar w:fldCharType="end"/>
            </w:r>
          </w:hyperlink>
        </w:p>
        <w:p w14:paraId="44DC61C1" w14:textId="2E2E3C94"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63" w:history="1">
            <w:r w:rsidR="0096598A" w:rsidRPr="0096598A">
              <w:rPr>
                <w:rStyle w:val="ab"/>
                <w:rFonts w:eastAsiaTheme="minorHAnsi" w:cstheme="minorBidi"/>
                <w:noProof/>
                <w:sz w:val="32"/>
                <w:szCs w:val="22"/>
                <w:lang w:eastAsia="en-US"/>
              </w:rPr>
              <w:t>Приложение А</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63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89</w:t>
            </w:r>
            <w:r w:rsidR="0096598A" w:rsidRPr="0096598A">
              <w:rPr>
                <w:rStyle w:val="ab"/>
                <w:rFonts w:eastAsiaTheme="minorHAnsi" w:cstheme="minorBidi"/>
                <w:webHidden/>
                <w:sz w:val="32"/>
                <w:szCs w:val="22"/>
                <w:lang w:eastAsia="en-US"/>
              </w:rPr>
              <w:fldChar w:fldCharType="end"/>
            </w:r>
          </w:hyperlink>
        </w:p>
        <w:p w14:paraId="559EFB29" w14:textId="39E9C9BB"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64" w:history="1">
            <w:r w:rsidR="0096598A" w:rsidRPr="0096598A">
              <w:rPr>
                <w:rStyle w:val="ab"/>
                <w:rFonts w:eastAsiaTheme="minorHAnsi" w:cstheme="minorBidi"/>
                <w:noProof/>
                <w:sz w:val="32"/>
                <w:szCs w:val="22"/>
                <w:lang w:eastAsia="en-US"/>
              </w:rPr>
              <w:t>Приложение Б</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64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91</w:t>
            </w:r>
            <w:r w:rsidR="0096598A" w:rsidRPr="0096598A">
              <w:rPr>
                <w:rStyle w:val="ab"/>
                <w:rFonts w:eastAsiaTheme="minorHAnsi" w:cstheme="minorBidi"/>
                <w:webHidden/>
                <w:sz w:val="32"/>
                <w:szCs w:val="22"/>
                <w:lang w:eastAsia="en-US"/>
              </w:rPr>
              <w:fldChar w:fldCharType="end"/>
            </w:r>
          </w:hyperlink>
        </w:p>
        <w:p w14:paraId="4F1629C3" w14:textId="7CA29974"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65" w:history="1">
            <w:r w:rsidR="0096598A" w:rsidRPr="0096598A">
              <w:rPr>
                <w:rStyle w:val="ab"/>
                <w:rFonts w:eastAsiaTheme="minorHAnsi" w:cstheme="minorBidi"/>
                <w:noProof/>
                <w:sz w:val="32"/>
                <w:szCs w:val="22"/>
                <w:lang w:eastAsia="en-US"/>
              </w:rPr>
              <w:t>Приложение В</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65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100</w:t>
            </w:r>
            <w:r w:rsidR="0096598A" w:rsidRPr="0096598A">
              <w:rPr>
                <w:rStyle w:val="ab"/>
                <w:rFonts w:eastAsiaTheme="minorHAnsi" w:cstheme="minorBidi"/>
                <w:webHidden/>
                <w:sz w:val="32"/>
                <w:szCs w:val="22"/>
                <w:lang w:eastAsia="en-US"/>
              </w:rPr>
              <w:fldChar w:fldCharType="end"/>
            </w:r>
          </w:hyperlink>
        </w:p>
        <w:p w14:paraId="204CFDD3" w14:textId="78A3E5DC"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66" w:history="1">
            <w:r w:rsidR="0096598A" w:rsidRPr="0096598A">
              <w:rPr>
                <w:rStyle w:val="ab"/>
                <w:rFonts w:eastAsiaTheme="minorHAnsi" w:cstheme="minorBidi"/>
                <w:noProof/>
                <w:sz w:val="32"/>
                <w:szCs w:val="22"/>
                <w:lang w:eastAsia="en-US"/>
              </w:rPr>
              <w:t>Приложение Г</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66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102</w:t>
            </w:r>
            <w:r w:rsidR="0096598A" w:rsidRPr="0096598A">
              <w:rPr>
                <w:rStyle w:val="ab"/>
                <w:rFonts w:eastAsiaTheme="minorHAnsi" w:cstheme="minorBidi"/>
                <w:webHidden/>
                <w:sz w:val="32"/>
                <w:szCs w:val="22"/>
                <w:lang w:eastAsia="en-US"/>
              </w:rPr>
              <w:fldChar w:fldCharType="end"/>
            </w:r>
          </w:hyperlink>
        </w:p>
        <w:p w14:paraId="44B25547" w14:textId="67FD5F0D"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67" w:history="1">
            <w:r w:rsidR="0096598A" w:rsidRPr="0096598A">
              <w:rPr>
                <w:rStyle w:val="ab"/>
                <w:rFonts w:eastAsiaTheme="minorHAnsi" w:cstheme="minorBidi"/>
                <w:noProof/>
                <w:sz w:val="32"/>
                <w:szCs w:val="22"/>
                <w:lang w:eastAsia="en-US"/>
              </w:rPr>
              <w:t>Приложение Д</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67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103</w:t>
            </w:r>
            <w:r w:rsidR="0096598A" w:rsidRPr="0096598A">
              <w:rPr>
                <w:rStyle w:val="ab"/>
                <w:rFonts w:eastAsiaTheme="minorHAnsi" w:cstheme="minorBidi"/>
                <w:webHidden/>
                <w:sz w:val="32"/>
                <w:szCs w:val="22"/>
                <w:lang w:eastAsia="en-US"/>
              </w:rPr>
              <w:fldChar w:fldCharType="end"/>
            </w:r>
          </w:hyperlink>
        </w:p>
        <w:p w14:paraId="087E6587" w14:textId="4CB9913B"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68" w:history="1">
            <w:r w:rsidR="0096598A" w:rsidRPr="0096598A">
              <w:rPr>
                <w:rStyle w:val="ab"/>
                <w:rFonts w:eastAsiaTheme="minorHAnsi" w:cstheme="minorBidi"/>
                <w:noProof/>
                <w:sz w:val="32"/>
                <w:szCs w:val="22"/>
                <w:lang w:eastAsia="en-US"/>
              </w:rPr>
              <w:t>Приложение Е</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68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104</w:t>
            </w:r>
            <w:r w:rsidR="0096598A" w:rsidRPr="0096598A">
              <w:rPr>
                <w:rStyle w:val="ab"/>
                <w:rFonts w:eastAsiaTheme="minorHAnsi" w:cstheme="minorBidi"/>
                <w:webHidden/>
                <w:sz w:val="32"/>
                <w:szCs w:val="22"/>
                <w:lang w:eastAsia="en-US"/>
              </w:rPr>
              <w:fldChar w:fldCharType="end"/>
            </w:r>
          </w:hyperlink>
        </w:p>
        <w:p w14:paraId="7409B29F" w14:textId="39B483CB"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69" w:history="1">
            <w:r w:rsidR="0096598A" w:rsidRPr="0096598A">
              <w:rPr>
                <w:rStyle w:val="ab"/>
                <w:rFonts w:eastAsiaTheme="minorHAnsi" w:cstheme="minorBidi"/>
                <w:noProof/>
                <w:sz w:val="32"/>
                <w:szCs w:val="22"/>
                <w:lang w:eastAsia="en-US"/>
              </w:rPr>
              <w:t>Приложение Ж</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69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109</w:t>
            </w:r>
            <w:r w:rsidR="0096598A" w:rsidRPr="0096598A">
              <w:rPr>
                <w:rStyle w:val="ab"/>
                <w:rFonts w:eastAsiaTheme="minorHAnsi" w:cstheme="minorBidi"/>
                <w:webHidden/>
                <w:sz w:val="32"/>
                <w:szCs w:val="22"/>
                <w:lang w:eastAsia="en-US"/>
              </w:rPr>
              <w:fldChar w:fldCharType="end"/>
            </w:r>
          </w:hyperlink>
        </w:p>
        <w:p w14:paraId="33168203" w14:textId="57A80BB1"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70" w:history="1">
            <w:r w:rsidR="0096598A" w:rsidRPr="0096598A">
              <w:rPr>
                <w:rStyle w:val="ab"/>
                <w:rFonts w:eastAsiaTheme="minorHAnsi" w:cstheme="minorBidi"/>
                <w:noProof/>
                <w:sz w:val="32"/>
                <w:szCs w:val="22"/>
                <w:lang w:eastAsia="en-US"/>
              </w:rPr>
              <w:t>Приложение З</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70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110</w:t>
            </w:r>
            <w:r w:rsidR="0096598A" w:rsidRPr="0096598A">
              <w:rPr>
                <w:rStyle w:val="ab"/>
                <w:rFonts w:eastAsiaTheme="minorHAnsi" w:cstheme="minorBidi"/>
                <w:webHidden/>
                <w:sz w:val="32"/>
                <w:szCs w:val="22"/>
                <w:lang w:eastAsia="en-US"/>
              </w:rPr>
              <w:fldChar w:fldCharType="end"/>
            </w:r>
          </w:hyperlink>
        </w:p>
        <w:p w14:paraId="0186777F" w14:textId="71D88F84"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71" w:history="1">
            <w:r w:rsidR="0096598A" w:rsidRPr="0096598A">
              <w:rPr>
                <w:rStyle w:val="ab"/>
                <w:rFonts w:eastAsiaTheme="minorHAnsi" w:cstheme="minorBidi"/>
                <w:noProof/>
                <w:sz w:val="32"/>
                <w:szCs w:val="22"/>
                <w:lang w:eastAsia="en-US"/>
              </w:rPr>
              <w:t>Приложение И</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71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111</w:t>
            </w:r>
            <w:r w:rsidR="0096598A" w:rsidRPr="0096598A">
              <w:rPr>
                <w:rStyle w:val="ab"/>
                <w:rFonts w:eastAsiaTheme="minorHAnsi" w:cstheme="minorBidi"/>
                <w:webHidden/>
                <w:sz w:val="32"/>
                <w:szCs w:val="22"/>
                <w:lang w:eastAsia="en-US"/>
              </w:rPr>
              <w:fldChar w:fldCharType="end"/>
            </w:r>
          </w:hyperlink>
        </w:p>
        <w:p w14:paraId="1EA304C7" w14:textId="453D5F5D" w:rsidR="0096598A" w:rsidRPr="0096598A" w:rsidRDefault="0006748E" w:rsidP="0096598A">
          <w:pPr>
            <w:pStyle w:val="11"/>
            <w:widowControl/>
            <w:tabs>
              <w:tab w:val="clear" w:pos="1100"/>
            </w:tabs>
            <w:autoSpaceDE/>
            <w:autoSpaceDN/>
            <w:adjustRightInd/>
            <w:spacing w:line="360" w:lineRule="auto"/>
            <w:ind w:right="139"/>
            <w:rPr>
              <w:rStyle w:val="ab"/>
              <w:rFonts w:eastAsiaTheme="minorHAnsi"/>
              <w:sz w:val="32"/>
              <w:lang w:eastAsia="en-US"/>
            </w:rPr>
          </w:pPr>
          <w:hyperlink w:anchor="_Toc11594572" w:history="1">
            <w:r w:rsidR="0096598A" w:rsidRPr="0096598A">
              <w:rPr>
                <w:rStyle w:val="ab"/>
                <w:rFonts w:eastAsiaTheme="minorHAnsi" w:cstheme="minorBidi"/>
                <w:noProof/>
                <w:sz w:val="32"/>
                <w:szCs w:val="22"/>
                <w:lang w:eastAsia="en-US"/>
              </w:rPr>
              <w:t>Приложение К</w:t>
            </w:r>
            <w:r w:rsidR="0096598A" w:rsidRPr="0096598A">
              <w:rPr>
                <w:rStyle w:val="ab"/>
                <w:rFonts w:eastAsiaTheme="minorHAnsi" w:cstheme="minorBidi"/>
                <w:webHidden/>
                <w:sz w:val="32"/>
                <w:szCs w:val="22"/>
                <w:lang w:eastAsia="en-US"/>
              </w:rPr>
              <w:tab/>
            </w:r>
            <w:r w:rsidR="0096598A" w:rsidRPr="0096598A">
              <w:rPr>
                <w:rStyle w:val="ab"/>
                <w:rFonts w:eastAsiaTheme="minorHAnsi" w:cstheme="minorBidi"/>
                <w:webHidden/>
                <w:sz w:val="32"/>
                <w:szCs w:val="22"/>
                <w:lang w:eastAsia="en-US"/>
              </w:rPr>
              <w:fldChar w:fldCharType="begin"/>
            </w:r>
            <w:r w:rsidR="0096598A" w:rsidRPr="0096598A">
              <w:rPr>
                <w:rStyle w:val="ab"/>
                <w:rFonts w:eastAsiaTheme="minorHAnsi" w:cstheme="minorBidi"/>
                <w:webHidden/>
                <w:sz w:val="32"/>
                <w:szCs w:val="22"/>
                <w:lang w:eastAsia="en-US"/>
              </w:rPr>
              <w:instrText xml:space="preserve"> PAGEREF _Toc11594572 \h </w:instrText>
            </w:r>
            <w:r w:rsidR="0096598A" w:rsidRPr="0096598A">
              <w:rPr>
                <w:rStyle w:val="ab"/>
                <w:rFonts w:eastAsiaTheme="minorHAnsi" w:cstheme="minorBidi"/>
                <w:webHidden/>
                <w:sz w:val="32"/>
                <w:szCs w:val="22"/>
                <w:lang w:eastAsia="en-US"/>
              </w:rPr>
            </w:r>
            <w:r w:rsidR="0096598A" w:rsidRPr="0096598A">
              <w:rPr>
                <w:rStyle w:val="ab"/>
                <w:rFonts w:eastAsiaTheme="minorHAnsi" w:cstheme="minorBidi"/>
                <w:webHidden/>
                <w:sz w:val="32"/>
                <w:szCs w:val="22"/>
                <w:lang w:eastAsia="en-US"/>
              </w:rPr>
              <w:fldChar w:fldCharType="separate"/>
            </w:r>
            <w:r w:rsidR="0096598A" w:rsidRPr="0096598A">
              <w:rPr>
                <w:rStyle w:val="ab"/>
                <w:rFonts w:eastAsiaTheme="minorHAnsi" w:cstheme="minorBidi"/>
                <w:webHidden/>
                <w:sz w:val="32"/>
                <w:szCs w:val="22"/>
                <w:lang w:eastAsia="en-US"/>
              </w:rPr>
              <w:t>112</w:t>
            </w:r>
            <w:r w:rsidR="0096598A" w:rsidRPr="0096598A">
              <w:rPr>
                <w:rStyle w:val="ab"/>
                <w:rFonts w:eastAsiaTheme="minorHAnsi" w:cstheme="minorBidi"/>
                <w:webHidden/>
                <w:sz w:val="32"/>
                <w:szCs w:val="22"/>
                <w:lang w:eastAsia="en-US"/>
              </w:rPr>
              <w:fldChar w:fldCharType="end"/>
            </w:r>
          </w:hyperlink>
        </w:p>
        <w:p w14:paraId="796EE89A" w14:textId="1B6F8714" w:rsidR="00B92704" w:rsidRDefault="00B92704" w:rsidP="004F1152">
          <w:pPr>
            <w:spacing w:line="360" w:lineRule="auto"/>
            <w:ind w:firstLine="0"/>
          </w:pPr>
          <w:r w:rsidRPr="004F1152">
            <w:rPr>
              <w:bCs/>
            </w:rPr>
            <w:fldChar w:fldCharType="end"/>
          </w:r>
        </w:p>
      </w:sdtContent>
    </w:sdt>
    <w:p w14:paraId="2EDE58B4" w14:textId="77777777" w:rsidR="007F0208" w:rsidRDefault="007F0208">
      <w:pPr>
        <w:widowControl/>
        <w:autoSpaceDE/>
        <w:autoSpaceDN/>
        <w:adjustRightInd/>
        <w:spacing w:after="160" w:line="259" w:lineRule="auto"/>
        <w:ind w:firstLine="0"/>
        <w:jc w:val="left"/>
        <w:sectPr w:rsidR="007F0208" w:rsidSect="009C3B03">
          <w:footerReference w:type="first" r:id="rId12"/>
          <w:pgSz w:w="11906" w:h="16838"/>
          <w:pgMar w:top="851" w:right="851" w:bottom="851" w:left="1701" w:header="709" w:footer="709" w:gutter="0"/>
          <w:cols w:space="708"/>
          <w:titlePg/>
          <w:docGrid w:linePitch="381"/>
        </w:sectPr>
      </w:pPr>
    </w:p>
    <w:p w14:paraId="22FDB581" w14:textId="77777777" w:rsidR="000A0E23" w:rsidRDefault="006C1D0C" w:rsidP="006E341E">
      <w:pPr>
        <w:pStyle w:val="1"/>
        <w:spacing w:before="0" w:after="360" w:line="360" w:lineRule="auto"/>
        <w:jc w:val="center"/>
        <w:rPr>
          <w:rFonts w:ascii="Times New Roman" w:hAnsi="Times New Roman" w:cs="Times New Roman"/>
          <w:b/>
          <w:color w:val="auto"/>
        </w:rPr>
      </w:pPr>
      <w:bookmarkStart w:id="0" w:name="_Toc509833281"/>
      <w:bookmarkStart w:id="1" w:name="_Toc11594534"/>
      <w:r w:rsidRPr="006C1D0C">
        <w:rPr>
          <w:rFonts w:ascii="Times New Roman" w:hAnsi="Times New Roman" w:cs="Times New Roman"/>
          <w:b/>
          <w:color w:val="auto"/>
        </w:rPr>
        <w:lastRenderedPageBreak/>
        <w:t>Введение</w:t>
      </w:r>
      <w:bookmarkEnd w:id="0"/>
      <w:bookmarkEnd w:id="1"/>
    </w:p>
    <w:p w14:paraId="7A28CD9B" w14:textId="77777777" w:rsidR="00C80DFC" w:rsidRDefault="00F54EB0" w:rsidP="00901683">
      <w:pPr>
        <w:spacing w:line="360" w:lineRule="auto"/>
      </w:pPr>
      <w:r>
        <w:t xml:space="preserve">Тема выпускной квалификационной работы – </w:t>
      </w:r>
      <w:r w:rsidR="00901683">
        <w:t xml:space="preserve">разработка нового программного обеспечения «АИС </w:t>
      </w:r>
      <w:r w:rsidR="0020537B">
        <w:t>«Внеурочная деятельность кафедры</w:t>
      </w:r>
      <w:r w:rsidR="00901683">
        <w:t>»</w:t>
      </w:r>
    </w:p>
    <w:p w14:paraId="0A64B8E9" w14:textId="2A04B130" w:rsidR="00234EF8" w:rsidRPr="00CE6BD7" w:rsidRDefault="00234EF8" w:rsidP="00B76A67">
      <w:pPr>
        <w:spacing w:line="360" w:lineRule="auto"/>
      </w:pPr>
      <w:r>
        <w:t xml:space="preserve">Объектом исследования является </w:t>
      </w:r>
      <w:r w:rsidR="00841DD5">
        <w:t>внеурочная деятельность кафедры укрупнённой гру</w:t>
      </w:r>
      <w:r w:rsidR="00CE6BD7">
        <w:t>ппы специальностей 09.00.00.</w:t>
      </w:r>
    </w:p>
    <w:p w14:paraId="55167106" w14:textId="215A7F16" w:rsidR="00234EF8" w:rsidRDefault="00234EF8" w:rsidP="00B76A67">
      <w:pPr>
        <w:spacing w:line="360" w:lineRule="auto"/>
      </w:pPr>
      <w:r>
        <w:t>Предм</w:t>
      </w:r>
      <w:r w:rsidR="00841DD5">
        <w:t>етом исследования является участие</w:t>
      </w:r>
      <w:r w:rsidR="008C115E">
        <w:t xml:space="preserve"> студентов кафедры в</w:t>
      </w:r>
      <w:r w:rsidR="00841DD5">
        <w:t xml:space="preserve"> различных мероприяти</w:t>
      </w:r>
      <w:r w:rsidR="008C115E">
        <w:t>ях</w:t>
      </w:r>
      <w:r w:rsidR="00841DD5">
        <w:t>, олимпиад</w:t>
      </w:r>
      <w:r w:rsidR="008C115E">
        <w:t>ах и конкурсах</w:t>
      </w:r>
      <w:r w:rsidR="000331D9">
        <w:t>.</w:t>
      </w:r>
    </w:p>
    <w:p w14:paraId="58FADDBA" w14:textId="77777777" w:rsidR="00351ED8" w:rsidRDefault="00351ED8" w:rsidP="00B76A67">
      <w:pPr>
        <w:spacing w:line="360" w:lineRule="auto"/>
      </w:pPr>
      <w:r>
        <w:t xml:space="preserve">Целью </w:t>
      </w:r>
      <w:r w:rsidR="00B5291E">
        <w:t xml:space="preserve">данной работы </w:t>
      </w:r>
      <w:r>
        <w:t xml:space="preserve">является </w:t>
      </w:r>
      <w:r w:rsidR="00B5291E">
        <w:t>создание автоматизированной информационной системы (АИС</w:t>
      </w:r>
      <w:r w:rsidR="00841DD5">
        <w:t>).</w:t>
      </w:r>
    </w:p>
    <w:p w14:paraId="2B190DA6" w14:textId="394E7F95" w:rsidR="00B5291E" w:rsidRDefault="00B5291E" w:rsidP="00B76A67">
      <w:pPr>
        <w:spacing w:line="360" w:lineRule="auto"/>
      </w:pPr>
      <w:r>
        <w:t>АИС предназначена для</w:t>
      </w:r>
      <w:r w:rsidR="0020537B" w:rsidRPr="0020537B">
        <w:t xml:space="preserve"> </w:t>
      </w:r>
      <w:r w:rsidR="0020537B">
        <w:t>хранения различного рода</w:t>
      </w:r>
      <w:r w:rsidR="00841DD5">
        <w:t xml:space="preserve"> данных о мероприятиях (сведен</w:t>
      </w:r>
      <w:r w:rsidR="00E25090">
        <w:t>и</w:t>
      </w:r>
      <w:r w:rsidR="00841DD5">
        <w:t>я о самом мероприятии, об участниках, документы и фотографии, связанны</w:t>
      </w:r>
      <w:r w:rsidR="00E25090">
        <w:t>е</w:t>
      </w:r>
      <w:r w:rsidR="00841DD5">
        <w:t xml:space="preserve"> с мероприятием)</w:t>
      </w:r>
      <w:r w:rsidR="0020537B">
        <w:t>, которые непосредственно связаны с кафедрой,</w:t>
      </w:r>
      <w:r w:rsidR="00841DD5">
        <w:t xml:space="preserve"> для последующего формирование по ним различного рода расчетов. Так же в обязанности системы вход</w:t>
      </w:r>
      <w:r w:rsidR="0020537B">
        <w:t>и</w:t>
      </w:r>
      <w:r w:rsidR="00841DD5">
        <w:t xml:space="preserve">т </w:t>
      </w:r>
      <w:r w:rsidR="0020537B">
        <w:t>извещение пользователя о предстоящих контрольных событиях в жизненном цикле мероприятия.</w:t>
      </w:r>
    </w:p>
    <w:p w14:paraId="7B2D746A" w14:textId="77777777" w:rsidR="0020537B" w:rsidRPr="00444062" w:rsidRDefault="00DF1EC4" w:rsidP="0020537B">
      <w:pPr>
        <w:spacing w:line="360" w:lineRule="auto"/>
      </w:pPr>
      <w:r>
        <w:t>Для достижения поставленной цели необходимо решить следующие задачи:</w:t>
      </w:r>
    </w:p>
    <w:p w14:paraId="19D801EB" w14:textId="77777777" w:rsidR="00444062" w:rsidRPr="00394AD9" w:rsidRDefault="00935DB8" w:rsidP="0004287F">
      <w:pPr>
        <w:pStyle w:val="ac"/>
        <w:numPr>
          <w:ilvl w:val="0"/>
          <w:numId w:val="4"/>
        </w:numPr>
        <w:tabs>
          <w:tab w:val="left" w:pos="993"/>
        </w:tabs>
        <w:spacing w:line="360" w:lineRule="auto"/>
        <w:ind w:left="0" w:firstLine="709"/>
      </w:pPr>
      <w:r>
        <w:t>проанализировать предметную область</w:t>
      </w:r>
      <w:r>
        <w:rPr>
          <w:lang w:val="en-US"/>
        </w:rPr>
        <w:t>;</w:t>
      </w:r>
    </w:p>
    <w:p w14:paraId="0ECE4E25" w14:textId="77777777" w:rsidR="00394AD9" w:rsidRDefault="00394AD9" w:rsidP="0004287F">
      <w:pPr>
        <w:pStyle w:val="ac"/>
        <w:widowControl/>
        <w:numPr>
          <w:ilvl w:val="0"/>
          <w:numId w:val="4"/>
        </w:numPr>
        <w:tabs>
          <w:tab w:val="left" w:pos="993"/>
        </w:tabs>
        <w:autoSpaceDE/>
        <w:autoSpaceDN/>
        <w:adjustRightInd/>
        <w:spacing w:line="360" w:lineRule="auto"/>
        <w:ind w:left="0" w:firstLine="709"/>
        <w:contextualSpacing w:val="0"/>
        <w:rPr>
          <w:szCs w:val="28"/>
        </w:rPr>
      </w:pPr>
      <w:r>
        <w:rPr>
          <w:szCs w:val="28"/>
        </w:rPr>
        <w:t>изучить</w:t>
      </w:r>
      <w:r w:rsidRPr="003934CD">
        <w:rPr>
          <w:szCs w:val="28"/>
        </w:rPr>
        <w:t xml:space="preserve"> аналоги и прототипы </w:t>
      </w:r>
      <w:r w:rsidR="00305195">
        <w:rPr>
          <w:szCs w:val="28"/>
        </w:rPr>
        <w:t>информационных систем</w:t>
      </w:r>
      <w:r w:rsidRPr="003934CD">
        <w:rPr>
          <w:szCs w:val="28"/>
        </w:rPr>
        <w:t>;</w:t>
      </w:r>
    </w:p>
    <w:p w14:paraId="1B9896A5" w14:textId="77777777" w:rsidR="00394AD9" w:rsidRPr="001F4A02" w:rsidRDefault="001F4A02" w:rsidP="0004287F">
      <w:pPr>
        <w:pStyle w:val="ac"/>
        <w:widowControl/>
        <w:numPr>
          <w:ilvl w:val="0"/>
          <w:numId w:val="4"/>
        </w:numPr>
        <w:tabs>
          <w:tab w:val="left" w:pos="993"/>
        </w:tabs>
        <w:autoSpaceDE/>
        <w:autoSpaceDN/>
        <w:adjustRightInd/>
        <w:spacing w:line="360" w:lineRule="auto"/>
        <w:ind w:left="0" w:firstLine="709"/>
        <w:contextualSpacing w:val="0"/>
        <w:rPr>
          <w:szCs w:val="28"/>
        </w:rPr>
      </w:pPr>
      <w:r>
        <w:rPr>
          <w:szCs w:val="28"/>
        </w:rPr>
        <w:t>р</w:t>
      </w:r>
      <w:r w:rsidRPr="003934CD">
        <w:rPr>
          <w:szCs w:val="28"/>
        </w:rPr>
        <w:t>азработать первичную документацию</w:t>
      </w:r>
      <w:r>
        <w:rPr>
          <w:szCs w:val="28"/>
          <w:lang w:val="en-US"/>
        </w:rPr>
        <w:t>;</w:t>
      </w:r>
    </w:p>
    <w:p w14:paraId="47D7EA11" w14:textId="77777777" w:rsidR="0020537B" w:rsidRDefault="0020537B" w:rsidP="0004287F">
      <w:pPr>
        <w:pStyle w:val="ac"/>
        <w:numPr>
          <w:ilvl w:val="0"/>
          <w:numId w:val="4"/>
        </w:numPr>
        <w:tabs>
          <w:tab w:val="left" w:pos="993"/>
        </w:tabs>
        <w:spacing w:line="360" w:lineRule="auto"/>
        <w:ind w:left="0" w:firstLine="709"/>
      </w:pPr>
      <w:r>
        <w:t>спроектировать модели</w:t>
      </w:r>
      <w:r w:rsidR="00BA4128">
        <w:t xml:space="preserve"> для построения информационной системы</w:t>
      </w:r>
      <w:r w:rsidR="00BA4128" w:rsidRPr="00BA4128">
        <w:t>;</w:t>
      </w:r>
      <w:r w:rsidR="00BA4128">
        <w:t xml:space="preserve"> </w:t>
      </w:r>
    </w:p>
    <w:p w14:paraId="413B7BDF" w14:textId="77777777" w:rsidR="00BA4128" w:rsidRPr="00444062" w:rsidRDefault="00BA4128" w:rsidP="00BA4128">
      <w:pPr>
        <w:pStyle w:val="ac"/>
        <w:numPr>
          <w:ilvl w:val="0"/>
          <w:numId w:val="4"/>
        </w:numPr>
        <w:tabs>
          <w:tab w:val="left" w:pos="993"/>
        </w:tabs>
        <w:spacing w:line="360" w:lineRule="auto"/>
        <w:ind w:left="0" w:firstLine="709"/>
      </w:pPr>
      <w:r>
        <w:t>с</w:t>
      </w:r>
      <w:r w:rsidRPr="00444062">
        <w:t xml:space="preserve">проектировать базу </w:t>
      </w:r>
      <w:r>
        <w:t>данных для хранения информации</w:t>
      </w:r>
      <w:r w:rsidRPr="00C35902">
        <w:t>;</w:t>
      </w:r>
    </w:p>
    <w:p w14:paraId="220BF0DB" w14:textId="77777777" w:rsidR="00444062" w:rsidRDefault="00170178" w:rsidP="0004287F">
      <w:pPr>
        <w:pStyle w:val="ac"/>
        <w:numPr>
          <w:ilvl w:val="0"/>
          <w:numId w:val="4"/>
        </w:numPr>
        <w:tabs>
          <w:tab w:val="left" w:pos="993"/>
        </w:tabs>
        <w:spacing w:line="360" w:lineRule="auto"/>
        <w:ind w:left="0" w:firstLine="709"/>
      </w:pPr>
      <w:r>
        <w:t>с</w:t>
      </w:r>
      <w:r w:rsidR="00444062" w:rsidRPr="00444062">
        <w:t>оздать удобный интерфейс, сделать информацию максимально легкой для чтения и восприятия;</w:t>
      </w:r>
    </w:p>
    <w:p w14:paraId="3F23C90A" w14:textId="77777777" w:rsidR="0020537B" w:rsidRPr="00444062" w:rsidRDefault="0020537B" w:rsidP="0004287F">
      <w:pPr>
        <w:pStyle w:val="ac"/>
        <w:numPr>
          <w:ilvl w:val="0"/>
          <w:numId w:val="4"/>
        </w:numPr>
        <w:tabs>
          <w:tab w:val="left" w:pos="993"/>
        </w:tabs>
        <w:spacing w:line="360" w:lineRule="auto"/>
        <w:ind w:left="0" w:firstLine="709"/>
      </w:pPr>
      <w:r>
        <w:t>разработать дизайн информационной системы</w:t>
      </w:r>
      <w:r>
        <w:rPr>
          <w:lang w:val="en-US"/>
        </w:rPr>
        <w:t>;</w:t>
      </w:r>
    </w:p>
    <w:p w14:paraId="5AE46969" w14:textId="77777777" w:rsidR="00DF1EC4" w:rsidRPr="00CD1F25" w:rsidRDefault="00170178" w:rsidP="0004287F">
      <w:pPr>
        <w:pStyle w:val="ac"/>
        <w:numPr>
          <w:ilvl w:val="0"/>
          <w:numId w:val="4"/>
        </w:numPr>
        <w:tabs>
          <w:tab w:val="left" w:pos="993"/>
        </w:tabs>
        <w:spacing w:line="360" w:lineRule="auto"/>
        <w:ind w:left="0" w:firstLine="709"/>
      </w:pPr>
      <w:r>
        <w:rPr>
          <w:szCs w:val="28"/>
        </w:rPr>
        <w:t>р</w:t>
      </w:r>
      <w:r w:rsidR="00444062" w:rsidRPr="003934CD">
        <w:rPr>
          <w:szCs w:val="28"/>
        </w:rPr>
        <w:t>азработать запросы, формы, отчеты базы данных, предназначенных для просмотра, редактирования и вывода информации для внутреннего пользования</w:t>
      </w:r>
      <w:r w:rsidR="00444062" w:rsidRPr="00444062">
        <w:rPr>
          <w:szCs w:val="28"/>
        </w:rPr>
        <w:t>;</w:t>
      </w:r>
    </w:p>
    <w:p w14:paraId="07ACC6C0" w14:textId="6E405117" w:rsidR="0096598A" w:rsidRDefault="00CD1F25" w:rsidP="0004287F">
      <w:pPr>
        <w:pStyle w:val="ac"/>
        <w:widowControl/>
        <w:numPr>
          <w:ilvl w:val="0"/>
          <w:numId w:val="4"/>
        </w:numPr>
        <w:tabs>
          <w:tab w:val="left" w:pos="993"/>
        </w:tabs>
        <w:autoSpaceDE/>
        <w:autoSpaceDN/>
        <w:adjustRightInd/>
        <w:spacing w:line="360" w:lineRule="auto"/>
        <w:ind w:left="0" w:firstLine="709"/>
        <w:contextualSpacing w:val="0"/>
        <w:rPr>
          <w:szCs w:val="28"/>
        </w:rPr>
      </w:pPr>
      <w:r>
        <w:rPr>
          <w:szCs w:val="28"/>
        </w:rPr>
        <w:t>р</w:t>
      </w:r>
      <w:r w:rsidRPr="003934CD">
        <w:rPr>
          <w:szCs w:val="28"/>
        </w:rPr>
        <w:t>еализовать физическую модель</w:t>
      </w:r>
      <w:r w:rsidR="009B41F5">
        <w:rPr>
          <w:szCs w:val="28"/>
          <w:lang w:val="en-US"/>
        </w:rPr>
        <w:t>;</w:t>
      </w:r>
    </w:p>
    <w:p w14:paraId="3473D392" w14:textId="77777777" w:rsidR="00CD1F25" w:rsidRPr="0096598A" w:rsidRDefault="00CD1F25" w:rsidP="0096598A">
      <w:pPr>
        <w:jc w:val="center"/>
      </w:pPr>
    </w:p>
    <w:p w14:paraId="0A5172EB" w14:textId="77777777" w:rsidR="00444062" w:rsidRPr="003934CD" w:rsidRDefault="00170178" w:rsidP="0004287F">
      <w:pPr>
        <w:pStyle w:val="ac"/>
        <w:widowControl/>
        <w:numPr>
          <w:ilvl w:val="0"/>
          <w:numId w:val="4"/>
        </w:numPr>
        <w:tabs>
          <w:tab w:val="left" w:pos="993"/>
        </w:tabs>
        <w:autoSpaceDE/>
        <w:autoSpaceDN/>
        <w:adjustRightInd/>
        <w:spacing w:line="360" w:lineRule="auto"/>
        <w:ind w:left="0" w:firstLine="709"/>
        <w:contextualSpacing w:val="0"/>
        <w:rPr>
          <w:szCs w:val="28"/>
        </w:rPr>
      </w:pPr>
      <w:r>
        <w:rPr>
          <w:szCs w:val="28"/>
        </w:rPr>
        <w:lastRenderedPageBreak/>
        <w:t>п</w:t>
      </w:r>
      <w:r w:rsidR="00444062" w:rsidRPr="003934CD">
        <w:rPr>
          <w:szCs w:val="28"/>
        </w:rPr>
        <w:t>ровести тестирование системы</w:t>
      </w:r>
      <w:r w:rsidR="0020537B">
        <w:rPr>
          <w:szCs w:val="28"/>
        </w:rPr>
        <w:t>, исправить найденные в ходе тестирования ошибки</w:t>
      </w:r>
      <w:r w:rsidR="00444062" w:rsidRPr="0020537B">
        <w:rPr>
          <w:szCs w:val="28"/>
        </w:rPr>
        <w:t>;</w:t>
      </w:r>
    </w:p>
    <w:p w14:paraId="7AA0D3F2" w14:textId="77777777" w:rsidR="00E25090" w:rsidRDefault="00BA4128" w:rsidP="00E25090">
      <w:pPr>
        <w:pStyle w:val="ac"/>
        <w:widowControl/>
        <w:numPr>
          <w:ilvl w:val="0"/>
          <w:numId w:val="4"/>
        </w:numPr>
        <w:tabs>
          <w:tab w:val="left" w:pos="993"/>
        </w:tabs>
        <w:autoSpaceDE/>
        <w:autoSpaceDN/>
        <w:adjustRightInd/>
        <w:spacing w:line="360" w:lineRule="auto"/>
        <w:ind w:left="0" w:firstLine="709"/>
        <w:contextualSpacing w:val="0"/>
        <w:rPr>
          <w:szCs w:val="28"/>
        </w:rPr>
      </w:pPr>
      <w:r>
        <w:rPr>
          <w:szCs w:val="28"/>
        </w:rPr>
        <w:t>разработать</w:t>
      </w:r>
      <w:r w:rsidR="00195341">
        <w:rPr>
          <w:szCs w:val="28"/>
        </w:rPr>
        <w:t xml:space="preserve"> руководство пользователя.</w:t>
      </w:r>
    </w:p>
    <w:p w14:paraId="6222F25B" w14:textId="4B57994C" w:rsidR="00C02707" w:rsidRPr="00E25090" w:rsidRDefault="00E25090" w:rsidP="00E25090">
      <w:pPr>
        <w:spacing w:line="360" w:lineRule="auto"/>
        <w:rPr>
          <w:szCs w:val="28"/>
        </w:rPr>
      </w:pPr>
      <w:r w:rsidRPr="00E25090">
        <w:rPr>
          <w:szCs w:val="28"/>
        </w:rPr>
        <w:t xml:space="preserve"> </w:t>
      </w:r>
      <w:r w:rsidR="00F85C79" w:rsidRPr="00E25090">
        <w:t xml:space="preserve">Для решения поставленных задач </w:t>
      </w:r>
      <w:r w:rsidR="00B22E44" w:rsidRPr="00E25090">
        <w:t>я мною было выбрано</w:t>
      </w:r>
      <w:r w:rsidR="00F85C79" w:rsidRPr="00E25090">
        <w:t xml:space="preserve"> следующее программное обеспечение:</w:t>
      </w:r>
    </w:p>
    <w:p w14:paraId="71B86F70" w14:textId="77777777" w:rsidR="00F85C79" w:rsidRPr="00F85C79" w:rsidRDefault="00F85C79" w:rsidP="0004287F">
      <w:pPr>
        <w:pStyle w:val="ac"/>
        <w:widowControl/>
        <w:numPr>
          <w:ilvl w:val="0"/>
          <w:numId w:val="5"/>
        </w:numPr>
        <w:tabs>
          <w:tab w:val="left" w:pos="993"/>
        </w:tabs>
        <w:autoSpaceDE/>
        <w:autoSpaceDN/>
        <w:adjustRightInd/>
        <w:spacing w:line="360" w:lineRule="auto"/>
        <w:ind w:left="0" w:firstLine="709"/>
        <w:rPr>
          <w:szCs w:val="28"/>
        </w:rPr>
      </w:pPr>
      <w:r w:rsidRPr="00E11245">
        <w:rPr>
          <w:i/>
          <w:szCs w:val="28"/>
          <w:lang w:val="en-US"/>
        </w:rPr>
        <w:t>Microsoft</w:t>
      </w:r>
      <w:r w:rsidRPr="00E11245">
        <w:rPr>
          <w:i/>
          <w:szCs w:val="28"/>
        </w:rPr>
        <w:t xml:space="preserve"> </w:t>
      </w:r>
      <w:r w:rsidRPr="00E11245">
        <w:rPr>
          <w:i/>
          <w:szCs w:val="28"/>
          <w:lang w:val="en-US"/>
        </w:rPr>
        <w:t>Project</w:t>
      </w:r>
      <w:r>
        <w:rPr>
          <w:szCs w:val="28"/>
        </w:rPr>
        <w:t xml:space="preserve"> – для построения последовательности плана работ, также расчета затрат на реализацию АИС</w:t>
      </w:r>
      <w:r>
        <w:rPr>
          <w:szCs w:val="28"/>
          <w:lang w:val="en-US"/>
        </w:rPr>
        <w:t>;</w:t>
      </w:r>
    </w:p>
    <w:p w14:paraId="4B98087C" w14:textId="77777777" w:rsidR="00F85C79" w:rsidRDefault="00F85C79" w:rsidP="0004287F">
      <w:pPr>
        <w:pStyle w:val="ac"/>
        <w:widowControl/>
        <w:numPr>
          <w:ilvl w:val="0"/>
          <w:numId w:val="5"/>
        </w:numPr>
        <w:tabs>
          <w:tab w:val="left" w:pos="993"/>
        </w:tabs>
        <w:autoSpaceDE/>
        <w:autoSpaceDN/>
        <w:adjustRightInd/>
        <w:spacing w:line="360" w:lineRule="auto"/>
        <w:ind w:left="0" w:firstLine="709"/>
        <w:rPr>
          <w:szCs w:val="28"/>
        </w:rPr>
      </w:pPr>
      <w:r w:rsidRPr="00E11245">
        <w:rPr>
          <w:i/>
          <w:szCs w:val="28"/>
          <w:lang w:val="en-US"/>
        </w:rPr>
        <w:t>Microsoft</w:t>
      </w:r>
      <w:r w:rsidRPr="00E11245">
        <w:rPr>
          <w:i/>
          <w:szCs w:val="28"/>
        </w:rPr>
        <w:t xml:space="preserve"> </w:t>
      </w:r>
      <w:r w:rsidRPr="00E11245">
        <w:rPr>
          <w:i/>
          <w:szCs w:val="28"/>
          <w:lang w:val="en-US"/>
        </w:rPr>
        <w:t>Visio</w:t>
      </w:r>
      <w:r w:rsidRPr="0036711C">
        <w:rPr>
          <w:szCs w:val="28"/>
        </w:rPr>
        <w:t xml:space="preserve"> </w:t>
      </w:r>
      <w:r>
        <w:rPr>
          <w:szCs w:val="28"/>
        </w:rPr>
        <w:t xml:space="preserve">– для </w:t>
      </w:r>
      <w:r w:rsidR="0036711C">
        <w:rPr>
          <w:szCs w:val="28"/>
        </w:rPr>
        <w:t>построения диаграмм, на основе которых будет разрабатываться база данных</w:t>
      </w:r>
      <w:r w:rsidR="0036711C" w:rsidRPr="0036711C">
        <w:rPr>
          <w:szCs w:val="28"/>
        </w:rPr>
        <w:t>;</w:t>
      </w:r>
    </w:p>
    <w:p w14:paraId="228A4CFF" w14:textId="77777777" w:rsidR="0036711C" w:rsidRPr="0036711C" w:rsidRDefault="0036711C" w:rsidP="0004287F">
      <w:pPr>
        <w:pStyle w:val="ac"/>
        <w:widowControl/>
        <w:numPr>
          <w:ilvl w:val="0"/>
          <w:numId w:val="5"/>
        </w:numPr>
        <w:tabs>
          <w:tab w:val="left" w:pos="993"/>
        </w:tabs>
        <w:autoSpaceDE/>
        <w:autoSpaceDN/>
        <w:adjustRightInd/>
        <w:spacing w:line="360" w:lineRule="auto"/>
        <w:ind w:left="0" w:firstLine="709"/>
        <w:rPr>
          <w:szCs w:val="28"/>
        </w:rPr>
      </w:pPr>
      <w:r w:rsidRPr="00E11245">
        <w:rPr>
          <w:i/>
          <w:szCs w:val="28"/>
          <w:lang w:val="en-US"/>
        </w:rPr>
        <w:t>Microsoft</w:t>
      </w:r>
      <w:r w:rsidRPr="00E11245">
        <w:rPr>
          <w:i/>
          <w:szCs w:val="28"/>
        </w:rPr>
        <w:t xml:space="preserve"> </w:t>
      </w:r>
      <w:r w:rsidRPr="00E11245">
        <w:rPr>
          <w:i/>
          <w:szCs w:val="28"/>
          <w:lang w:val="en-US"/>
        </w:rPr>
        <w:t>Access</w:t>
      </w:r>
      <w:r w:rsidRPr="0036711C">
        <w:rPr>
          <w:szCs w:val="28"/>
        </w:rPr>
        <w:t xml:space="preserve"> </w:t>
      </w:r>
      <w:r>
        <w:rPr>
          <w:szCs w:val="28"/>
        </w:rPr>
        <w:t>– для построения таблиц, запросов и структуры базы данных</w:t>
      </w:r>
      <w:r w:rsidRPr="0036711C">
        <w:rPr>
          <w:szCs w:val="28"/>
        </w:rPr>
        <w:t>;</w:t>
      </w:r>
    </w:p>
    <w:p w14:paraId="2EB8A536" w14:textId="77777777" w:rsidR="0036711C" w:rsidRPr="005418EB" w:rsidRDefault="0020537B" w:rsidP="0004287F">
      <w:pPr>
        <w:pStyle w:val="ac"/>
        <w:widowControl/>
        <w:numPr>
          <w:ilvl w:val="0"/>
          <w:numId w:val="5"/>
        </w:numPr>
        <w:tabs>
          <w:tab w:val="left" w:pos="993"/>
        </w:tabs>
        <w:autoSpaceDE/>
        <w:autoSpaceDN/>
        <w:adjustRightInd/>
        <w:spacing w:line="360" w:lineRule="auto"/>
        <w:ind w:left="0" w:firstLine="709"/>
        <w:rPr>
          <w:szCs w:val="28"/>
        </w:rPr>
      </w:pPr>
      <w:r>
        <w:rPr>
          <w:i/>
          <w:szCs w:val="28"/>
          <w:lang w:val="en-US"/>
        </w:rPr>
        <w:t>Microsoft</w:t>
      </w:r>
      <w:r w:rsidRPr="0020537B">
        <w:rPr>
          <w:i/>
          <w:szCs w:val="28"/>
        </w:rPr>
        <w:t xml:space="preserve"> </w:t>
      </w:r>
      <w:r>
        <w:rPr>
          <w:i/>
          <w:szCs w:val="28"/>
          <w:lang w:val="en-US"/>
        </w:rPr>
        <w:t>Visual</w:t>
      </w:r>
      <w:r w:rsidRPr="0020537B">
        <w:rPr>
          <w:i/>
          <w:szCs w:val="28"/>
        </w:rPr>
        <w:t xml:space="preserve"> </w:t>
      </w:r>
      <w:r>
        <w:rPr>
          <w:i/>
          <w:szCs w:val="28"/>
          <w:lang w:val="en-US"/>
        </w:rPr>
        <w:t>Studio</w:t>
      </w:r>
      <w:r w:rsidRPr="0020537B">
        <w:rPr>
          <w:i/>
          <w:szCs w:val="28"/>
        </w:rPr>
        <w:t xml:space="preserve"> 2017</w:t>
      </w:r>
      <w:r w:rsidR="005418EB">
        <w:rPr>
          <w:szCs w:val="28"/>
        </w:rPr>
        <w:t xml:space="preserve"> –для создания АИС (программирование)</w:t>
      </w:r>
      <w:r w:rsidR="005418EB" w:rsidRPr="005418EB">
        <w:rPr>
          <w:szCs w:val="28"/>
        </w:rPr>
        <w:t>;</w:t>
      </w:r>
    </w:p>
    <w:p w14:paraId="7CA6C289" w14:textId="77777777" w:rsidR="005418EB" w:rsidRPr="005418EB" w:rsidRDefault="005418EB" w:rsidP="0004287F">
      <w:pPr>
        <w:pStyle w:val="ac"/>
        <w:widowControl/>
        <w:numPr>
          <w:ilvl w:val="0"/>
          <w:numId w:val="5"/>
        </w:numPr>
        <w:tabs>
          <w:tab w:val="left" w:pos="993"/>
        </w:tabs>
        <w:autoSpaceDE/>
        <w:autoSpaceDN/>
        <w:adjustRightInd/>
        <w:spacing w:line="360" w:lineRule="auto"/>
        <w:ind w:left="0" w:firstLine="709"/>
        <w:rPr>
          <w:szCs w:val="28"/>
        </w:rPr>
      </w:pPr>
      <w:r w:rsidRPr="00E11245">
        <w:rPr>
          <w:i/>
          <w:szCs w:val="28"/>
          <w:lang w:val="en-US"/>
        </w:rPr>
        <w:t>Microsoft</w:t>
      </w:r>
      <w:r w:rsidRPr="00E11245">
        <w:rPr>
          <w:i/>
          <w:szCs w:val="28"/>
        </w:rPr>
        <w:t xml:space="preserve"> </w:t>
      </w:r>
      <w:r w:rsidRPr="00E11245">
        <w:rPr>
          <w:i/>
          <w:szCs w:val="28"/>
          <w:lang w:val="en-US"/>
        </w:rPr>
        <w:t>Word</w:t>
      </w:r>
      <w:r w:rsidRPr="005418EB">
        <w:rPr>
          <w:szCs w:val="28"/>
        </w:rPr>
        <w:t xml:space="preserve"> </w:t>
      </w:r>
      <w:r w:rsidR="00D114C9">
        <w:rPr>
          <w:szCs w:val="28"/>
        </w:rPr>
        <w:t>– для вывода на печать</w:t>
      </w:r>
      <w:r>
        <w:rPr>
          <w:szCs w:val="28"/>
        </w:rPr>
        <w:t xml:space="preserve"> </w:t>
      </w:r>
      <w:r w:rsidR="00BA4128">
        <w:rPr>
          <w:szCs w:val="28"/>
        </w:rPr>
        <w:t>документации</w:t>
      </w:r>
      <w:r w:rsidR="00BA4128" w:rsidRPr="0020537B">
        <w:rPr>
          <w:szCs w:val="28"/>
        </w:rPr>
        <w:t>,</w:t>
      </w:r>
      <w:r w:rsidR="00BA4128">
        <w:rPr>
          <w:szCs w:val="28"/>
        </w:rPr>
        <w:t xml:space="preserve"> просмотра</w:t>
      </w:r>
      <w:r w:rsidR="0020537B">
        <w:rPr>
          <w:szCs w:val="28"/>
        </w:rPr>
        <w:t xml:space="preserve"> документов, хранящихся в системе</w:t>
      </w:r>
      <w:r w:rsidRPr="005418EB">
        <w:rPr>
          <w:szCs w:val="28"/>
        </w:rPr>
        <w:t>;</w:t>
      </w:r>
    </w:p>
    <w:p w14:paraId="2481EB45" w14:textId="77777777" w:rsidR="00804F75" w:rsidRDefault="00804F75" w:rsidP="0020537B">
      <w:pPr>
        <w:pStyle w:val="ac"/>
        <w:widowControl/>
        <w:numPr>
          <w:ilvl w:val="0"/>
          <w:numId w:val="5"/>
        </w:numPr>
        <w:tabs>
          <w:tab w:val="left" w:pos="993"/>
        </w:tabs>
        <w:autoSpaceDE/>
        <w:autoSpaceDN/>
        <w:adjustRightInd/>
        <w:spacing w:line="360" w:lineRule="auto"/>
        <w:ind w:left="0" w:firstLine="709"/>
        <w:rPr>
          <w:szCs w:val="28"/>
        </w:rPr>
      </w:pPr>
      <w:r w:rsidRPr="00E11245">
        <w:rPr>
          <w:i/>
          <w:szCs w:val="28"/>
          <w:lang w:val="en-US"/>
        </w:rPr>
        <w:t>Microsoft</w:t>
      </w:r>
      <w:r w:rsidRPr="00E11245">
        <w:rPr>
          <w:i/>
          <w:szCs w:val="28"/>
        </w:rPr>
        <w:t xml:space="preserve"> </w:t>
      </w:r>
      <w:r w:rsidRPr="00E11245">
        <w:rPr>
          <w:i/>
          <w:szCs w:val="28"/>
          <w:lang w:val="en-US"/>
        </w:rPr>
        <w:t>PowerPoint</w:t>
      </w:r>
      <w:r w:rsidRPr="00804F75">
        <w:rPr>
          <w:szCs w:val="28"/>
        </w:rPr>
        <w:t xml:space="preserve"> – </w:t>
      </w:r>
      <w:r>
        <w:rPr>
          <w:szCs w:val="28"/>
        </w:rPr>
        <w:t>для создания презентации на защиту выпускной квалификационной работы</w:t>
      </w:r>
      <w:r w:rsidRPr="00804F75">
        <w:rPr>
          <w:szCs w:val="28"/>
        </w:rPr>
        <w:t>;</w:t>
      </w:r>
    </w:p>
    <w:p w14:paraId="272B8651" w14:textId="77777777" w:rsidR="00BA4128" w:rsidRPr="0020537B" w:rsidRDefault="00BA4128" w:rsidP="0020537B">
      <w:pPr>
        <w:pStyle w:val="ac"/>
        <w:widowControl/>
        <w:numPr>
          <w:ilvl w:val="0"/>
          <w:numId w:val="5"/>
        </w:numPr>
        <w:tabs>
          <w:tab w:val="left" w:pos="993"/>
        </w:tabs>
        <w:autoSpaceDE/>
        <w:autoSpaceDN/>
        <w:adjustRightInd/>
        <w:spacing w:line="360" w:lineRule="auto"/>
        <w:ind w:left="0" w:firstLine="709"/>
        <w:rPr>
          <w:szCs w:val="28"/>
        </w:rPr>
      </w:pPr>
      <w:r>
        <w:rPr>
          <w:i/>
          <w:szCs w:val="28"/>
        </w:rPr>
        <w:t xml:space="preserve">Стандартные средства просмотра изображений операционной системы </w:t>
      </w:r>
      <w:r>
        <w:rPr>
          <w:i/>
          <w:szCs w:val="28"/>
          <w:lang w:val="en-US"/>
        </w:rPr>
        <w:t>Windows</w:t>
      </w:r>
      <w:r w:rsidRPr="00BA4128">
        <w:rPr>
          <w:i/>
          <w:szCs w:val="28"/>
        </w:rPr>
        <w:t xml:space="preserve"> </w:t>
      </w:r>
      <w:r>
        <w:rPr>
          <w:szCs w:val="28"/>
        </w:rPr>
        <w:t>–</w:t>
      </w:r>
      <w:r w:rsidRPr="00BA4128">
        <w:rPr>
          <w:szCs w:val="28"/>
        </w:rPr>
        <w:t xml:space="preserve"> </w:t>
      </w:r>
      <w:r>
        <w:rPr>
          <w:szCs w:val="28"/>
        </w:rPr>
        <w:t xml:space="preserve">для просмотра графических данных, хранящихся в информационной системе. </w:t>
      </w:r>
    </w:p>
    <w:p w14:paraId="4BCC9982" w14:textId="77777777" w:rsidR="00C80DFC" w:rsidRDefault="00C80DFC">
      <w:pPr>
        <w:widowControl/>
        <w:autoSpaceDE/>
        <w:autoSpaceDN/>
        <w:adjustRightInd/>
        <w:spacing w:after="160" w:line="259" w:lineRule="auto"/>
        <w:ind w:firstLine="0"/>
        <w:jc w:val="left"/>
      </w:pPr>
      <w:r>
        <w:br w:type="page"/>
      </w:r>
    </w:p>
    <w:p w14:paraId="14FD98C0" w14:textId="77777777" w:rsidR="00110582" w:rsidRPr="00110582" w:rsidRDefault="00110582" w:rsidP="00110582">
      <w:pPr>
        <w:pStyle w:val="1"/>
        <w:widowControl/>
        <w:autoSpaceDE/>
        <w:autoSpaceDN/>
        <w:adjustRightInd/>
        <w:spacing w:before="0" w:after="360" w:line="360" w:lineRule="auto"/>
        <w:jc w:val="left"/>
        <w:rPr>
          <w:rFonts w:ascii="Times New Roman" w:hAnsi="Times New Roman"/>
          <w:b/>
          <w:color w:val="auto"/>
          <w:lang w:eastAsia="en-US"/>
        </w:rPr>
      </w:pPr>
      <w:bookmarkStart w:id="2" w:name="_Toc485424118"/>
      <w:bookmarkStart w:id="3" w:name="_Toc485569668"/>
      <w:bookmarkStart w:id="4" w:name="_Toc11594535"/>
      <w:bookmarkStart w:id="5" w:name="_Ref513448193"/>
      <w:bookmarkStart w:id="6" w:name="_Ref513448195"/>
      <w:r w:rsidRPr="00110582">
        <w:rPr>
          <w:rFonts w:ascii="Times New Roman" w:hAnsi="Times New Roman"/>
          <w:b/>
          <w:color w:val="auto"/>
          <w:lang w:eastAsia="en-US"/>
        </w:rPr>
        <w:lastRenderedPageBreak/>
        <w:t>1. Теоретическая часть</w:t>
      </w:r>
      <w:bookmarkEnd w:id="2"/>
      <w:bookmarkEnd w:id="3"/>
      <w:bookmarkEnd w:id="4"/>
    </w:p>
    <w:p w14:paraId="7884312D" w14:textId="15F0B319" w:rsidR="00521781" w:rsidRPr="00110582" w:rsidRDefault="00DE4443" w:rsidP="00110582">
      <w:pPr>
        <w:pStyle w:val="2"/>
        <w:widowControl/>
        <w:autoSpaceDE/>
        <w:autoSpaceDN/>
        <w:adjustRightInd/>
        <w:spacing w:before="0" w:after="240" w:line="360" w:lineRule="auto"/>
        <w:rPr>
          <w:rFonts w:ascii="Times New Roman" w:hAnsi="Times New Roman"/>
          <w:b/>
          <w:color w:val="auto"/>
          <w:sz w:val="28"/>
          <w:lang w:eastAsia="en-US"/>
        </w:rPr>
      </w:pPr>
      <w:bookmarkStart w:id="7" w:name="_Toc11594536"/>
      <w:r w:rsidRPr="00110582">
        <w:rPr>
          <w:rFonts w:ascii="Times New Roman" w:hAnsi="Times New Roman"/>
          <w:b/>
          <w:color w:val="auto"/>
          <w:sz w:val="28"/>
          <w:lang w:eastAsia="en-US"/>
        </w:rPr>
        <w:t>Глава 1</w:t>
      </w:r>
      <w:r w:rsidR="00110582">
        <w:rPr>
          <w:rFonts w:ascii="Times New Roman" w:hAnsi="Times New Roman"/>
          <w:b/>
          <w:color w:val="auto"/>
          <w:sz w:val="28"/>
          <w:lang w:eastAsia="en-US"/>
        </w:rPr>
        <w:t>.</w:t>
      </w:r>
      <w:r w:rsidR="00EA12D9" w:rsidRPr="00110582">
        <w:rPr>
          <w:rFonts w:ascii="Times New Roman" w:hAnsi="Times New Roman"/>
          <w:b/>
          <w:color w:val="auto"/>
          <w:sz w:val="28"/>
          <w:lang w:eastAsia="en-US"/>
        </w:rPr>
        <w:t xml:space="preserve"> Анализ предметной области</w:t>
      </w:r>
      <w:bookmarkEnd w:id="5"/>
      <w:bookmarkEnd w:id="6"/>
      <w:bookmarkEnd w:id="7"/>
    </w:p>
    <w:p w14:paraId="025F73E1" w14:textId="77777777" w:rsidR="009249F3" w:rsidRPr="000834D6" w:rsidRDefault="000834D6" w:rsidP="002D5C95">
      <w:pPr>
        <w:spacing w:line="360" w:lineRule="auto"/>
      </w:pPr>
      <w:r>
        <w:rPr>
          <w:b/>
        </w:rPr>
        <w:t xml:space="preserve">Кафедра </w:t>
      </w:r>
      <w:r>
        <w:t xml:space="preserve">является основной структурной единицей отделения в колледже, и представляет собой объединение преподавателей, которые осуществляют подготовку студентов по специальности, на которой специализируется кафедра.  </w:t>
      </w:r>
    </w:p>
    <w:p w14:paraId="22ED31C4" w14:textId="5FBBF457" w:rsidR="00051157" w:rsidRPr="004672C3" w:rsidRDefault="000834D6" w:rsidP="00051157">
      <w:pPr>
        <w:spacing w:line="360" w:lineRule="auto"/>
      </w:pPr>
      <w:r>
        <w:t>Целью кафедры является объединение преподавателей, которые будут осуществлять учебную, учебно-исследовательскую, воспитательную и вн</w:t>
      </w:r>
      <w:r w:rsidR="00E25090">
        <w:t>еучебную работу со студентами [</w:t>
      </w:r>
      <w:r w:rsidR="004672C3">
        <w:fldChar w:fldCharType="begin"/>
      </w:r>
      <w:r w:rsidR="004672C3">
        <w:instrText xml:space="preserve"> REF _Ref11496821 \r \h </w:instrText>
      </w:r>
      <w:r w:rsidR="004672C3">
        <w:fldChar w:fldCharType="separate"/>
      </w:r>
      <w:r w:rsidR="004672C3">
        <w:t>1</w:t>
      </w:r>
      <w:r w:rsidR="004672C3">
        <w:fldChar w:fldCharType="end"/>
      </w:r>
      <w:r w:rsidR="004672C3" w:rsidRPr="004672C3">
        <w:t>]</w:t>
      </w:r>
      <w:r w:rsidR="004672C3">
        <w:t>.Ниже указаны выдержки из положения.</w:t>
      </w:r>
    </w:p>
    <w:p w14:paraId="009AFA6F" w14:textId="77777777" w:rsidR="000834D6" w:rsidRPr="008B53F0" w:rsidRDefault="000834D6" w:rsidP="008B53F0">
      <w:pPr>
        <w:shd w:val="clear" w:color="auto" w:fill="FFFFFF"/>
        <w:tabs>
          <w:tab w:val="left" w:pos="422"/>
        </w:tabs>
        <w:spacing w:line="360" w:lineRule="auto"/>
        <w:jc w:val="center"/>
        <w:rPr>
          <w:b/>
          <w:spacing w:val="-13"/>
          <w:szCs w:val="28"/>
        </w:rPr>
      </w:pPr>
      <w:bookmarkStart w:id="8" w:name="_Toc119910705"/>
      <w:bookmarkStart w:id="9" w:name="_Toc317336003"/>
      <w:bookmarkStart w:id="10" w:name="_Toc317527725"/>
      <w:r w:rsidRPr="008B53F0">
        <w:rPr>
          <w:b/>
          <w:spacing w:val="-13"/>
          <w:szCs w:val="28"/>
        </w:rPr>
        <w:t>1 ОБЩИЕ ПОЛОЖЕНИЯ</w:t>
      </w:r>
      <w:bookmarkEnd w:id="8"/>
      <w:bookmarkEnd w:id="9"/>
      <w:bookmarkEnd w:id="10"/>
    </w:p>
    <w:p w14:paraId="548630B7" w14:textId="77777777" w:rsidR="000834D6" w:rsidRPr="00DF24BB" w:rsidRDefault="000834D6" w:rsidP="006216D9">
      <w:pPr>
        <w:numPr>
          <w:ilvl w:val="0"/>
          <w:numId w:val="19"/>
        </w:numPr>
        <w:shd w:val="clear" w:color="auto" w:fill="FFFFFF"/>
        <w:tabs>
          <w:tab w:val="left" w:pos="427"/>
        </w:tabs>
        <w:spacing w:line="360" w:lineRule="auto"/>
        <w:ind w:left="1429" w:right="2" w:hanging="360"/>
        <w:rPr>
          <w:szCs w:val="28"/>
        </w:rPr>
      </w:pPr>
      <w:bookmarkStart w:id="11" w:name="_Toc317527726"/>
      <w:r>
        <w:rPr>
          <w:szCs w:val="28"/>
        </w:rPr>
        <w:t xml:space="preserve"> </w:t>
      </w:r>
      <w:r w:rsidRPr="00DF24BB">
        <w:rPr>
          <w:szCs w:val="28"/>
        </w:rPr>
        <w:t xml:space="preserve">Кафедра является объединением педагогических работников, осуществляющих учебную, методическую, учебно-исследовательскую деятельность, воспитательную и внеучебную работу со студентами, профориентационную работу среди молодёжи. Кафедра </w:t>
      </w:r>
      <w:r>
        <w:rPr>
          <w:szCs w:val="28"/>
        </w:rPr>
        <w:t xml:space="preserve">организует работу преподавателей по </w:t>
      </w:r>
      <w:r w:rsidRPr="00DF24BB">
        <w:rPr>
          <w:szCs w:val="28"/>
        </w:rPr>
        <w:t xml:space="preserve">реализации Федерального государственного образовательного стандарта в </w:t>
      </w:r>
      <w:r w:rsidR="008B53F0" w:rsidRPr="00DF24BB">
        <w:rPr>
          <w:szCs w:val="28"/>
        </w:rPr>
        <w:t>части требований</w:t>
      </w:r>
      <w:r w:rsidRPr="00DF24BB">
        <w:rPr>
          <w:szCs w:val="28"/>
        </w:rPr>
        <w:t xml:space="preserve"> к результатам освоения основной профессиональной образовательной программы, повышения профессионального уровня педагогических работников, реализации инновационных педагогических и информационных технологий, направленных на улучшение качества подготовки специалистов со средним профессиональным образованием.</w:t>
      </w:r>
    </w:p>
    <w:p w14:paraId="3B07C5C2" w14:textId="77777777" w:rsidR="000834D6" w:rsidRPr="00DF24BB" w:rsidRDefault="000834D6" w:rsidP="006216D9">
      <w:pPr>
        <w:numPr>
          <w:ilvl w:val="0"/>
          <w:numId w:val="19"/>
        </w:numPr>
        <w:shd w:val="clear" w:color="auto" w:fill="FFFFFF"/>
        <w:tabs>
          <w:tab w:val="left" w:pos="427"/>
        </w:tabs>
        <w:spacing w:line="360" w:lineRule="auto"/>
        <w:ind w:left="1429" w:right="2" w:hanging="360"/>
        <w:rPr>
          <w:szCs w:val="28"/>
        </w:rPr>
      </w:pPr>
      <w:r w:rsidRPr="00DF24BB">
        <w:rPr>
          <w:szCs w:val="28"/>
        </w:rPr>
        <w:t>Наименование кафедры устанавливается при её создании и может изменяться при её реорганизации приказом директора.</w:t>
      </w:r>
    </w:p>
    <w:p w14:paraId="343A6A49" w14:textId="77777777" w:rsidR="000834D6" w:rsidRPr="00DF24BB" w:rsidRDefault="000834D6" w:rsidP="006216D9">
      <w:pPr>
        <w:numPr>
          <w:ilvl w:val="0"/>
          <w:numId w:val="19"/>
        </w:numPr>
        <w:shd w:val="clear" w:color="auto" w:fill="FFFFFF"/>
        <w:tabs>
          <w:tab w:val="left" w:pos="422"/>
        </w:tabs>
        <w:spacing w:line="360" w:lineRule="auto"/>
        <w:ind w:left="1429" w:right="2" w:hanging="360"/>
        <w:rPr>
          <w:spacing w:val="-13"/>
          <w:szCs w:val="28"/>
        </w:rPr>
      </w:pPr>
      <w:r w:rsidRPr="00DF24BB">
        <w:rPr>
          <w:szCs w:val="28"/>
        </w:rPr>
        <w:t>Кафедра руководствуется в своей работе Законом РФ «Об образовании», Уставом колледжа и другими локальными актами по управлению образовательным процессом и настоящим положением.</w:t>
      </w:r>
    </w:p>
    <w:p w14:paraId="400C3EF2" w14:textId="77777777" w:rsidR="000834D6" w:rsidRPr="00DF24BB" w:rsidRDefault="000834D6" w:rsidP="006216D9">
      <w:pPr>
        <w:widowControl/>
        <w:numPr>
          <w:ilvl w:val="0"/>
          <w:numId w:val="19"/>
        </w:numPr>
        <w:autoSpaceDE/>
        <w:autoSpaceDN/>
        <w:adjustRightInd/>
        <w:spacing w:line="360" w:lineRule="auto"/>
        <w:ind w:left="1429" w:right="2" w:hanging="360"/>
        <w:rPr>
          <w:spacing w:val="-1"/>
          <w:szCs w:val="28"/>
        </w:rPr>
      </w:pPr>
      <w:r w:rsidRPr="00DF24BB">
        <w:rPr>
          <w:spacing w:val="-1"/>
          <w:szCs w:val="28"/>
        </w:rPr>
        <w:lastRenderedPageBreak/>
        <w:t>Кафедры работают под руководством заведующего отделением. Их отнесение к отделению определяется приказом директора в начале учебного года. Общее руководство работой кафедр осуществляет заместитель директора по учебной работе.</w:t>
      </w:r>
    </w:p>
    <w:bookmarkEnd w:id="11"/>
    <w:p w14:paraId="30D7AE3F" w14:textId="77777777" w:rsidR="000834D6" w:rsidRPr="00DF24BB" w:rsidRDefault="000834D6" w:rsidP="000834D6">
      <w:pPr>
        <w:shd w:val="clear" w:color="auto" w:fill="FFFFFF"/>
        <w:tabs>
          <w:tab w:val="left" w:pos="422"/>
        </w:tabs>
        <w:spacing w:line="360" w:lineRule="auto"/>
        <w:jc w:val="center"/>
        <w:rPr>
          <w:b/>
          <w:spacing w:val="-13"/>
          <w:szCs w:val="28"/>
        </w:rPr>
      </w:pPr>
      <w:r w:rsidRPr="00DF24BB">
        <w:rPr>
          <w:b/>
          <w:spacing w:val="-13"/>
          <w:szCs w:val="28"/>
        </w:rPr>
        <w:t>2. ОРГАНИЗАЦИЯ ДЕЯТЕЛЬНОСТИ КАФЕДРЫ</w:t>
      </w:r>
    </w:p>
    <w:p w14:paraId="5D4462AE" w14:textId="77777777" w:rsidR="000834D6" w:rsidRPr="00DF24BB" w:rsidRDefault="000834D6" w:rsidP="006216D9">
      <w:pPr>
        <w:numPr>
          <w:ilvl w:val="1"/>
          <w:numId w:val="21"/>
        </w:numPr>
        <w:shd w:val="clear" w:color="auto" w:fill="FFFFFF"/>
        <w:tabs>
          <w:tab w:val="left" w:pos="422"/>
        </w:tabs>
        <w:spacing w:before="5" w:line="360" w:lineRule="auto"/>
        <w:ind w:left="0" w:right="2" w:firstLine="709"/>
        <w:rPr>
          <w:spacing w:val="-13"/>
          <w:szCs w:val="28"/>
        </w:rPr>
      </w:pPr>
      <w:r w:rsidRPr="00DF24BB">
        <w:rPr>
          <w:spacing w:val="-1"/>
          <w:szCs w:val="28"/>
        </w:rPr>
        <w:t xml:space="preserve">Работа кафедры осуществляется на основании плана работы </w:t>
      </w:r>
      <w:r>
        <w:rPr>
          <w:spacing w:val="-1"/>
          <w:szCs w:val="28"/>
        </w:rPr>
        <w:t xml:space="preserve">колледжа </w:t>
      </w:r>
      <w:r w:rsidRPr="00DF24BB">
        <w:rPr>
          <w:spacing w:val="-1"/>
          <w:szCs w:val="28"/>
        </w:rPr>
        <w:t>на учебный год и плана работы кафедры</w:t>
      </w:r>
      <w:r w:rsidRPr="00DF24BB">
        <w:rPr>
          <w:szCs w:val="28"/>
        </w:rPr>
        <w:t>.</w:t>
      </w:r>
    </w:p>
    <w:p w14:paraId="238A851B" w14:textId="77777777" w:rsidR="000834D6" w:rsidRPr="00DF24BB" w:rsidRDefault="000834D6" w:rsidP="006216D9">
      <w:pPr>
        <w:numPr>
          <w:ilvl w:val="1"/>
          <w:numId w:val="21"/>
        </w:numPr>
        <w:shd w:val="clear" w:color="auto" w:fill="FFFFFF"/>
        <w:tabs>
          <w:tab w:val="left" w:pos="422"/>
        </w:tabs>
        <w:spacing w:before="5" w:line="360" w:lineRule="auto"/>
        <w:ind w:left="0" w:right="2" w:firstLine="709"/>
        <w:rPr>
          <w:spacing w:val="-13"/>
          <w:szCs w:val="28"/>
        </w:rPr>
      </w:pPr>
      <w:r w:rsidRPr="00DF24BB">
        <w:rPr>
          <w:szCs w:val="28"/>
        </w:rPr>
        <w:t>Заседания кафедры проводятся не реже 1 раза в месяц.</w:t>
      </w:r>
    </w:p>
    <w:p w14:paraId="142112C3" w14:textId="77777777" w:rsidR="000834D6" w:rsidRPr="00DF24BB" w:rsidRDefault="000834D6" w:rsidP="006216D9">
      <w:pPr>
        <w:numPr>
          <w:ilvl w:val="1"/>
          <w:numId w:val="21"/>
        </w:numPr>
        <w:shd w:val="clear" w:color="auto" w:fill="FFFFFF"/>
        <w:tabs>
          <w:tab w:val="left" w:pos="422"/>
        </w:tabs>
        <w:spacing w:before="5" w:line="360" w:lineRule="auto"/>
        <w:ind w:left="0" w:right="2" w:firstLine="709"/>
        <w:rPr>
          <w:spacing w:val="-13"/>
          <w:szCs w:val="28"/>
        </w:rPr>
      </w:pPr>
      <w:r w:rsidRPr="00DF24BB">
        <w:rPr>
          <w:szCs w:val="28"/>
        </w:rPr>
        <w:t>Члены кафедры обязаны посещать заседания кафедры, принимать активное участие в ее работе, выступать с педагогической инициативой, вносить предложения по совершенствованию организации образовательного процесса, выполнять принятые кафедрой решения и поручения заведующего кафедрой.</w:t>
      </w:r>
    </w:p>
    <w:p w14:paraId="53D96DEC" w14:textId="77777777" w:rsidR="000834D6" w:rsidRPr="00DF24BB" w:rsidRDefault="000834D6" w:rsidP="006216D9">
      <w:pPr>
        <w:numPr>
          <w:ilvl w:val="1"/>
          <w:numId w:val="21"/>
        </w:numPr>
        <w:shd w:val="clear" w:color="auto" w:fill="FFFFFF"/>
        <w:tabs>
          <w:tab w:val="left" w:pos="422"/>
        </w:tabs>
        <w:spacing w:before="5" w:line="360" w:lineRule="auto"/>
        <w:ind w:left="0" w:right="2" w:firstLine="709"/>
        <w:rPr>
          <w:spacing w:val="-13"/>
          <w:szCs w:val="28"/>
        </w:rPr>
      </w:pPr>
      <w:r w:rsidRPr="00DF24BB">
        <w:rPr>
          <w:szCs w:val="28"/>
        </w:rPr>
        <w:t>Решение кафедры считается принятым, если за него проголосовало более 50% присутствующих членов кафедры.</w:t>
      </w:r>
    </w:p>
    <w:p w14:paraId="575AE195" w14:textId="77777777" w:rsidR="000834D6" w:rsidRPr="00DF24BB" w:rsidRDefault="000834D6" w:rsidP="000834D6">
      <w:pPr>
        <w:spacing w:line="360" w:lineRule="auto"/>
        <w:ind w:right="2"/>
        <w:rPr>
          <w:spacing w:val="-1"/>
          <w:szCs w:val="28"/>
        </w:rPr>
      </w:pPr>
      <w:r w:rsidRPr="00DF24BB">
        <w:rPr>
          <w:spacing w:val="-13"/>
          <w:szCs w:val="28"/>
        </w:rPr>
        <w:t xml:space="preserve">2.5. Основными </w:t>
      </w:r>
      <w:r w:rsidRPr="00DF24BB">
        <w:rPr>
          <w:spacing w:val="-1"/>
          <w:szCs w:val="28"/>
        </w:rPr>
        <w:t>целями деятельности кафедры, определяющими ее назначение и место в структуре колледжа, являются:</w:t>
      </w:r>
    </w:p>
    <w:p w14:paraId="548CEBB7" w14:textId="77777777" w:rsidR="000834D6" w:rsidRPr="00DF24BB" w:rsidRDefault="000834D6" w:rsidP="006216D9">
      <w:pPr>
        <w:widowControl/>
        <w:numPr>
          <w:ilvl w:val="0"/>
          <w:numId w:val="20"/>
        </w:numPr>
        <w:tabs>
          <w:tab w:val="left" w:pos="851"/>
        </w:tabs>
        <w:autoSpaceDE/>
        <w:autoSpaceDN/>
        <w:adjustRightInd/>
        <w:spacing w:line="360" w:lineRule="auto"/>
        <w:ind w:left="709" w:right="2" w:firstLine="0"/>
        <w:rPr>
          <w:spacing w:val="-1"/>
          <w:szCs w:val="28"/>
        </w:rPr>
      </w:pPr>
      <w:r w:rsidRPr="00DF24BB">
        <w:rPr>
          <w:spacing w:val="-1"/>
          <w:szCs w:val="28"/>
        </w:rPr>
        <w:t xml:space="preserve">подготовка </w:t>
      </w:r>
      <w:r w:rsidR="008B53F0" w:rsidRPr="00DF24BB">
        <w:rPr>
          <w:spacing w:val="-1"/>
          <w:szCs w:val="28"/>
        </w:rPr>
        <w:t>квалифицированных специалистов,</w:t>
      </w:r>
      <w:r w:rsidRPr="00DF24BB">
        <w:rPr>
          <w:spacing w:val="-1"/>
          <w:szCs w:val="28"/>
        </w:rPr>
        <w:t xml:space="preserve"> обладающих общими и профессиональными компетенциями, соответствующими основным видам профессиональной деятельности;</w:t>
      </w:r>
    </w:p>
    <w:p w14:paraId="3D3BBC79" w14:textId="77777777" w:rsidR="000834D6" w:rsidRPr="00DF24BB" w:rsidRDefault="000834D6" w:rsidP="006216D9">
      <w:pPr>
        <w:widowControl/>
        <w:numPr>
          <w:ilvl w:val="0"/>
          <w:numId w:val="20"/>
        </w:numPr>
        <w:tabs>
          <w:tab w:val="left" w:pos="851"/>
        </w:tabs>
        <w:autoSpaceDE/>
        <w:autoSpaceDN/>
        <w:adjustRightInd/>
        <w:spacing w:line="360" w:lineRule="auto"/>
        <w:ind w:left="709" w:right="2" w:firstLine="0"/>
        <w:rPr>
          <w:spacing w:val="-1"/>
          <w:szCs w:val="28"/>
        </w:rPr>
      </w:pPr>
      <w:r w:rsidRPr="00DF24BB">
        <w:rPr>
          <w:spacing w:val="-1"/>
          <w:szCs w:val="28"/>
        </w:rPr>
        <w:t>создание условий для удовлетворения потребностей личности в интеллектуальном, культурном и нравственном развитии;</w:t>
      </w:r>
    </w:p>
    <w:p w14:paraId="37BA4480" w14:textId="77777777" w:rsidR="000834D6" w:rsidRPr="00DF24BB" w:rsidRDefault="000834D6" w:rsidP="006216D9">
      <w:pPr>
        <w:widowControl/>
        <w:numPr>
          <w:ilvl w:val="0"/>
          <w:numId w:val="20"/>
        </w:numPr>
        <w:tabs>
          <w:tab w:val="left" w:pos="851"/>
        </w:tabs>
        <w:autoSpaceDE/>
        <w:autoSpaceDN/>
        <w:adjustRightInd/>
        <w:spacing w:line="360" w:lineRule="auto"/>
        <w:ind w:left="709" w:right="2" w:firstLine="0"/>
        <w:rPr>
          <w:spacing w:val="-1"/>
          <w:szCs w:val="28"/>
        </w:rPr>
      </w:pPr>
      <w:r w:rsidRPr="00DF24BB">
        <w:rPr>
          <w:spacing w:val="-1"/>
          <w:szCs w:val="28"/>
        </w:rPr>
        <w:t>повышение качества методического обеспечения учебного процесса;</w:t>
      </w:r>
    </w:p>
    <w:p w14:paraId="7FE2B478" w14:textId="77777777" w:rsidR="000834D6" w:rsidRPr="00DF24BB" w:rsidRDefault="000834D6" w:rsidP="006216D9">
      <w:pPr>
        <w:widowControl/>
        <w:numPr>
          <w:ilvl w:val="0"/>
          <w:numId w:val="20"/>
        </w:numPr>
        <w:tabs>
          <w:tab w:val="left" w:pos="851"/>
        </w:tabs>
        <w:autoSpaceDE/>
        <w:autoSpaceDN/>
        <w:adjustRightInd/>
        <w:spacing w:line="360" w:lineRule="auto"/>
        <w:ind w:left="709" w:right="2" w:firstLine="0"/>
        <w:rPr>
          <w:spacing w:val="-1"/>
          <w:szCs w:val="28"/>
        </w:rPr>
      </w:pPr>
      <w:r w:rsidRPr="00DF24BB">
        <w:rPr>
          <w:spacing w:val="-1"/>
          <w:szCs w:val="28"/>
        </w:rPr>
        <w:t>повышение квалификации членов кафедры.</w:t>
      </w:r>
    </w:p>
    <w:p w14:paraId="373254DB" w14:textId="77777777" w:rsidR="000834D6" w:rsidRPr="00DF24BB" w:rsidRDefault="000834D6" w:rsidP="000834D6">
      <w:pPr>
        <w:tabs>
          <w:tab w:val="left" w:pos="851"/>
        </w:tabs>
        <w:spacing w:line="360" w:lineRule="auto"/>
        <w:ind w:right="2"/>
        <w:rPr>
          <w:spacing w:val="-1"/>
          <w:szCs w:val="28"/>
        </w:rPr>
      </w:pPr>
      <w:r w:rsidRPr="00DF24BB">
        <w:rPr>
          <w:spacing w:val="-1"/>
          <w:szCs w:val="28"/>
        </w:rPr>
        <w:t>2.6. Для достижения поставленных целей деятельности кафедра решает следующие задачи:</w:t>
      </w:r>
    </w:p>
    <w:p w14:paraId="20EE39BD" w14:textId="77777777" w:rsidR="000834D6" w:rsidRPr="00DF24BB" w:rsidRDefault="000834D6" w:rsidP="000834D6">
      <w:pPr>
        <w:tabs>
          <w:tab w:val="left" w:pos="720"/>
        </w:tabs>
        <w:spacing w:line="360" w:lineRule="auto"/>
        <w:ind w:left="709"/>
        <w:rPr>
          <w:spacing w:val="-1"/>
          <w:szCs w:val="28"/>
        </w:rPr>
      </w:pPr>
      <w:r w:rsidRPr="00DF24BB">
        <w:rPr>
          <w:spacing w:val="-1"/>
          <w:szCs w:val="28"/>
        </w:rPr>
        <w:t xml:space="preserve">- </w:t>
      </w:r>
      <w:r w:rsidRPr="00DF24BB">
        <w:rPr>
          <w:szCs w:val="28"/>
        </w:rPr>
        <w:t>совместно с методическим и учебным отделами разрабатывает учебный план в рамках соответствующего федерального государственного образовательного стандарта по всем формам обучения (для кафедр профессионального цикла);</w:t>
      </w:r>
    </w:p>
    <w:p w14:paraId="6E29DBE1" w14:textId="77777777" w:rsidR="000834D6" w:rsidRDefault="000834D6" w:rsidP="000834D6">
      <w:pPr>
        <w:tabs>
          <w:tab w:val="left" w:pos="720"/>
        </w:tabs>
        <w:spacing w:line="360" w:lineRule="auto"/>
        <w:ind w:left="709"/>
        <w:rPr>
          <w:spacing w:val="-1"/>
          <w:szCs w:val="28"/>
        </w:rPr>
      </w:pPr>
      <w:r w:rsidRPr="00DF24BB">
        <w:rPr>
          <w:spacing w:val="-1"/>
          <w:szCs w:val="28"/>
        </w:rPr>
        <w:lastRenderedPageBreak/>
        <w:t>- разрабатывает и корректирует рабочие программы учебных дисциплин, профессиональных модулей, контрольно-оценочные средства, рабочие программы учебных и производственных практик и другие методические материалы, обеспечивающи</w:t>
      </w:r>
      <w:r>
        <w:rPr>
          <w:spacing w:val="-1"/>
          <w:szCs w:val="28"/>
        </w:rPr>
        <w:t>е</w:t>
      </w:r>
      <w:r w:rsidRPr="00DF24BB">
        <w:rPr>
          <w:spacing w:val="-1"/>
          <w:szCs w:val="28"/>
        </w:rPr>
        <w:t xml:space="preserve"> реализацию основных профессиональных образовательных программ с учетом запросов работодателей, особенностей развития региона, техники, технологии и экономики;</w:t>
      </w:r>
    </w:p>
    <w:p w14:paraId="56E526DF" w14:textId="77777777" w:rsidR="000834D6" w:rsidRPr="00F25BB4" w:rsidRDefault="000834D6" w:rsidP="000834D6">
      <w:pPr>
        <w:tabs>
          <w:tab w:val="left" w:pos="720"/>
        </w:tabs>
        <w:spacing w:line="360" w:lineRule="auto"/>
        <w:ind w:left="709"/>
        <w:rPr>
          <w:spacing w:val="-1"/>
          <w:szCs w:val="28"/>
        </w:rPr>
      </w:pPr>
      <w:r>
        <w:rPr>
          <w:spacing w:val="-1"/>
          <w:szCs w:val="28"/>
        </w:rPr>
        <w:t>- совместно с методическим отделом готовит материалы по аттестации педагогических работников кафедры</w:t>
      </w:r>
      <w:r w:rsidRPr="00F25BB4">
        <w:rPr>
          <w:spacing w:val="-1"/>
          <w:szCs w:val="28"/>
        </w:rPr>
        <w:t>;</w:t>
      </w:r>
    </w:p>
    <w:p w14:paraId="301114A6" w14:textId="77777777" w:rsidR="000834D6" w:rsidRPr="00DF24BB" w:rsidRDefault="000834D6" w:rsidP="000834D6">
      <w:pPr>
        <w:tabs>
          <w:tab w:val="left" w:pos="720"/>
        </w:tabs>
        <w:spacing w:line="360" w:lineRule="auto"/>
        <w:ind w:left="709"/>
        <w:rPr>
          <w:szCs w:val="28"/>
        </w:rPr>
      </w:pPr>
      <w:r w:rsidRPr="00DF24BB">
        <w:rPr>
          <w:spacing w:val="-1"/>
          <w:szCs w:val="28"/>
        </w:rPr>
        <w:t xml:space="preserve">- </w:t>
      </w:r>
      <w:r w:rsidRPr="00DF24BB">
        <w:rPr>
          <w:szCs w:val="28"/>
        </w:rPr>
        <w:t>организует работу кабинетов, лабораторий, мастерских кафедры;</w:t>
      </w:r>
    </w:p>
    <w:p w14:paraId="1A5203C4" w14:textId="77777777" w:rsidR="000834D6" w:rsidRPr="00DF24BB" w:rsidRDefault="000834D6" w:rsidP="000834D6">
      <w:pPr>
        <w:tabs>
          <w:tab w:val="left" w:pos="720"/>
        </w:tabs>
        <w:spacing w:line="360" w:lineRule="auto"/>
        <w:ind w:left="709"/>
        <w:rPr>
          <w:szCs w:val="28"/>
        </w:rPr>
      </w:pPr>
      <w:r w:rsidRPr="00DF24BB">
        <w:rPr>
          <w:szCs w:val="28"/>
        </w:rPr>
        <w:t>- проводит заседания кафедры с обсуждением вопросов</w:t>
      </w:r>
      <w:r>
        <w:rPr>
          <w:szCs w:val="28"/>
        </w:rPr>
        <w:t>,</w:t>
      </w:r>
      <w:r w:rsidRPr="00DF24BB">
        <w:rPr>
          <w:szCs w:val="28"/>
        </w:rPr>
        <w:t xml:space="preserve"> </w:t>
      </w:r>
      <w:r>
        <w:rPr>
          <w:szCs w:val="28"/>
        </w:rPr>
        <w:t xml:space="preserve">содержания качества подготовки выпускников, </w:t>
      </w:r>
      <w:r w:rsidRPr="00DF24BB">
        <w:rPr>
          <w:szCs w:val="28"/>
        </w:rPr>
        <w:t>повышени</w:t>
      </w:r>
      <w:r>
        <w:rPr>
          <w:szCs w:val="28"/>
        </w:rPr>
        <w:t>я</w:t>
      </w:r>
      <w:r w:rsidRPr="00DF24BB">
        <w:rPr>
          <w:szCs w:val="28"/>
        </w:rPr>
        <w:t xml:space="preserve"> педагогического мастерства преподавательского состава кафедры, заслушивает отчеты о повышен</w:t>
      </w:r>
      <w:r>
        <w:rPr>
          <w:szCs w:val="28"/>
        </w:rPr>
        <w:t xml:space="preserve">ии квалификации преподавателей, </w:t>
      </w:r>
      <w:r w:rsidRPr="00DF24BB">
        <w:rPr>
          <w:szCs w:val="28"/>
        </w:rPr>
        <w:t>и другое;</w:t>
      </w:r>
    </w:p>
    <w:p w14:paraId="5767396A" w14:textId="77777777" w:rsidR="000834D6" w:rsidRPr="00DF24BB" w:rsidRDefault="000834D6" w:rsidP="000834D6">
      <w:pPr>
        <w:tabs>
          <w:tab w:val="left" w:pos="720"/>
        </w:tabs>
        <w:spacing w:line="360" w:lineRule="auto"/>
        <w:ind w:left="709"/>
        <w:rPr>
          <w:szCs w:val="28"/>
        </w:rPr>
      </w:pPr>
      <w:r w:rsidRPr="00DF24BB">
        <w:rPr>
          <w:szCs w:val="28"/>
        </w:rPr>
        <w:t>- организует учебно-исследовательскую работу студентов, подготовку студентов к семинарам, конференциям и олимпиадам всех уровней;</w:t>
      </w:r>
    </w:p>
    <w:p w14:paraId="2E126EBA" w14:textId="77777777" w:rsidR="000834D6" w:rsidRPr="00DF24BB" w:rsidRDefault="000834D6" w:rsidP="000834D6">
      <w:pPr>
        <w:tabs>
          <w:tab w:val="left" w:pos="720"/>
        </w:tabs>
        <w:spacing w:line="360" w:lineRule="auto"/>
        <w:ind w:left="709"/>
        <w:rPr>
          <w:szCs w:val="28"/>
        </w:rPr>
      </w:pPr>
      <w:r w:rsidRPr="00DF24BB">
        <w:rPr>
          <w:szCs w:val="28"/>
        </w:rPr>
        <w:t xml:space="preserve">- внедряет в образовательный процесс </w:t>
      </w:r>
      <w:r>
        <w:rPr>
          <w:szCs w:val="28"/>
        </w:rPr>
        <w:t>современные образовательные технологии</w:t>
      </w:r>
      <w:r w:rsidRPr="00DF24BB">
        <w:rPr>
          <w:szCs w:val="28"/>
        </w:rPr>
        <w:t xml:space="preserve"> в сочетании с внеаудиторной работой для формирования и развития общих и профессиональных компетенций студентов;</w:t>
      </w:r>
    </w:p>
    <w:p w14:paraId="142E9989" w14:textId="77777777" w:rsidR="000834D6" w:rsidRPr="00DF24BB" w:rsidRDefault="000834D6" w:rsidP="000834D6">
      <w:pPr>
        <w:tabs>
          <w:tab w:val="left" w:pos="720"/>
        </w:tabs>
        <w:spacing w:line="360" w:lineRule="auto"/>
        <w:ind w:left="709"/>
        <w:rPr>
          <w:szCs w:val="28"/>
        </w:rPr>
      </w:pPr>
      <w:r w:rsidRPr="00DF24BB">
        <w:rPr>
          <w:szCs w:val="28"/>
        </w:rPr>
        <w:t>- разрабатывает программу государственной (итоговой) аттестации;</w:t>
      </w:r>
    </w:p>
    <w:p w14:paraId="5AC4C694" w14:textId="77777777" w:rsidR="000834D6" w:rsidRPr="00DF24BB" w:rsidRDefault="000834D6" w:rsidP="000834D6">
      <w:pPr>
        <w:tabs>
          <w:tab w:val="left" w:pos="720"/>
        </w:tabs>
        <w:spacing w:line="360" w:lineRule="auto"/>
        <w:ind w:left="709"/>
        <w:rPr>
          <w:szCs w:val="28"/>
        </w:rPr>
      </w:pPr>
      <w:r>
        <w:rPr>
          <w:szCs w:val="28"/>
        </w:rPr>
        <w:t xml:space="preserve">- </w:t>
      </w:r>
      <w:r w:rsidRPr="00DF24BB">
        <w:rPr>
          <w:szCs w:val="28"/>
        </w:rPr>
        <w:t>развивает сотрудничество с предприятиями, организациями и учреждениями в подготовке специалистов по профилю кафедры;</w:t>
      </w:r>
    </w:p>
    <w:p w14:paraId="4A03033E" w14:textId="77777777" w:rsidR="000834D6" w:rsidRPr="00DF24BB" w:rsidRDefault="000834D6" w:rsidP="000834D6">
      <w:pPr>
        <w:tabs>
          <w:tab w:val="left" w:pos="720"/>
        </w:tabs>
        <w:spacing w:line="360" w:lineRule="auto"/>
        <w:ind w:left="709"/>
        <w:rPr>
          <w:szCs w:val="28"/>
        </w:rPr>
      </w:pPr>
      <w:r w:rsidRPr="00DF24BB">
        <w:rPr>
          <w:szCs w:val="28"/>
        </w:rPr>
        <w:t>- участвует в реализации процесса маркетинга</w:t>
      </w:r>
      <w:r>
        <w:rPr>
          <w:szCs w:val="28"/>
        </w:rPr>
        <w:t>.</w:t>
      </w:r>
    </w:p>
    <w:p w14:paraId="70A03571" w14:textId="77777777" w:rsidR="000834D6" w:rsidRPr="00676E03" w:rsidRDefault="000834D6" w:rsidP="000834D6">
      <w:pPr>
        <w:tabs>
          <w:tab w:val="left" w:pos="720"/>
        </w:tabs>
        <w:spacing w:line="360" w:lineRule="auto"/>
        <w:ind w:left="709"/>
        <w:jc w:val="center"/>
        <w:rPr>
          <w:b/>
          <w:szCs w:val="28"/>
        </w:rPr>
      </w:pPr>
      <w:bookmarkStart w:id="12" w:name="а17"/>
      <w:r>
        <w:rPr>
          <w:b/>
          <w:szCs w:val="28"/>
        </w:rPr>
        <w:t>3</w:t>
      </w:r>
      <w:r w:rsidRPr="00676E03">
        <w:rPr>
          <w:b/>
          <w:szCs w:val="28"/>
        </w:rPr>
        <w:t>. СТРУКТУРА И СОСТАВ КАФЕДРЫ</w:t>
      </w:r>
    </w:p>
    <w:p w14:paraId="4D2F1AAC" w14:textId="77777777" w:rsidR="000834D6" w:rsidRPr="00676E03" w:rsidRDefault="000834D6" w:rsidP="006216D9">
      <w:pPr>
        <w:numPr>
          <w:ilvl w:val="1"/>
          <w:numId w:val="22"/>
        </w:numPr>
        <w:spacing w:line="360" w:lineRule="auto"/>
        <w:ind w:left="0" w:right="2" w:firstLine="709"/>
        <w:rPr>
          <w:szCs w:val="28"/>
        </w:rPr>
      </w:pPr>
      <w:r w:rsidRPr="00676E03">
        <w:rPr>
          <w:szCs w:val="28"/>
        </w:rPr>
        <w:t>Кафедра организуется при наличии не менее пяти педагогических работников,</w:t>
      </w:r>
      <w:r>
        <w:rPr>
          <w:szCs w:val="28"/>
        </w:rPr>
        <w:t xml:space="preserve"> в том числе работающих по совместительству</w:t>
      </w:r>
      <w:r w:rsidRPr="00676E03">
        <w:rPr>
          <w:szCs w:val="28"/>
        </w:rPr>
        <w:t>.</w:t>
      </w:r>
    </w:p>
    <w:p w14:paraId="231F249C" w14:textId="77777777" w:rsidR="000834D6" w:rsidRPr="000B3644" w:rsidRDefault="000834D6" w:rsidP="006216D9">
      <w:pPr>
        <w:numPr>
          <w:ilvl w:val="1"/>
          <w:numId w:val="22"/>
        </w:numPr>
        <w:spacing w:line="360" w:lineRule="auto"/>
        <w:ind w:left="0" w:right="2" w:firstLine="709"/>
        <w:rPr>
          <w:szCs w:val="28"/>
        </w:rPr>
      </w:pPr>
      <w:r w:rsidRPr="00676E03">
        <w:rPr>
          <w:szCs w:val="28"/>
        </w:rPr>
        <w:lastRenderedPageBreak/>
        <w:t>Кафедру возглавляет заведующий кафедрой</w:t>
      </w:r>
      <w:r>
        <w:rPr>
          <w:szCs w:val="28"/>
        </w:rPr>
        <w:t>,</w:t>
      </w:r>
      <w:r w:rsidRPr="00676E03">
        <w:rPr>
          <w:szCs w:val="28"/>
        </w:rPr>
        <w:t xml:space="preserve"> назначенный приказом директора сроком на один учебный год из числа штатных преподавателей</w:t>
      </w:r>
      <w:r>
        <w:rPr>
          <w:szCs w:val="28"/>
        </w:rPr>
        <w:t xml:space="preserve"> имеющих высшее профессиональное образование и стаж педагогической работы не менее 3 лет</w:t>
      </w:r>
      <w:r w:rsidRPr="000B3644">
        <w:rPr>
          <w:szCs w:val="28"/>
        </w:rPr>
        <w:t>.</w:t>
      </w:r>
    </w:p>
    <w:p w14:paraId="7CCC2C44" w14:textId="77777777" w:rsidR="000834D6" w:rsidRPr="000B3644" w:rsidRDefault="000834D6" w:rsidP="000834D6">
      <w:pPr>
        <w:tabs>
          <w:tab w:val="left" w:pos="720"/>
        </w:tabs>
        <w:spacing w:line="360" w:lineRule="auto"/>
        <w:ind w:left="709"/>
        <w:jc w:val="center"/>
        <w:rPr>
          <w:b/>
          <w:szCs w:val="28"/>
        </w:rPr>
      </w:pPr>
      <w:r w:rsidRPr="000B3644">
        <w:rPr>
          <w:b/>
          <w:szCs w:val="28"/>
        </w:rPr>
        <w:t>4. ПРАВА И ОБЯЗАННОСТИ ЗАВЕДУЮЩЕГО КАФЕДРОЙ</w:t>
      </w:r>
    </w:p>
    <w:p w14:paraId="3FCB245D" w14:textId="77777777" w:rsidR="000834D6" w:rsidRPr="000B3644" w:rsidRDefault="000834D6" w:rsidP="000834D6">
      <w:pPr>
        <w:pStyle w:val="p"/>
        <w:spacing w:before="0" w:after="60" w:line="360" w:lineRule="auto"/>
        <w:ind w:left="567" w:right="0" w:hanging="567"/>
        <w:rPr>
          <w:rFonts w:ascii="Times New Roman" w:hAnsi="Times New Roman"/>
          <w:sz w:val="28"/>
          <w:szCs w:val="28"/>
        </w:rPr>
      </w:pPr>
      <w:r w:rsidRPr="000B3644">
        <w:rPr>
          <w:rFonts w:ascii="Times New Roman" w:hAnsi="Times New Roman"/>
          <w:sz w:val="28"/>
          <w:szCs w:val="28"/>
        </w:rPr>
        <w:t>4.1.</w:t>
      </w:r>
      <w:r w:rsidRPr="000B3644">
        <w:rPr>
          <w:rFonts w:ascii="Times New Roman" w:hAnsi="Times New Roman"/>
          <w:sz w:val="28"/>
          <w:szCs w:val="28"/>
        </w:rPr>
        <w:tab/>
        <w:t>Заведующий кафедрой имеет право:</w:t>
      </w:r>
    </w:p>
    <w:p w14:paraId="6F3EE0C5" w14:textId="77777777" w:rsidR="000834D6" w:rsidRPr="000B3644" w:rsidRDefault="000834D6" w:rsidP="000834D6">
      <w:pPr>
        <w:spacing w:after="60" w:line="360" w:lineRule="auto"/>
        <w:ind w:left="709"/>
        <w:rPr>
          <w:szCs w:val="28"/>
        </w:rPr>
      </w:pPr>
      <w:r w:rsidRPr="000B3644">
        <w:rPr>
          <w:szCs w:val="28"/>
        </w:rPr>
        <w:t>- участвовать в обсуждении и решении вопросов деятельности отделения, к которому отнесена кафедра;</w:t>
      </w:r>
    </w:p>
    <w:p w14:paraId="5A41CF5D" w14:textId="77777777" w:rsidR="000834D6" w:rsidRPr="000B3644" w:rsidRDefault="000834D6" w:rsidP="000834D6">
      <w:pPr>
        <w:spacing w:after="60" w:line="360" w:lineRule="auto"/>
        <w:ind w:left="709"/>
        <w:rPr>
          <w:szCs w:val="28"/>
        </w:rPr>
      </w:pPr>
      <w:r w:rsidRPr="000B3644">
        <w:rPr>
          <w:szCs w:val="28"/>
        </w:rPr>
        <w:t>- присутствовать на всех видах учебных занятий, а также при проведении экзаменов и зачетов преподавателями кафедры;</w:t>
      </w:r>
    </w:p>
    <w:p w14:paraId="29BD0EE9" w14:textId="77777777" w:rsidR="000834D6" w:rsidRDefault="000834D6" w:rsidP="000834D6">
      <w:pPr>
        <w:spacing w:after="60" w:line="360" w:lineRule="auto"/>
        <w:ind w:left="709"/>
        <w:rPr>
          <w:szCs w:val="28"/>
        </w:rPr>
      </w:pPr>
      <w:r w:rsidRPr="000B3644">
        <w:rPr>
          <w:szCs w:val="28"/>
        </w:rPr>
        <w:t>- выносить на рассмотрение методического совета вопросы, связанные с совершенствованием учебного процесса и повышением качества подготовки обучающихся;</w:t>
      </w:r>
      <w:r w:rsidRPr="000B3644">
        <w:rPr>
          <w:szCs w:val="28"/>
        </w:rPr>
        <w:br/>
        <w:t xml:space="preserve">- </w:t>
      </w:r>
      <w:r>
        <w:rPr>
          <w:szCs w:val="28"/>
        </w:rPr>
        <w:t>вносить предложения по распределению педагогической нагрузки, по назначению заведующих кабинетами и лабораториями, по аттестации педагогических работников, по премированию преподавателей кафедры или о применении мер дисциплинарного воздействия к нарушителям трудовой и учебной дисциплины</w:t>
      </w:r>
      <w:r w:rsidRPr="000B3644">
        <w:rPr>
          <w:szCs w:val="28"/>
        </w:rPr>
        <w:t>;</w:t>
      </w:r>
    </w:p>
    <w:p w14:paraId="54F1B83E" w14:textId="77777777" w:rsidR="000834D6" w:rsidRDefault="000834D6" w:rsidP="000834D6">
      <w:pPr>
        <w:spacing w:after="60" w:line="360" w:lineRule="auto"/>
        <w:ind w:left="709"/>
        <w:rPr>
          <w:szCs w:val="28"/>
        </w:rPr>
      </w:pPr>
      <w:r>
        <w:rPr>
          <w:szCs w:val="28"/>
        </w:rPr>
        <w:t>- вносить предложения по подбору кадров для кафедры</w:t>
      </w:r>
      <w:r w:rsidRPr="004A6D96">
        <w:rPr>
          <w:szCs w:val="28"/>
        </w:rPr>
        <w:t>;</w:t>
      </w:r>
    </w:p>
    <w:p w14:paraId="5835F3D2" w14:textId="77777777" w:rsidR="000834D6" w:rsidRPr="004A6D96" w:rsidRDefault="000834D6" w:rsidP="000834D6">
      <w:pPr>
        <w:spacing w:after="60" w:line="360" w:lineRule="auto"/>
        <w:ind w:left="709"/>
        <w:rPr>
          <w:szCs w:val="28"/>
        </w:rPr>
      </w:pPr>
      <w:r>
        <w:rPr>
          <w:szCs w:val="28"/>
        </w:rPr>
        <w:t>- участвовать в подборе специалистов для работы государственной аттестационной комиссии</w:t>
      </w:r>
      <w:r w:rsidRPr="004A6D96">
        <w:rPr>
          <w:szCs w:val="28"/>
        </w:rPr>
        <w:t>;</w:t>
      </w:r>
    </w:p>
    <w:p w14:paraId="28D79C34" w14:textId="77777777" w:rsidR="000834D6" w:rsidRDefault="000834D6" w:rsidP="000834D6">
      <w:pPr>
        <w:pStyle w:val="p"/>
        <w:spacing w:before="0" w:after="60" w:line="360" w:lineRule="auto"/>
        <w:ind w:left="567" w:right="0" w:hanging="567"/>
        <w:rPr>
          <w:rFonts w:ascii="Times New Roman" w:hAnsi="Times New Roman"/>
          <w:sz w:val="28"/>
          <w:szCs w:val="28"/>
        </w:rPr>
      </w:pPr>
      <w:r>
        <w:rPr>
          <w:rFonts w:ascii="Times New Roman" w:hAnsi="Times New Roman"/>
          <w:sz w:val="28"/>
          <w:szCs w:val="28"/>
        </w:rPr>
        <w:t>4.2.</w:t>
      </w:r>
      <w:r>
        <w:rPr>
          <w:rFonts w:ascii="Times New Roman" w:hAnsi="Times New Roman"/>
          <w:sz w:val="28"/>
          <w:szCs w:val="28"/>
        </w:rPr>
        <w:tab/>
        <w:t>Заведующий кафедрой обязан:</w:t>
      </w:r>
    </w:p>
    <w:p w14:paraId="7290335B" w14:textId="77777777" w:rsidR="000834D6" w:rsidRDefault="000834D6" w:rsidP="000834D6">
      <w:pPr>
        <w:spacing w:after="60" w:line="360" w:lineRule="auto"/>
        <w:ind w:left="709"/>
        <w:rPr>
          <w:szCs w:val="28"/>
        </w:rPr>
      </w:pPr>
      <w:r>
        <w:rPr>
          <w:szCs w:val="28"/>
        </w:rPr>
        <w:t>- разрабатывать план работы кафедры на учебный год, вести протоколы заседания и книгу работы кафедры;</w:t>
      </w:r>
    </w:p>
    <w:p w14:paraId="210F1A4E" w14:textId="77777777" w:rsidR="000834D6" w:rsidRPr="000B3644" w:rsidRDefault="000834D6" w:rsidP="000834D6">
      <w:pPr>
        <w:pStyle w:val="22"/>
        <w:spacing w:line="360" w:lineRule="auto"/>
        <w:ind w:left="709"/>
        <w:jc w:val="both"/>
        <w:rPr>
          <w:sz w:val="28"/>
          <w:szCs w:val="28"/>
        </w:rPr>
      </w:pPr>
      <w:r w:rsidRPr="000B3644">
        <w:rPr>
          <w:sz w:val="28"/>
          <w:szCs w:val="28"/>
        </w:rPr>
        <w:t xml:space="preserve">- организовывать внедрение </w:t>
      </w:r>
      <w:r>
        <w:rPr>
          <w:sz w:val="28"/>
          <w:szCs w:val="28"/>
        </w:rPr>
        <w:t xml:space="preserve">современных </w:t>
      </w:r>
      <w:r w:rsidRPr="000B3644">
        <w:rPr>
          <w:sz w:val="28"/>
          <w:szCs w:val="28"/>
        </w:rPr>
        <w:t>методов и средств обучения, обеспечивающих высокое качество учебного процесса;</w:t>
      </w:r>
    </w:p>
    <w:p w14:paraId="5B70D9B5" w14:textId="77777777" w:rsidR="000834D6" w:rsidRDefault="000834D6" w:rsidP="000834D6">
      <w:pPr>
        <w:spacing w:after="60" w:line="360" w:lineRule="auto"/>
        <w:ind w:left="709"/>
        <w:rPr>
          <w:szCs w:val="28"/>
        </w:rPr>
      </w:pPr>
      <w:r>
        <w:rPr>
          <w:szCs w:val="28"/>
        </w:rPr>
        <w:t>- укреплять и развивать связи с работодателями;</w:t>
      </w:r>
    </w:p>
    <w:p w14:paraId="135CD783" w14:textId="77777777" w:rsidR="000834D6" w:rsidRPr="00A97F62" w:rsidRDefault="000834D6" w:rsidP="000834D6">
      <w:pPr>
        <w:spacing w:after="60" w:line="360" w:lineRule="auto"/>
        <w:ind w:left="709"/>
        <w:rPr>
          <w:szCs w:val="28"/>
        </w:rPr>
      </w:pPr>
      <w:r>
        <w:rPr>
          <w:szCs w:val="28"/>
        </w:rPr>
        <w:t xml:space="preserve">- контролировать процесс обучения и </w:t>
      </w:r>
      <w:proofErr w:type="spellStart"/>
      <w:r>
        <w:rPr>
          <w:szCs w:val="28"/>
        </w:rPr>
        <w:t>воспитательно</w:t>
      </w:r>
      <w:proofErr w:type="spellEnd"/>
      <w:r>
        <w:rPr>
          <w:szCs w:val="28"/>
        </w:rPr>
        <w:t>-социальный процесс на кафедре</w:t>
      </w:r>
      <w:r w:rsidRPr="00A97F62">
        <w:rPr>
          <w:szCs w:val="28"/>
        </w:rPr>
        <w:t>;</w:t>
      </w:r>
    </w:p>
    <w:p w14:paraId="6BC47F80" w14:textId="77777777" w:rsidR="000834D6" w:rsidRDefault="000834D6" w:rsidP="000834D6">
      <w:pPr>
        <w:spacing w:after="60" w:line="360" w:lineRule="auto"/>
        <w:ind w:left="709"/>
        <w:rPr>
          <w:szCs w:val="28"/>
        </w:rPr>
      </w:pPr>
      <w:r>
        <w:rPr>
          <w:szCs w:val="28"/>
        </w:rPr>
        <w:lastRenderedPageBreak/>
        <w:t xml:space="preserve">- организовывать работу по разработке рабочих </w:t>
      </w:r>
      <w:r>
        <w:rPr>
          <w:spacing w:val="-1"/>
          <w:szCs w:val="28"/>
        </w:rPr>
        <w:t>программ</w:t>
      </w:r>
      <w:r w:rsidRPr="00DF24BB">
        <w:rPr>
          <w:spacing w:val="-1"/>
          <w:szCs w:val="28"/>
        </w:rPr>
        <w:t xml:space="preserve"> учебных дисциплин, профессиональных модулей, контрольно-оценочны</w:t>
      </w:r>
      <w:r>
        <w:rPr>
          <w:spacing w:val="-1"/>
          <w:szCs w:val="28"/>
        </w:rPr>
        <w:t>х</w:t>
      </w:r>
      <w:r w:rsidRPr="00DF24BB">
        <w:rPr>
          <w:spacing w:val="-1"/>
          <w:szCs w:val="28"/>
        </w:rPr>
        <w:t xml:space="preserve"> средств, рабочи</w:t>
      </w:r>
      <w:r>
        <w:rPr>
          <w:spacing w:val="-1"/>
          <w:szCs w:val="28"/>
        </w:rPr>
        <w:t>х</w:t>
      </w:r>
      <w:r w:rsidRPr="00DF24BB">
        <w:rPr>
          <w:spacing w:val="-1"/>
          <w:szCs w:val="28"/>
        </w:rPr>
        <w:t xml:space="preserve"> программ учебных и производственных практик и други</w:t>
      </w:r>
      <w:r>
        <w:rPr>
          <w:spacing w:val="-1"/>
          <w:szCs w:val="28"/>
        </w:rPr>
        <w:t>х</w:t>
      </w:r>
      <w:r w:rsidRPr="00DF24BB">
        <w:rPr>
          <w:spacing w:val="-1"/>
          <w:szCs w:val="28"/>
        </w:rPr>
        <w:t xml:space="preserve"> методически</w:t>
      </w:r>
      <w:r>
        <w:rPr>
          <w:spacing w:val="-1"/>
          <w:szCs w:val="28"/>
        </w:rPr>
        <w:t>х</w:t>
      </w:r>
      <w:r w:rsidRPr="00DF24BB">
        <w:rPr>
          <w:spacing w:val="-1"/>
          <w:szCs w:val="28"/>
        </w:rPr>
        <w:t xml:space="preserve"> материал</w:t>
      </w:r>
      <w:r>
        <w:rPr>
          <w:spacing w:val="-1"/>
          <w:szCs w:val="28"/>
        </w:rPr>
        <w:t>ов</w:t>
      </w:r>
      <w:r w:rsidRPr="00DF24BB">
        <w:rPr>
          <w:spacing w:val="-1"/>
          <w:szCs w:val="28"/>
        </w:rPr>
        <w:t>, обеспечивающих реализацию основных профессиональных образовательных программ</w:t>
      </w:r>
      <w:r>
        <w:rPr>
          <w:szCs w:val="28"/>
        </w:rPr>
        <w:t>;</w:t>
      </w:r>
    </w:p>
    <w:p w14:paraId="6C5C3334" w14:textId="77777777" w:rsidR="000834D6" w:rsidRDefault="000834D6" w:rsidP="000834D6">
      <w:pPr>
        <w:spacing w:after="60" w:line="360" w:lineRule="auto"/>
        <w:ind w:left="709"/>
        <w:rPr>
          <w:szCs w:val="28"/>
        </w:rPr>
      </w:pPr>
      <w:r>
        <w:rPr>
          <w:szCs w:val="28"/>
        </w:rPr>
        <w:t xml:space="preserve">- обеспечивать организацию и руководство выпускными квалификационными работами </w:t>
      </w:r>
      <w:r w:rsidRPr="00DF24BB">
        <w:rPr>
          <w:szCs w:val="28"/>
        </w:rPr>
        <w:t>(для кафедр профессионального цикла)</w:t>
      </w:r>
      <w:r>
        <w:rPr>
          <w:szCs w:val="28"/>
        </w:rPr>
        <w:t>;</w:t>
      </w:r>
    </w:p>
    <w:p w14:paraId="28254CB3" w14:textId="77777777" w:rsidR="000834D6" w:rsidRDefault="000834D6" w:rsidP="000834D6">
      <w:pPr>
        <w:spacing w:after="60" w:line="360" w:lineRule="auto"/>
        <w:ind w:left="709"/>
        <w:rPr>
          <w:szCs w:val="28"/>
        </w:rPr>
      </w:pPr>
      <w:r>
        <w:rPr>
          <w:szCs w:val="28"/>
        </w:rPr>
        <w:t>- совместно с методическим отделом планировать, согласовывать и контролировать сроки повышения квалификации преподавателей кафедры;</w:t>
      </w:r>
    </w:p>
    <w:p w14:paraId="39FC3DC7" w14:textId="77777777" w:rsidR="000834D6" w:rsidRDefault="000834D6" w:rsidP="000834D6">
      <w:pPr>
        <w:spacing w:after="60" w:line="360" w:lineRule="auto"/>
        <w:ind w:left="709"/>
        <w:rPr>
          <w:szCs w:val="28"/>
        </w:rPr>
      </w:pPr>
      <w:r>
        <w:rPr>
          <w:szCs w:val="28"/>
        </w:rPr>
        <w:t>- обеспечивать составление, ведение и хранение документации кафедры.</w:t>
      </w:r>
    </w:p>
    <w:p w14:paraId="1CDAD177" w14:textId="77777777" w:rsidR="000834D6" w:rsidRPr="00E223EA" w:rsidRDefault="000834D6" w:rsidP="000834D6">
      <w:pPr>
        <w:tabs>
          <w:tab w:val="left" w:pos="720"/>
        </w:tabs>
        <w:spacing w:line="360" w:lineRule="auto"/>
        <w:ind w:left="709"/>
        <w:jc w:val="center"/>
        <w:rPr>
          <w:b/>
          <w:szCs w:val="28"/>
        </w:rPr>
      </w:pPr>
      <w:r w:rsidRPr="00E223EA">
        <w:rPr>
          <w:b/>
          <w:szCs w:val="28"/>
        </w:rPr>
        <w:t>5. ДЕЛОПРОИЗВОДСТВО КАФЕДРЫ</w:t>
      </w:r>
    </w:p>
    <w:p w14:paraId="11A2715D" w14:textId="77777777" w:rsidR="000834D6" w:rsidRPr="00E223EA" w:rsidRDefault="000834D6" w:rsidP="000834D6">
      <w:pPr>
        <w:tabs>
          <w:tab w:val="left" w:pos="0"/>
        </w:tabs>
        <w:spacing w:line="360" w:lineRule="auto"/>
        <w:rPr>
          <w:szCs w:val="28"/>
        </w:rPr>
      </w:pPr>
      <w:r w:rsidRPr="00E223EA">
        <w:rPr>
          <w:szCs w:val="28"/>
        </w:rPr>
        <w:t>5.1. Заседание кафедры оформляется протоколом. В протокол записывается его номер, дата заседания, повестка заседания, краткое содержание выступлений, предложений, замечаний и принятое решение. Протоколы подписываются заведующим кафедрой.</w:t>
      </w:r>
    </w:p>
    <w:p w14:paraId="1FE3B9EE" w14:textId="77777777" w:rsidR="000834D6" w:rsidRPr="00E223EA" w:rsidRDefault="000834D6" w:rsidP="008B53F0">
      <w:pPr>
        <w:tabs>
          <w:tab w:val="left" w:pos="426"/>
        </w:tabs>
        <w:spacing w:line="360" w:lineRule="auto"/>
        <w:rPr>
          <w:szCs w:val="28"/>
        </w:rPr>
      </w:pPr>
      <w:r w:rsidRPr="00E223EA">
        <w:rPr>
          <w:szCs w:val="28"/>
        </w:rPr>
        <w:t>5.2. Нумерация протоколов заседания кафедр ведётс</w:t>
      </w:r>
      <w:r w:rsidR="008B53F0">
        <w:rPr>
          <w:szCs w:val="28"/>
        </w:rPr>
        <w:t>я с начала учебного года.</w:t>
      </w:r>
    </w:p>
    <w:p w14:paraId="7E609B53" w14:textId="77777777" w:rsidR="000834D6" w:rsidRDefault="000834D6" w:rsidP="000834D6">
      <w:pPr>
        <w:tabs>
          <w:tab w:val="left" w:pos="0"/>
        </w:tabs>
        <w:spacing w:line="360" w:lineRule="auto"/>
        <w:rPr>
          <w:szCs w:val="28"/>
        </w:rPr>
      </w:pPr>
      <w:r w:rsidRPr="00E223EA">
        <w:rPr>
          <w:szCs w:val="28"/>
        </w:rPr>
        <w:t>5.</w:t>
      </w:r>
      <w:r w:rsidR="008B53F0">
        <w:rPr>
          <w:szCs w:val="28"/>
        </w:rPr>
        <w:t>3</w:t>
      </w:r>
      <w:r w:rsidRPr="00E223EA">
        <w:rPr>
          <w:szCs w:val="28"/>
        </w:rPr>
        <w:t>. Делопроизводство кафедры ведется в соответствии с Перечнем нормативной и учебно-методической документации</w:t>
      </w:r>
      <w:r>
        <w:rPr>
          <w:szCs w:val="28"/>
        </w:rPr>
        <w:t>,</w:t>
      </w:r>
      <w:r w:rsidRPr="00E223EA">
        <w:rPr>
          <w:szCs w:val="28"/>
        </w:rPr>
        <w:t xml:space="preserve"> обеспечивающей работу кафедры, утвержденным директором колледжа.</w:t>
      </w:r>
    </w:p>
    <w:p w14:paraId="43A12C84" w14:textId="35FEBA01" w:rsidR="004672C3" w:rsidRPr="005B1C81" w:rsidRDefault="00572AB8" w:rsidP="009C3B03">
      <w:pPr>
        <w:spacing w:line="360" w:lineRule="auto"/>
        <w:rPr>
          <w:szCs w:val="28"/>
        </w:rPr>
      </w:pPr>
      <w:r w:rsidRPr="00572AB8">
        <w:rPr>
          <w:b/>
          <w:szCs w:val="28"/>
        </w:rPr>
        <w:t>Внеурочная деятельность</w:t>
      </w:r>
      <w:r w:rsidRPr="005B1C81">
        <w:rPr>
          <w:szCs w:val="28"/>
        </w:rPr>
        <w:t xml:space="preserve"> является важной и неотъемлемой частью любой учебной организации, так как участие в различных мероприятиях на ровне с учебной деятельностью позволяет оценить качество работы учебного заведения.</w:t>
      </w:r>
    </w:p>
    <w:p w14:paraId="6C016F37" w14:textId="77777777" w:rsidR="00572AB8" w:rsidRDefault="00572AB8" w:rsidP="00572AB8">
      <w:pPr>
        <w:pStyle w:val="ae"/>
        <w:shd w:val="clear" w:color="auto" w:fill="FFFFFF"/>
        <w:spacing w:before="0" w:beforeAutospacing="0" w:after="150" w:afterAutospacing="0"/>
        <w:ind w:firstLine="709"/>
        <w:jc w:val="both"/>
        <w:rPr>
          <w:color w:val="000000"/>
          <w:sz w:val="28"/>
          <w:szCs w:val="28"/>
        </w:rPr>
      </w:pPr>
      <w:r>
        <w:rPr>
          <w:color w:val="000000"/>
          <w:sz w:val="28"/>
          <w:szCs w:val="28"/>
        </w:rPr>
        <w:t>Внеурочные мероприятия можно подразделить на два вида</w:t>
      </w:r>
      <w:r w:rsidRPr="004C53B4">
        <w:rPr>
          <w:color w:val="000000"/>
          <w:sz w:val="28"/>
          <w:szCs w:val="28"/>
        </w:rPr>
        <w:t>:</w:t>
      </w:r>
      <w:r>
        <w:rPr>
          <w:color w:val="000000"/>
          <w:sz w:val="28"/>
          <w:szCs w:val="28"/>
        </w:rPr>
        <w:t xml:space="preserve">  </w:t>
      </w:r>
    </w:p>
    <w:p w14:paraId="0E1470BE" w14:textId="77777777" w:rsidR="00572AB8" w:rsidRPr="00F544AB" w:rsidRDefault="00572AB8" w:rsidP="00F544AB">
      <w:pPr>
        <w:pStyle w:val="ac"/>
        <w:numPr>
          <w:ilvl w:val="0"/>
          <w:numId w:val="4"/>
        </w:numPr>
        <w:tabs>
          <w:tab w:val="left" w:pos="993"/>
        </w:tabs>
        <w:spacing w:line="360" w:lineRule="auto"/>
        <w:ind w:left="0" w:firstLine="709"/>
      </w:pPr>
      <w:r w:rsidRPr="00F544AB">
        <w:t>Конкурсы и олимпиады,</w:t>
      </w:r>
    </w:p>
    <w:p w14:paraId="4135E1E5" w14:textId="77777777" w:rsidR="00572AB8" w:rsidRPr="00F544AB" w:rsidRDefault="00572AB8" w:rsidP="00F544AB">
      <w:pPr>
        <w:pStyle w:val="ac"/>
        <w:numPr>
          <w:ilvl w:val="0"/>
          <w:numId w:val="4"/>
        </w:numPr>
        <w:tabs>
          <w:tab w:val="left" w:pos="993"/>
        </w:tabs>
        <w:spacing w:line="360" w:lineRule="auto"/>
        <w:ind w:left="0" w:firstLine="709"/>
      </w:pPr>
      <w:r w:rsidRPr="00F544AB">
        <w:t>Посещенные мероприятия.</w:t>
      </w:r>
    </w:p>
    <w:p w14:paraId="4B27E2DC" w14:textId="13E29FD9" w:rsidR="00572AB8" w:rsidRPr="00CB406C" w:rsidRDefault="00572AB8" w:rsidP="00572AB8">
      <w:pPr>
        <w:spacing w:line="360" w:lineRule="auto"/>
        <w:rPr>
          <w:szCs w:val="28"/>
        </w:rPr>
      </w:pPr>
      <w:r w:rsidRPr="005B1C81">
        <w:rPr>
          <w:szCs w:val="28"/>
        </w:rPr>
        <w:t xml:space="preserve">Конкурсы и </w:t>
      </w:r>
      <w:r w:rsidR="00CB406C">
        <w:rPr>
          <w:szCs w:val="28"/>
        </w:rPr>
        <w:t>олимпиады</w:t>
      </w:r>
      <w:r w:rsidRPr="005B1C81">
        <w:rPr>
          <w:szCs w:val="28"/>
        </w:rPr>
        <w:t xml:space="preserve"> представляют собой мероприятия, в которых </w:t>
      </w:r>
      <w:r w:rsidRPr="005B1C81">
        <w:rPr>
          <w:szCs w:val="28"/>
        </w:rPr>
        <w:lastRenderedPageBreak/>
        <w:t>нужно подготавливать различного рода работы, либо соревноваться с другими конкурсантами. Такие мероприятия подразделяются на уровни</w:t>
      </w:r>
      <w:r w:rsidRPr="00CB406C">
        <w:rPr>
          <w:szCs w:val="28"/>
        </w:rPr>
        <w:t>:</w:t>
      </w:r>
    </w:p>
    <w:p w14:paraId="5436F580" w14:textId="77777777" w:rsidR="00572AB8" w:rsidRPr="00F544AB" w:rsidRDefault="00572AB8" w:rsidP="00F544AB">
      <w:pPr>
        <w:pStyle w:val="ac"/>
        <w:numPr>
          <w:ilvl w:val="0"/>
          <w:numId w:val="4"/>
        </w:numPr>
        <w:tabs>
          <w:tab w:val="left" w:pos="993"/>
        </w:tabs>
        <w:spacing w:line="360" w:lineRule="auto"/>
        <w:ind w:left="0" w:firstLine="709"/>
      </w:pPr>
      <w:r w:rsidRPr="00F544AB">
        <w:t>Мероприятия внутри учебного заведения,</w:t>
      </w:r>
    </w:p>
    <w:p w14:paraId="5B7518B3" w14:textId="77777777" w:rsidR="00572AB8" w:rsidRPr="00F544AB" w:rsidRDefault="00572AB8" w:rsidP="00F544AB">
      <w:pPr>
        <w:pStyle w:val="ac"/>
        <w:numPr>
          <w:ilvl w:val="0"/>
          <w:numId w:val="4"/>
        </w:numPr>
        <w:tabs>
          <w:tab w:val="left" w:pos="993"/>
        </w:tabs>
        <w:spacing w:line="360" w:lineRule="auto"/>
        <w:ind w:left="0" w:firstLine="709"/>
      </w:pPr>
      <w:r w:rsidRPr="00F544AB">
        <w:t>Областные мероприятия,</w:t>
      </w:r>
    </w:p>
    <w:p w14:paraId="364165C4" w14:textId="77777777" w:rsidR="00572AB8" w:rsidRPr="00F544AB" w:rsidRDefault="00572AB8" w:rsidP="00F544AB">
      <w:pPr>
        <w:pStyle w:val="ac"/>
        <w:numPr>
          <w:ilvl w:val="0"/>
          <w:numId w:val="4"/>
        </w:numPr>
        <w:tabs>
          <w:tab w:val="left" w:pos="993"/>
        </w:tabs>
        <w:spacing w:line="360" w:lineRule="auto"/>
        <w:ind w:left="0" w:firstLine="709"/>
      </w:pPr>
      <w:r w:rsidRPr="00F544AB">
        <w:t xml:space="preserve">Региональные мероприятия, </w:t>
      </w:r>
    </w:p>
    <w:p w14:paraId="05E9E8C6" w14:textId="77777777" w:rsidR="00572AB8" w:rsidRPr="00F544AB" w:rsidRDefault="00572AB8" w:rsidP="00F544AB">
      <w:pPr>
        <w:pStyle w:val="ac"/>
        <w:numPr>
          <w:ilvl w:val="0"/>
          <w:numId w:val="4"/>
        </w:numPr>
        <w:tabs>
          <w:tab w:val="left" w:pos="993"/>
        </w:tabs>
        <w:spacing w:line="360" w:lineRule="auto"/>
        <w:ind w:left="0" w:firstLine="709"/>
      </w:pPr>
      <w:r w:rsidRPr="00F544AB">
        <w:t>Всероссийские мероприятия,</w:t>
      </w:r>
    </w:p>
    <w:p w14:paraId="79939BDD" w14:textId="77777777" w:rsidR="00572AB8" w:rsidRPr="00F544AB" w:rsidRDefault="00572AB8" w:rsidP="00F544AB">
      <w:pPr>
        <w:pStyle w:val="ac"/>
        <w:numPr>
          <w:ilvl w:val="0"/>
          <w:numId w:val="4"/>
        </w:numPr>
        <w:tabs>
          <w:tab w:val="left" w:pos="993"/>
        </w:tabs>
        <w:spacing w:line="360" w:lineRule="auto"/>
        <w:ind w:left="0" w:firstLine="709"/>
      </w:pPr>
      <w:r w:rsidRPr="00F544AB">
        <w:t>Международные мероприятия.</w:t>
      </w:r>
    </w:p>
    <w:p w14:paraId="2ECF665F" w14:textId="77777777" w:rsidR="00572AB8" w:rsidRPr="005B1C81" w:rsidRDefault="00572AB8" w:rsidP="00572AB8">
      <w:pPr>
        <w:spacing w:line="360" w:lineRule="auto"/>
        <w:rPr>
          <w:szCs w:val="28"/>
        </w:rPr>
      </w:pPr>
      <w:r w:rsidRPr="005B1C81">
        <w:rPr>
          <w:szCs w:val="28"/>
        </w:rPr>
        <w:t xml:space="preserve"> </w:t>
      </w:r>
      <w:r>
        <w:rPr>
          <w:color w:val="000000"/>
          <w:szCs w:val="28"/>
        </w:rPr>
        <w:t xml:space="preserve">Посещенные </w:t>
      </w:r>
      <w:r w:rsidRPr="005B1C81">
        <w:rPr>
          <w:szCs w:val="28"/>
        </w:rPr>
        <w:t>мероприятия представляют собой мероприятия, связанные с посещением выставок, музеев, библиотек и прочих заведений.</w:t>
      </w:r>
      <w:r>
        <w:rPr>
          <w:szCs w:val="28"/>
        </w:rPr>
        <w:t xml:space="preserve"> Как правило, такие учебные заведения посещаются учебными группами.</w:t>
      </w:r>
    </w:p>
    <w:p w14:paraId="6597125E" w14:textId="77777777" w:rsidR="00572AB8" w:rsidRPr="005B1C81" w:rsidRDefault="00572AB8" w:rsidP="00572AB8">
      <w:pPr>
        <w:spacing w:line="360" w:lineRule="auto"/>
        <w:rPr>
          <w:szCs w:val="28"/>
        </w:rPr>
      </w:pPr>
      <w:r w:rsidRPr="005B1C81">
        <w:rPr>
          <w:szCs w:val="28"/>
        </w:rPr>
        <w:t>По проведенным мероприятиям формируются различного рода отчеты:</w:t>
      </w:r>
    </w:p>
    <w:p w14:paraId="6FA88167" w14:textId="77777777" w:rsidR="00572AB8" w:rsidRPr="00F544AB" w:rsidRDefault="00572AB8" w:rsidP="00F544AB">
      <w:pPr>
        <w:pStyle w:val="ac"/>
        <w:numPr>
          <w:ilvl w:val="0"/>
          <w:numId w:val="4"/>
        </w:numPr>
        <w:tabs>
          <w:tab w:val="left" w:pos="993"/>
        </w:tabs>
        <w:spacing w:line="360" w:lineRule="auto"/>
        <w:ind w:left="0" w:firstLine="709"/>
      </w:pPr>
      <w:r w:rsidRPr="00F544AB">
        <w:rPr>
          <w:i/>
        </w:rPr>
        <w:t>Отчет по внеурочной деятельности кафедры.</w:t>
      </w:r>
      <w:r w:rsidRPr="00F544AB">
        <w:t xml:space="preserve"> Представляет собой отчет за определенной временной период по мероприятиям, которые непосредственно связаны с кафедрой. Данный отчет формирует заведующий кафедрой.</w:t>
      </w:r>
    </w:p>
    <w:p w14:paraId="2E7943C8" w14:textId="77777777" w:rsidR="00572AB8" w:rsidRPr="00F544AB" w:rsidRDefault="00572AB8" w:rsidP="00F544AB">
      <w:pPr>
        <w:pStyle w:val="ac"/>
        <w:numPr>
          <w:ilvl w:val="0"/>
          <w:numId w:val="4"/>
        </w:numPr>
        <w:tabs>
          <w:tab w:val="left" w:pos="993"/>
        </w:tabs>
        <w:spacing w:line="360" w:lineRule="auto"/>
        <w:ind w:left="0" w:firstLine="709"/>
      </w:pPr>
      <w:r w:rsidRPr="00F544AB">
        <w:rPr>
          <w:i/>
        </w:rPr>
        <w:t>Отчет по внеурочной деятельности преподавателя</w:t>
      </w:r>
      <w:r w:rsidRPr="00F544AB">
        <w:t>. Представляет собой отчет за определённый временной промежуток по мероприятиям, которые непосредственно связаны с конкретным преподавателем. Данный отчет формирует преподаватель.</w:t>
      </w:r>
    </w:p>
    <w:p w14:paraId="7D2A10C4" w14:textId="77777777" w:rsidR="00572AB8" w:rsidRDefault="00572AB8" w:rsidP="00F544AB">
      <w:pPr>
        <w:pStyle w:val="ac"/>
        <w:numPr>
          <w:ilvl w:val="0"/>
          <w:numId w:val="4"/>
        </w:numPr>
        <w:tabs>
          <w:tab w:val="left" w:pos="993"/>
        </w:tabs>
        <w:spacing w:line="360" w:lineRule="auto"/>
        <w:ind w:left="0" w:firstLine="709"/>
        <w:rPr>
          <w:color w:val="000000"/>
          <w:szCs w:val="28"/>
        </w:rPr>
      </w:pPr>
      <w:r w:rsidRPr="00F544AB">
        <w:t xml:space="preserve"> </w:t>
      </w:r>
      <w:r w:rsidRPr="00F544AB">
        <w:rPr>
          <w:i/>
        </w:rPr>
        <w:t>Отчет по внеурочной деятельности студента.</w:t>
      </w:r>
      <w:r w:rsidRPr="00F544AB">
        <w:t xml:space="preserve"> Представляет собой отчет за определённый временной промежуток по мероприятиям, которые непосредственно связаны с конкретным студентом</w:t>
      </w:r>
      <w:r>
        <w:rPr>
          <w:color w:val="000000"/>
          <w:szCs w:val="28"/>
        </w:rPr>
        <w:t>. Данный отчет формирует классный руководитель студента.</w:t>
      </w:r>
    </w:p>
    <w:p w14:paraId="51D2297C" w14:textId="77777777" w:rsidR="00572AB8" w:rsidRPr="005B1C81" w:rsidRDefault="00572AB8" w:rsidP="00572AB8">
      <w:pPr>
        <w:spacing w:line="360" w:lineRule="auto"/>
        <w:rPr>
          <w:szCs w:val="28"/>
        </w:rPr>
      </w:pPr>
      <w:r w:rsidRPr="005B1C81">
        <w:rPr>
          <w:szCs w:val="28"/>
        </w:rPr>
        <w:t>К каждому мероприятия прикладываются документы, непосредственно связанные с мероприятием, награды (сканы грамот, фото наград и т.д.), фотоотчет с мероприятия.</w:t>
      </w:r>
    </w:p>
    <w:p w14:paraId="068E64AC" w14:textId="6AD2D6B1" w:rsidR="00110582" w:rsidRDefault="00B22E44" w:rsidP="00572AB8">
      <w:pPr>
        <w:spacing w:line="360" w:lineRule="auto"/>
        <w:rPr>
          <w:szCs w:val="28"/>
        </w:rPr>
      </w:pPr>
      <w:r>
        <w:rPr>
          <w:szCs w:val="28"/>
        </w:rPr>
        <w:t>Конкурсы и олимпиады проводятся согласно положению</w:t>
      </w:r>
      <w:r w:rsidR="00572AB8" w:rsidRPr="005B1C81">
        <w:rPr>
          <w:szCs w:val="28"/>
        </w:rPr>
        <w:t xml:space="preserve">, которые также прикрепляются к мероприятию. В данных положениях описываются само мероприятие, даты проведения, даты подачи заявок, даты подачи работ (в зависимости от конкурса). Так же в них указываются контактные данные </w:t>
      </w:r>
      <w:r w:rsidR="00572AB8" w:rsidRPr="005B1C81">
        <w:rPr>
          <w:szCs w:val="28"/>
        </w:rPr>
        <w:lastRenderedPageBreak/>
        <w:t xml:space="preserve">для связи с организаторами мероприятия и особенности проведения. </w:t>
      </w:r>
    </w:p>
    <w:p w14:paraId="40E392AD" w14:textId="50723A5A" w:rsidR="00EE4CB7" w:rsidRPr="00110582" w:rsidRDefault="00110582" w:rsidP="00110582">
      <w:pPr>
        <w:widowControl/>
        <w:autoSpaceDE/>
        <w:autoSpaceDN/>
        <w:adjustRightInd/>
        <w:spacing w:after="160" w:line="259" w:lineRule="auto"/>
        <w:ind w:firstLine="0"/>
        <w:jc w:val="left"/>
        <w:rPr>
          <w:szCs w:val="28"/>
        </w:rPr>
      </w:pPr>
      <w:r>
        <w:rPr>
          <w:szCs w:val="28"/>
        </w:rPr>
        <w:br w:type="page"/>
      </w:r>
      <w:bookmarkEnd w:id="12"/>
    </w:p>
    <w:p w14:paraId="757EDD32" w14:textId="596AB9E7" w:rsidR="009249F3" w:rsidRPr="00110582" w:rsidRDefault="002A6F19" w:rsidP="00110582">
      <w:pPr>
        <w:pStyle w:val="2"/>
        <w:widowControl/>
        <w:autoSpaceDE/>
        <w:autoSpaceDN/>
        <w:adjustRightInd/>
        <w:spacing w:before="0" w:after="240" w:line="360" w:lineRule="auto"/>
        <w:rPr>
          <w:rFonts w:ascii="Times New Roman" w:hAnsi="Times New Roman"/>
          <w:b/>
          <w:color w:val="auto"/>
          <w:sz w:val="28"/>
          <w:lang w:eastAsia="en-US"/>
        </w:rPr>
      </w:pPr>
      <w:bookmarkStart w:id="13" w:name="_Toc11594537"/>
      <w:bookmarkStart w:id="14" w:name="_GoBack"/>
      <w:bookmarkEnd w:id="14"/>
      <w:r w:rsidRPr="00110582">
        <w:rPr>
          <w:rFonts w:ascii="Times New Roman" w:hAnsi="Times New Roman"/>
          <w:b/>
          <w:color w:val="auto"/>
          <w:sz w:val="28"/>
          <w:lang w:eastAsia="en-US"/>
        </w:rPr>
        <w:lastRenderedPageBreak/>
        <w:t>Глава 2</w:t>
      </w:r>
      <w:r w:rsidR="00110582">
        <w:rPr>
          <w:rFonts w:ascii="Times New Roman" w:hAnsi="Times New Roman"/>
          <w:b/>
          <w:color w:val="auto"/>
          <w:sz w:val="28"/>
          <w:lang w:eastAsia="en-US"/>
        </w:rPr>
        <w:t>.</w:t>
      </w:r>
      <w:r w:rsidR="009249F3" w:rsidRPr="00110582">
        <w:rPr>
          <w:rFonts w:ascii="Times New Roman" w:hAnsi="Times New Roman"/>
          <w:b/>
          <w:color w:val="auto"/>
          <w:sz w:val="28"/>
          <w:lang w:eastAsia="en-US"/>
        </w:rPr>
        <w:t xml:space="preserve"> Анализ аналогов и прототипов АИС</w:t>
      </w:r>
      <w:bookmarkEnd w:id="13"/>
    </w:p>
    <w:p w14:paraId="1EF8CC04" w14:textId="4FD714F6" w:rsidR="00572AB8" w:rsidRPr="00DD2E3E" w:rsidRDefault="00572AB8" w:rsidP="00572AB8">
      <w:pPr>
        <w:spacing w:line="360" w:lineRule="auto"/>
        <w:rPr>
          <w:szCs w:val="28"/>
        </w:rPr>
      </w:pPr>
      <w:r w:rsidRPr="00DD2E3E">
        <w:rPr>
          <w:szCs w:val="28"/>
        </w:rPr>
        <w:t>На данный момент, в открытых ресурсах сети Интернет не были обнаружены информационные системы данной направленности, поэтому в качестве объекта исследования будет взят</w:t>
      </w:r>
      <w:r w:rsidR="004672C3">
        <w:rPr>
          <w:szCs w:val="28"/>
        </w:rPr>
        <w:t>а</w:t>
      </w:r>
      <w:r w:rsidRPr="00DD2E3E">
        <w:rPr>
          <w:szCs w:val="28"/>
        </w:rPr>
        <w:t xml:space="preserve"> </w:t>
      </w:r>
      <w:r w:rsidR="004672C3">
        <w:rPr>
          <w:szCs w:val="28"/>
        </w:rPr>
        <w:t>ВКР</w:t>
      </w:r>
      <w:r w:rsidRPr="00DD2E3E">
        <w:rPr>
          <w:szCs w:val="28"/>
        </w:rPr>
        <w:t xml:space="preserve"> студента Ярославского-промышленного-экономического колледжа </w:t>
      </w:r>
      <w:proofErr w:type="spellStart"/>
      <w:r w:rsidR="004672C3">
        <w:rPr>
          <w:szCs w:val="28"/>
        </w:rPr>
        <w:t>Хомиченко</w:t>
      </w:r>
      <w:proofErr w:type="spellEnd"/>
      <w:r w:rsidR="004672C3">
        <w:rPr>
          <w:szCs w:val="28"/>
        </w:rPr>
        <w:t xml:space="preserve"> О.</w:t>
      </w:r>
      <w:r w:rsidRPr="00DD2E3E">
        <w:rPr>
          <w:szCs w:val="28"/>
        </w:rPr>
        <w:t xml:space="preserve"> на данную тематику.</w:t>
      </w:r>
    </w:p>
    <w:p w14:paraId="49B76AE0" w14:textId="77777777" w:rsidR="00572AB8" w:rsidRPr="00DD2E3E" w:rsidRDefault="00572AB8" w:rsidP="00572AB8">
      <w:pPr>
        <w:spacing w:line="360" w:lineRule="auto"/>
        <w:rPr>
          <w:szCs w:val="28"/>
        </w:rPr>
      </w:pPr>
      <w:r w:rsidRPr="00DD2E3E">
        <w:rPr>
          <w:szCs w:val="28"/>
        </w:rPr>
        <w:t>В ходе анализа данной информационной системы были выявлены следующие недостатки:</w:t>
      </w:r>
    </w:p>
    <w:p w14:paraId="1C8C00C6" w14:textId="77777777" w:rsidR="00572AB8" w:rsidRPr="00F544AB" w:rsidRDefault="00572AB8" w:rsidP="00F544AB">
      <w:pPr>
        <w:pStyle w:val="ac"/>
        <w:numPr>
          <w:ilvl w:val="0"/>
          <w:numId w:val="4"/>
        </w:numPr>
        <w:tabs>
          <w:tab w:val="left" w:pos="993"/>
        </w:tabs>
        <w:spacing w:line="360" w:lineRule="auto"/>
        <w:ind w:left="0" w:firstLine="709"/>
      </w:pPr>
      <w:r w:rsidRPr="00F544AB">
        <w:rPr>
          <w:i/>
        </w:rPr>
        <w:t>Функционал.</w:t>
      </w:r>
      <w:r w:rsidRPr="00F544AB">
        <w:t xml:space="preserve"> Программа представляет собой примитивную систему, которая не может удовлетворять требованиям типичного пользователя данной программы. Проработанные фильтры данных имеются только на одной форме. Формирования отчета производится по всем мероприятиям, без возможности выбора диапазона дат.</w:t>
      </w:r>
    </w:p>
    <w:p w14:paraId="420666E6" w14:textId="21A92486" w:rsidR="00572AB8" w:rsidRPr="00F544AB" w:rsidRDefault="00321A69" w:rsidP="00F544AB">
      <w:pPr>
        <w:pStyle w:val="ac"/>
        <w:numPr>
          <w:ilvl w:val="0"/>
          <w:numId w:val="4"/>
        </w:numPr>
        <w:tabs>
          <w:tab w:val="left" w:pos="993"/>
        </w:tabs>
        <w:spacing w:line="360" w:lineRule="auto"/>
        <w:ind w:left="0" w:firstLine="709"/>
      </w:pPr>
      <w:proofErr w:type="spellStart"/>
      <w:r w:rsidRPr="00F544AB">
        <w:rPr>
          <w:i/>
        </w:rPr>
        <w:t>Непроработанность</w:t>
      </w:r>
      <w:proofErr w:type="spellEnd"/>
      <w:r w:rsidR="00572AB8" w:rsidRPr="00F544AB">
        <w:rPr>
          <w:i/>
        </w:rPr>
        <w:t xml:space="preserve"> базы данных</w:t>
      </w:r>
      <w:r w:rsidR="00572AB8" w:rsidRPr="00F544AB">
        <w:t>. База данных</w:t>
      </w:r>
      <w:r w:rsidR="005E027F" w:rsidRPr="00F544AB">
        <w:t xml:space="preserve"> является весьма примитивной, </w:t>
      </w:r>
      <w:r w:rsidR="00B22E44" w:rsidRPr="00F544AB">
        <w:t>вследствие</w:t>
      </w:r>
      <w:r w:rsidR="00572AB8" w:rsidRPr="00F544AB">
        <w:t xml:space="preserve"> этого не имеется возможным создания надежной и функциональной информационной системы. </w:t>
      </w:r>
    </w:p>
    <w:p w14:paraId="0AA65D86" w14:textId="77777777" w:rsidR="00572AB8" w:rsidRPr="00F544AB" w:rsidRDefault="00572AB8" w:rsidP="00F544AB">
      <w:pPr>
        <w:pStyle w:val="ac"/>
        <w:numPr>
          <w:ilvl w:val="0"/>
          <w:numId w:val="4"/>
        </w:numPr>
        <w:tabs>
          <w:tab w:val="left" w:pos="993"/>
        </w:tabs>
        <w:spacing w:line="360" w:lineRule="auto"/>
        <w:ind w:left="0" w:firstLine="709"/>
      </w:pPr>
      <w:r w:rsidRPr="00F544AB">
        <w:rPr>
          <w:i/>
        </w:rPr>
        <w:t>Безопасность</w:t>
      </w:r>
      <w:r w:rsidRPr="00F544AB">
        <w:t>. Пароли в базе данных хранятся в незашифрованном виде, учетные записи преподавателей и администраторов ничем не отличаются (весь функционал доступен у обеих групп).</w:t>
      </w:r>
    </w:p>
    <w:p w14:paraId="2B5E9A99" w14:textId="77777777" w:rsidR="00572AB8" w:rsidRPr="00F544AB" w:rsidRDefault="00572AB8" w:rsidP="00F544AB">
      <w:pPr>
        <w:pStyle w:val="ac"/>
        <w:numPr>
          <w:ilvl w:val="0"/>
          <w:numId w:val="4"/>
        </w:numPr>
        <w:tabs>
          <w:tab w:val="left" w:pos="993"/>
        </w:tabs>
        <w:spacing w:line="360" w:lineRule="auto"/>
        <w:ind w:left="0" w:firstLine="709"/>
      </w:pPr>
      <w:r w:rsidRPr="00F544AB">
        <w:rPr>
          <w:i/>
        </w:rPr>
        <w:t>Лишние элементы</w:t>
      </w:r>
      <w:r w:rsidRPr="00F544AB">
        <w:t>. На форме имеются элементы, которые никак не используются.</w:t>
      </w:r>
    </w:p>
    <w:p w14:paraId="675DACE8" w14:textId="77777777" w:rsidR="00572AB8" w:rsidRPr="00F544AB" w:rsidRDefault="00572AB8" w:rsidP="00F544AB">
      <w:pPr>
        <w:pStyle w:val="ac"/>
        <w:numPr>
          <w:ilvl w:val="0"/>
          <w:numId w:val="4"/>
        </w:numPr>
        <w:tabs>
          <w:tab w:val="left" w:pos="993"/>
        </w:tabs>
        <w:spacing w:line="360" w:lineRule="auto"/>
        <w:ind w:left="0" w:firstLine="709"/>
      </w:pPr>
      <w:r w:rsidRPr="00F544AB">
        <w:rPr>
          <w:i/>
        </w:rPr>
        <w:t>Пользовательский интерфейс</w:t>
      </w:r>
      <w:r w:rsidRPr="00F544AB">
        <w:t>. Весьма примитивен, каждая форма представляет собой таблицу с данными с фоновой картинкой.</w:t>
      </w:r>
    </w:p>
    <w:p w14:paraId="7A27E1C1" w14:textId="7168580F" w:rsidR="005D6A30" w:rsidRPr="00F544AB" w:rsidRDefault="00572AB8" w:rsidP="00933D86">
      <w:pPr>
        <w:spacing w:line="360" w:lineRule="auto"/>
        <w:rPr>
          <w:szCs w:val="28"/>
        </w:rPr>
      </w:pPr>
      <w:r w:rsidRPr="00DD2E3E">
        <w:rPr>
          <w:szCs w:val="28"/>
        </w:rPr>
        <w:t>После анализа данной информационной системы, был сделан вывод о том, что данный програ</w:t>
      </w:r>
      <w:r w:rsidR="00B22E44">
        <w:rPr>
          <w:szCs w:val="28"/>
        </w:rPr>
        <w:t>ммный продукт не пригоден для его</w:t>
      </w:r>
      <w:r w:rsidRPr="00DD2E3E">
        <w:rPr>
          <w:szCs w:val="28"/>
        </w:rPr>
        <w:t xml:space="preserve"> эксплуатации типичным пользователем таких информационных систем(преподавателями). Поэтому целью данной дипломной работы является разработка информационной системы с широким набором функционала, хорошей системой защищенности, а также с удобным и приятным в восприятии пользовательским интерфейсом.</w:t>
      </w:r>
    </w:p>
    <w:p w14:paraId="5119E8D9" w14:textId="263D2790" w:rsidR="00B14C3D" w:rsidRPr="00110582" w:rsidRDefault="009148B7" w:rsidP="00110582">
      <w:pPr>
        <w:pStyle w:val="2"/>
        <w:widowControl/>
        <w:autoSpaceDE/>
        <w:autoSpaceDN/>
        <w:adjustRightInd/>
        <w:spacing w:before="0" w:after="240" w:line="360" w:lineRule="auto"/>
        <w:rPr>
          <w:rFonts w:ascii="Times New Roman" w:hAnsi="Times New Roman"/>
          <w:b/>
          <w:color w:val="auto"/>
          <w:sz w:val="28"/>
          <w:lang w:eastAsia="en-US"/>
        </w:rPr>
      </w:pPr>
      <w:bookmarkStart w:id="15" w:name="_Toc11594538"/>
      <w:r w:rsidRPr="00110582">
        <w:rPr>
          <w:rFonts w:ascii="Times New Roman" w:hAnsi="Times New Roman"/>
          <w:b/>
          <w:color w:val="auto"/>
          <w:sz w:val="28"/>
          <w:lang w:eastAsia="en-US"/>
        </w:rPr>
        <w:lastRenderedPageBreak/>
        <w:t>Глава 3</w:t>
      </w:r>
      <w:r w:rsidR="00110582">
        <w:rPr>
          <w:rFonts w:ascii="Times New Roman" w:hAnsi="Times New Roman"/>
          <w:b/>
          <w:color w:val="auto"/>
          <w:sz w:val="28"/>
          <w:lang w:eastAsia="en-US"/>
        </w:rPr>
        <w:t>.</w:t>
      </w:r>
      <w:r w:rsidR="009249F3" w:rsidRPr="00110582">
        <w:rPr>
          <w:rFonts w:ascii="Times New Roman" w:hAnsi="Times New Roman"/>
          <w:b/>
          <w:color w:val="auto"/>
          <w:sz w:val="28"/>
          <w:lang w:eastAsia="en-US"/>
        </w:rPr>
        <w:t xml:space="preserve"> Общее описание задачи</w:t>
      </w:r>
      <w:bookmarkEnd w:id="15"/>
    </w:p>
    <w:p w14:paraId="6A06A53F" w14:textId="77777777" w:rsidR="00572AB8" w:rsidRPr="00F544AB" w:rsidRDefault="00572AB8" w:rsidP="00572AB8">
      <w:pPr>
        <w:spacing w:line="360" w:lineRule="auto"/>
      </w:pPr>
      <w:r w:rsidRPr="00F544AB">
        <w:t xml:space="preserve">Для того, чтобы описать задачи для разработки информационной системы, я составил жизненный цикл и иерархическую структуру работ(ИСР), а также выделил ключевые события в проекте. </w:t>
      </w:r>
    </w:p>
    <w:p w14:paraId="1BFE489E" w14:textId="77777777" w:rsidR="00572AB8" w:rsidRPr="00F544AB" w:rsidRDefault="00572AB8" w:rsidP="00572AB8">
      <w:pPr>
        <w:spacing w:line="360" w:lineRule="auto"/>
      </w:pPr>
      <w:r w:rsidRPr="00F544AB">
        <w:t>В результате выполнения составленного проекта, на выходе мы получаем готовую АИС «Внеурочная деятельность кафедры». Для реализации проекта на практике необходимо:</w:t>
      </w:r>
    </w:p>
    <w:p w14:paraId="05348A01" w14:textId="77777777" w:rsidR="00572AB8" w:rsidRPr="000A59FE" w:rsidRDefault="00572AB8" w:rsidP="00F544AB">
      <w:pPr>
        <w:pStyle w:val="ac"/>
        <w:numPr>
          <w:ilvl w:val="0"/>
          <w:numId w:val="4"/>
        </w:numPr>
        <w:tabs>
          <w:tab w:val="left" w:pos="993"/>
        </w:tabs>
        <w:spacing w:line="360" w:lineRule="auto"/>
        <w:ind w:left="0" w:firstLine="709"/>
      </w:pPr>
      <w:r>
        <w:t>Собрать необходимые входные данные по выставленным критериям,</w:t>
      </w:r>
    </w:p>
    <w:p w14:paraId="4B9EE91B" w14:textId="77777777" w:rsidR="00572AB8" w:rsidRDefault="00572AB8" w:rsidP="00F544AB">
      <w:pPr>
        <w:pStyle w:val="ac"/>
        <w:numPr>
          <w:ilvl w:val="0"/>
          <w:numId w:val="4"/>
        </w:numPr>
        <w:tabs>
          <w:tab w:val="left" w:pos="993"/>
        </w:tabs>
        <w:spacing w:line="360" w:lineRule="auto"/>
        <w:ind w:left="0" w:firstLine="709"/>
      </w:pPr>
      <w:r>
        <w:t>Определение задач по реализации проекта,</w:t>
      </w:r>
    </w:p>
    <w:p w14:paraId="2A61991C" w14:textId="77777777" w:rsidR="00572AB8" w:rsidRDefault="00572AB8" w:rsidP="00F544AB">
      <w:pPr>
        <w:pStyle w:val="ac"/>
        <w:numPr>
          <w:ilvl w:val="0"/>
          <w:numId w:val="4"/>
        </w:numPr>
        <w:tabs>
          <w:tab w:val="left" w:pos="993"/>
        </w:tabs>
        <w:spacing w:line="360" w:lineRule="auto"/>
        <w:ind w:left="0" w:firstLine="709"/>
      </w:pPr>
      <w:r>
        <w:t>Реализация поставленных задач.</w:t>
      </w:r>
    </w:p>
    <w:p w14:paraId="7D3B9B03" w14:textId="77777777" w:rsidR="00572AB8" w:rsidRPr="00F544AB" w:rsidRDefault="00572AB8" w:rsidP="00572AB8">
      <w:pPr>
        <w:spacing w:line="360" w:lineRule="auto"/>
      </w:pPr>
      <w:r w:rsidRPr="00F544AB">
        <w:t>Для построения расчетов для проекта нужно выявить риски, которые могут повлиять на выполнения проекта. В результате анализа были выделены следующие риски:</w:t>
      </w:r>
    </w:p>
    <w:p w14:paraId="72B6CC1B" w14:textId="77777777" w:rsidR="00572AB8" w:rsidRPr="009C3B03" w:rsidRDefault="00572AB8" w:rsidP="009C3B03">
      <w:pPr>
        <w:pStyle w:val="12"/>
        <w:widowControl w:val="0"/>
        <w:numPr>
          <w:ilvl w:val="0"/>
          <w:numId w:val="27"/>
        </w:numPr>
        <w:tabs>
          <w:tab w:val="left" w:pos="1134"/>
        </w:tabs>
        <w:spacing w:line="360" w:lineRule="auto"/>
        <w:ind w:left="0" w:firstLine="709"/>
        <w:jc w:val="both"/>
        <w:rPr>
          <w:rFonts w:ascii="Times New Roman" w:hAnsi="Times New Roman"/>
          <w:sz w:val="28"/>
          <w:szCs w:val="28"/>
          <w:lang w:val="ru-RU"/>
        </w:rPr>
      </w:pPr>
      <w:r w:rsidRPr="009C3B03">
        <w:rPr>
          <w:rFonts w:ascii="Times New Roman" w:hAnsi="Times New Roman"/>
          <w:sz w:val="28"/>
          <w:szCs w:val="28"/>
          <w:lang w:val="ru-RU"/>
        </w:rPr>
        <w:t>Влияние внешней среды на проект. В результате ее изменения нужно будет проводить расчеты заново.</w:t>
      </w:r>
    </w:p>
    <w:p w14:paraId="69C11820" w14:textId="77777777" w:rsidR="00572AB8" w:rsidRPr="009C3B03" w:rsidRDefault="00572AB8" w:rsidP="009C3B03">
      <w:pPr>
        <w:pStyle w:val="12"/>
        <w:widowControl w:val="0"/>
        <w:numPr>
          <w:ilvl w:val="0"/>
          <w:numId w:val="27"/>
        </w:numPr>
        <w:tabs>
          <w:tab w:val="left" w:pos="1134"/>
        </w:tabs>
        <w:spacing w:line="360" w:lineRule="auto"/>
        <w:ind w:left="0" w:firstLine="709"/>
        <w:jc w:val="both"/>
        <w:rPr>
          <w:rFonts w:ascii="Times New Roman" w:hAnsi="Times New Roman"/>
          <w:sz w:val="28"/>
          <w:szCs w:val="28"/>
          <w:lang w:val="ru-RU"/>
        </w:rPr>
      </w:pPr>
      <w:r w:rsidRPr="009C3B03">
        <w:rPr>
          <w:rFonts w:ascii="Times New Roman" w:hAnsi="Times New Roman"/>
          <w:sz w:val="28"/>
          <w:szCs w:val="28"/>
          <w:lang w:val="ru-RU"/>
        </w:rPr>
        <w:t>Собранных входных данных будет не хватать для точной формулировки задач, в связи с этим результаты расчетов будут не верны.</w:t>
      </w:r>
    </w:p>
    <w:p w14:paraId="2FC76841" w14:textId="77777777" w:rsidR="00572AB8" w:rsidRPr="009C3B03" w:rsidRDefault="00572AB8" w:rsidP="009C3B03">
      <w:pPr>
        <w:pStyle w:val="12"/>
        <w:widowControl w:val="0"/>
        <w:numPr>
          <w:ilvl w:val="0"/>
          <w:numId w:val="27"/>
        </w:numPr>
        <w:tabs>
          <w:tab w:val="left" w:pos="1134"/>
        </w:tabs>
        <w:spacing w:line="360" w:lineRule="auto"/>
        <w:ind w:left="0" w:firstLine="709"/>
        <w:jc w:val="both"/>
        <w:rPr>
          <w:rFonts w:ascii="Times New Roman" w:hAnsi="Times New Roman"/>
          <w:sz w:val="28"/>
          <w:szCs w:val="28"/>
          <w:lang w:val="ru-RU"/>
        </w:rPr>
      </w:pPr>
      <w:r w:rsidRPr="009C3B03">
        <w:rPr>
          <w:rFonts w:ascii="Times New Roman" w:hAnsi="Times New Roman"/>
          <w:sz w:val="28"/>
          <w:szCs w:val="28"/>
          <w:lang w:val="ru-RU"/>
        </w:rPr>
        <w:t>Риски, связанные с разработкой АИС. Данные риски будут влиять на длительность проекта, то есть при их возникновении рисков возникнет необходимость в пересчете календарного планирования.</w:t>
      </w:r>
    </w:p>
    <w:p w14:paraId="0FF75D48" w14:textId="0C0B4239" w:rsidR="00572AB8" w:rsidRPr="00C25A1E" w:rsidRDefault="00572AB8" w:rsidP="00572AB8">
      <w:pPr>
        <w:spacing w:line="360" w:lineRule="auto"/>
        <w:rPr>
          <w:szCs w:val="28"/>
        </w:rPr>
      </w:pPr>
      <w:r w:rsidRPr="00CC279D">
        <w:rPr>
          <w:b/>
          <w:szCs w:val="28"/>
        </w:rPr>
        <w:t>Жизненный цикл</w:t>
      </w:r>
      <w:r w:rsidR="004672C3">
        <w:rPr>
          <w:i/>
          <w:szCs w:val="28"/>
        </w:rPr>
        <w:t xml:space="preserve"> </w:t>
      </w:r>
      <w:r w:rsidRPr="00C25A1E">
        <w:rPr>
          <w:szCs w:val="28"/>
        </w:rPr>
        <w:t>- это стадии процесса, охватывающие различные состояния системы, начиная с момента возникновения необходимости в такой системе и заканчивая её полным выводом из эксплуатации конечный набор общих фаз и этапов, через которые система может проходить в течение своей истории жизни</w:t>
      </w:r>
      <w:r w:rsidR="004672C3" w:rsidRPr="004672C3">
        <w:rPr>
          <w:szCs w:val="28"/>
        </w:rPr>
        <w:t xml:space="preserve"> [</w:t>
      </w:r>
      <w:r w:rsidR="000077CA">
        <w:rPr>
          <w:szCs w:val="28"/>
        </w:rPr>
        <w:fldChar w:fldCharType="begin"/>
      </w:r>
      <w:r w:rsidR="000077CA">
        <w:rPr>
          <w:szCs w:val="28"/>
        </w:rPr>
        <w:instrText xml:space="preserve"> REF _Ref11497075 \r \h </w:instrText>
      </w:r>
      <w:r w:rsidR="000077CA">
        <w:rPr>
          <w:szCs w:val="28"/>
        </w:rPr>
      </w:r>
      <w:r w:rsidR="000077CA">
        <w:rPr>
          <w:szCs w:val="28"/>
        </w:rPr>
        <w:fldChar w:fldCharType="separate"/>
      </w:r>
      <w:r w:rsidR="000077CA">
        <w:rPr>
          <w:szCs w:val="28"/>
        </w:rPr>
        <w:t>39</w:t>
      </w:r>
      <w:r w:rsidR="000077CA">
        <w:rPr>
          <w:szCs w:val="28"/>
        </w:rPr>
        <w:fldChar w:fldCharType="end"/>
      </w:r>
      <w:r w:rsidR="004672C3" w:rsidRPr="004672C3">
        <w:rPr>
          <w:szCs w:val="28"/>
        </w:rPr>
        <w:t>]</w:t>
      </w:r>
      <w:r w:rsidRPr="00C25A1E">
        <w:rPr>
          <w:szCs w:val="28"/>
        </w:rPr>
        <w:t>.</w:t>
      </w:r>
    </w:p>
    <w:p w14:paraId="1FC25A91" w14:textId="77777777" w:rsidR="00572AB8" w:rsidRPr="00C25A1E" w:rsidRDefault="00572AB8" w:rsidP="00572AB8">
      <w:pPr>
        <w:spacing w:line="360" w:lineRule="auto"/>
        <w:rPr>
          <w:szCs w:val="28"/>
        </w:rPr>
      </w:pPr>
      <w:r w:rsidRPr="00C25A1E">
        <w:rPr>
          <w:szCs w:val="28"/>
        </w:rPr>
        <w:t>Под термином «жизненный цикл системы» обычно понимают эволюцию новой системы в виде нескольких ступеней, включающих такие важные стадии, как концепция, разработка, производство, эксплуатация и окончательное выведение из эксплуатации.</w:t>
      </w:r>
    </w:p>
    <w:p w14:paraId="7E19241F" w14:textId="77777777" w:rsidR="00572AB8" w:rsidRPr="00C25A1E" w:rsidRDefault="00572AB8" w:rsidP="00572AB8">
      <w:pPr>
        <w:spacing w:line="360" w:lineRule="auto"/>
        <w:rPr>
          <w:szCs w:val="28"/>
        </w:rPr>
      </w:pPr>
      <w:r w:rsidRPr="00C25A1E">
        <w:rPr>
          <w:szCs w:val="28"/>
        </w:rPr>
        <w:t xml:space="preserve">В стандартах системной инженерии описаны четыре основных </w:t>
      </w:r>
      <w:r w:rsidRPr="00C25A1E">
        <w:rPr>
          <w:szCs w:val="28"/>
        </w:rPr>
        <w:lastRenderedPageBreak/>
        <w:t>принципа моделирования жизненного цикла, а именно:</w:t>
      </w:r>
    </w:p>
    <w:p w14:paraId="258BA2FD" w14:textId="77777777" w:rsidR="00572AB8" w:rsidRPr="00C25A1E" w:rsidRDefault="00572AB8" w:rsidP="00572AB8">
      <w:pPr>
        <w:spacing w:line="360" w:lineRule="auto"/>
        <w:rPr>
          <w:szCs w:val="28"/>
        </w:rPr>
      </w:pPr>
      <w:r w:rsidRPr="00C25A1E">
        <w:rPr>
          <w:szCs w:val="28"/>
        </w:rPr>
        <w:t>В течение своей жизни система развивается, проходя через определенные стадии.</w:t>
      </w:r>
    </w:p>
    <w:p w14:paraId="78F882C6" w14:textId="77777777" w:rsidR="00572AB8" w:rsidRPr="00C25A1E" w:rsidRDefault="00572AB8" w:rsidP="00572AB8">
      <w:pPr>
        <w:spacing w:line="360" w:lineRule="auto"/>
        <w:rPr>
          <w:szCs w:val="28"/>
        </w:rPr>
      </w:pPr>
      <w:r w:rsidRPr="00C25A1E">
        <w:rPr>
          <w:szCs w:val="28"/>
        </w:rPr>
        <w:t>На каждой стадии жизненного цикла должны быть доступны подходящие обеспечивающие системы, только в этом случае могут быть достигнуты результаты, запланированные для этой стадии.</w:t>
      </w:r>
    </w:p>
    <w:p w14:paraId="70BDCEFA" w14:textId="77777777" w:rsidR="00572AB8" w:rsidRPr="00C25A1E" w:rsidRDefault="00572AB8" w:rsidP="00572AB8">
      <w:pPr>
        <w:spacing w:line="360" w:lineRule="auto"/>
        <w:rPr>
          <w:szCs w:val="28"/>
        </w:rPr>
      </w:pPr>
      <w:r w:rsidRPr="00C25A1E">
        <w:rPr>
          <w:szCs w:val="28"/>
        </w:rPr>
        <w:t>На определенных стадиях жизненного цикла такие атрибуты, как технологичность, удобство использования, пригодность к обслуживанию и возможность удаления отходов, должны быть специфицированы и практически реализованы.</w:t>
      </w:r>
    </w:p>
    <w:p w14:paraId="3CBA4023" w14:textId="77777777" w:rsidR="00572AB8" w:rsidRPr="00C25A1E" w:rsidRDefault="00572AB8" w:rsidP="00572AB8">
      <w:pPr>
        <w:spacing w:line="360" w:lineRule="auto"/>
        <w:rPr>
          <w:szCs w:val="28"/>
        </w:rPr>
      </w:pPr>
      <w:r w:rsidRPr="00C25A1E">
        <w:rPr>
          <w:szCs w:val="28"/>
        </w:rPr>
        <w:t>Переход к следующей стадии возможен только при условии полного достижения результатов, запланированных для текущей стадии.</w:t>
      </w:r>
    </w:p>
    <w:p w14:paraId="503B472B" w14:textId="77777777" w:rsidR="00572AB8" w:rsidRPr="00C25A1E" w:rsidRDefault="00572AB8" w:rsidP="00572AB8">
      <w:pPr>
        <w:spacing w:line="360" w:lineRule="auto"/>
        <w:rPr>
          <w:szCs w:val="28"/>
        </w:rPr>
      </w:pPr>
      <w:r w:rsidRPr="00C25A1E">
        <w:rPr>
          <w:szCs w:val="28"/>
        </w:rPr>
        <w:t>Жизненный цикл проекта представлен на рисунке 1.</w:t>
      </w:r>
    </w:p>
    <w:p w14:paraId="0D262F44" w14:textId="77777777" w:rsidR="00572AB8" w:rsidRDefault="00C9794E" w:rsidP="00C9794E">
      <w:pPr>
        <w:spacing w:line="360" w:lineRule="auto"/>
        <w:ind w:firstLine="0"/>
        <w:jc w:val="center"/>
      </w:pPr>
      <w:r>
        <w:object w:dxaOrig="13635" w:dyaOrig="8086" w14:anchorId="7C86C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81.4pt" o:ole="">
            <v:imagedata r:id="rId13" o:title=""/>
          </v:shape>
          <o:OLEObject Type="Embed" ProgID="Visio.Drawing.15" ShapeID="_x0000_i1025" DrawAspect="Content" ObjectID="_1699991432" r:id="rId14"/>
        </w:object>
      </w:r>
    </w:p>
    <w:p w14:paraId="0CEFF3BC" w14:textId="77777777" w:rsidR="00C9794E" w:rsidRPr="00DE5851" w:rsidRDefault="00C9794E" w:rsidP="00C9794E">
      <w:pPr>
        <w:spacing w:line="360" w:lineRule="auto"/>
        <w:ind w:firstLine="0"/>
        <w:jc w:val="center"/>
      </w:pPr>
    </w:p>
    <w:p w14:paraId="6C663754" w14:textId="4AC5DCF3" w:rsidR="00572AB8" w:rsidRPr="00933D86" w:rsidRDefault="00DE5851"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Рисунок 1-</w:t>
      </w:r>
      <w:r w:rsidR="00572AB8" w:rsidRPr="00933D86">
        <w:rPr>
          <w:rFonts w:ascii="Times New Roman" w:eastAsia="Times New Roman" w:hAnsi="Times New Roman" w:cs="Times New Roman"/>
          <w:i w:val="0"/>
          <w:color w:val="auto"/>
          <w:sz w:val="28"/>
          <w:lang w:eastAsia="ru-RU"/>
        </w:rPr>
        <w:t xml:space="preserve"> Жиз</w:t>
      </w:r>
      <w:r w:rsidRPr="00933D86">
        <w:rPr>
          <w:rFonts w:ascii="Times New Roman" w:eastAsia="Times New Roman" w:hAnsi="Times New Roman" w:cs="Times New Roman"/>
          <w:i w:val="0"/>
          <w:color w:val="auto"/>
          <w:sz w:val="28"/>
          <w:lang w:eastAsia="ru-RU"/>
        </w:rPr>
        <w:t>ненный цикл проекта</w:t>
      </w:r>
    </w:p>
    <w:p w14:paraId="57C552A2" w14:textId="12341691" w:rsidR="00933D86" w:rsidRDefault="00572AB8" w:rsidP="00933D86">
      <w:pPr>
        <w:rPr>
          <w:szCs w:val="28"/>
        </w:rPr>
      </w:pPr>
      <w:r>
        <w:rPr>
          <w:b/>
          <w:sz w:val="32"/>
          <w:szCs w:val="32"/>
        </w:rPr>
        <w:softHyphen/>
      </w:r>
      <w:r>
        <w:rPr>
          <w:b/>
          <w:sz w:val="32"/>
          <w:szCs w:val="32"/>
        </w:rPr>
        <w:softHyphen/>
      </w:r>
      <w:r w:rsidRPr="00C25A1E">
        <w:rPr>
          <w:szCs w:val="28"/>
        </w:rPr>
        <w:t>Описание жизненного цикла проекта представлен</w:t>
      </w:r>
      <w:r w:rsidR="00E20D57">
        <w:rPr>
          <w:szCs w:val="28"/>
        </w:rPr>
        <w:t>о</w:t>
      </w:r>
      <w:r w:rsidRPr="00C25A1E">
        <w:rPr>
          <w:szCs w:val="28"/>
        </w:rPr>
        <w:t xml:space="preserve"> в таблице 1.</w:t>
      </w:r>
    </w:p>
    <w:p w14:paraId="735276DD" w14:textId="461C7B14" w:rsidR="00933D86" w:rsidRDefault="00933D86" w:rsidP="00933D86">
      <w:pPr>
        <w:rPr>
          <w:szCs w:val="28"/>
        </w:rPr>
      </w:pPr>
    </w:p>
    <w:p w14:paraId="4DAA9A16" w14:textId="44A1F26F" w:rsidR="00933D86" w:rsidRDefault="00933D86" w:rsidP="00933D86">
      <w:pPr>
        <w:rPr>
          <w:szCs w:val="28"/>
        </w:rPr>
      </w:pPr>
    </w:p>
    <w:p w14:paraId="13DE57B5" w14:textId="77777777" w:rsidR="00933D86" w:rsidRDefault="00933D86" w:rsidP="00933D86">
      <w:pPr>
        <w:rPr>
          <w:szCs w:val="28"/>
        </w:rPr>
      </w:pPr>
    </w:p>
    <w:p w14:paraId="76A2A957" w14:textId="77777777" w:rsidR="00933D86" w:rsidRPr="00C25A1E" w:rsidRDefault="00933D86" w:rsidP="00572AB8">
      <w:pPr>
        <w:rPr>
          <w:szCs w:val="28"/>
        </w:rPr>
      </w:pPr>
    </w:p>
    <w:p w14:paraId="5B2C963F" w14:textId="77777777" w:rsidR="00572AB8" w:rsidRPr="007E7FF6" w:rsidRDefault="00572AB8" w:rsidP="007E7FF6">
      <w:pPr>
        <w:pStyle w:val="aff0"/>
        <w:ind w:firstLine="0"/>
        <w:contextualSpacing w:val="0"/>
        <w:jc w:val="left"/>
      </w:pPr>
      <w:r w:rsidRPr="007E7FF6">
        <w:lastRenderedPageBreak/>
        <w:t>Таблица 1. Описание жизненного цикла проекта</w:t>
      </w:r>
    </w:p>
    <w:tbl>
      <w:tblPr>
        <w:tblStyle w:val="a3"/>
        <w:tblW w:w="0" w:type="auto"/>
        <w:tblLook w:val="04A0" w:firstRow="1" w:lastRow="0" w:firstColumn="1" w:lastColumn="0" w:noHBand="0" w:noVBand="1"/>
      </w:tblPr>
      <w:tblGrid>
        <w:gridCol w:w="2547"/>
        <w:gridCol w:w="6797"/>
      </w:tblGrid>
      <w:tr w:rsidR="00572AB8" w14:paraId="608F54D5" w14:textId="77777777" w:rsidTr="007E7FF6">
        <w:tc>
          <w:tcPr>
            <w:tcW w:w="2547" w:type="dxa"/>
          </w:tcPr>
          <w:p w14:paraId="588CCA26" w14:textId="77777777" w:rsidR="00572AB8" w:rsidRPr="00B22E44" w:rsidRDefault="00572AB8" w:rsidP="00B22E44">
            <w:pPr>
              <w:ind w:firstLine="0"/>
              <w:jc w:val="left"/>
              <w:rPr>
                <w:b/>
                <w:sz w:val="24"/>
                <w:lang w:val="en-US"/>
              </w:rPr>
            </w:pPr>
            <w:proofErr w:type="spellStart"/>
            <w:r w:rsidRPr="00B22E44">
              <w:rPr>
                <w:b/>
                <w:sz w:val="24"/>
                <w:lang w:val="en-US"/>
              </w:rPr>
              <w:t>Наименование</w:t>
            </w:r>
            <w:proofErr w:type="spellEnd"/>
            <w:r w:rsidRPr="00B22E44">
              <w:rPr>
                <w:b/>
                <w:sz w:val="24"/>
                <w:lang w:val="en-US"/>
              </w:rPr>
              <w:t xml:space="preserve"> </w:t>
            </w:r>
            <w:proofErr w:type="spellStart"/>
            <w:r w:rsidRPr="00B22E44">
              <w:rPr>
                <w:b/>
                <w:sz w:val="24"/>
                <w:lang w:val="en-US"/>
              </w:rPr>
              <w:t>этапа</w:t>
            </w:r>
            <w:proofErr w:type="spellEnd"/>
          </w:p>
        </w:tc>
        <w:tc>
          <w:tcPr>
            <w:tcW w:w="6798" w:type="dxa"/>
          </w:tcPr>
          <w:p w14:paraId="2C33F6C9" w14:textId="77777777" w:rsidR="00572AB8" w:rsidRPr="00B22E44" w:rsidRDefault="00572AB8" w:rsidP="00B22E44">
            <w:pPr>
              <w:ind w:firstLine="0"/>
              <w:jc w:val="left"/>
              <w:rPr>
                <w:b/>
                <w:sz w:val="24"/>
                <w:lang w:val="en-US"/>
              </w:rPr>
            </w:pPr>
            <w:proofErr w:type="spellStart"/>
            <w:r w:rsidRPr="00B22E44">
              <w:rPr>
                <w:b/>
                <w:sz w:val="24"/>
                <w:lang w:val="en-US"/>
              </w:rPr>
              <w:t>Описание</w:t>
            </w:r>
            <w:proofErr w:type="spellEnd"/>
          </w:p>
        </w:tc>
      </w:tr>
      <w:tr w:rsidR="00572AB8" w14:paraId="431D5893" w14:textId="77777777" w:rsidTr="007E7FF6">
        <w:tc>
          <w:tcPr>
            <w:tcW w:w="2547" w:type="dxa"/>
          </w:tcPr>
          <w:p w14:paraId="75B66B15" w14:textId="77777777" w:rsidR="00572AB8" w:rsidRPr="00B22E44" w:rsidRDefault="00572AB8" w:rsidP="00B22E44">
            <w:pPr>
              <w:ind w:firstLine="0"/>
              <w:jc w:val="left"/>
              <w:rPr>
                <w:sz w:val="24"/>
                <w:lang w:val="en-US"/>
              </w:rPr>
            </w:pPr>
            <w:proofErr w:type="spellStart"/>
            <w:r w:rsidRPr="00B22E44">
              <w:rPr>
                <w:sz w:val="24"/>
                <w:lang w:val="en-US"/>
              </w:rPr>
              <w:t>Предпроектная</w:t>
            </w:r>
            <w:proofErr w:type="spellEnd"/>
            <w:r w:rsidRPr="00B22E44">
              <w:rPr>
                <w:sz w:val="24"/>
                <w:lang w:val="en-US"/>
              </w:rPr>
              <w:t xml:space="preserve"> </w:t>
            </w:r>
            <w:proofErr w:type="spellStart"/>
            <w:r w:rsidRPr="00B22E44">
              <w:rPr>
                <w:sz w:val="24"/>
                <w:lang w:val="en-US"/>
              </w:rPr>
              <w:t>стадия</w:t>
            </w:r>
            <w:proofErr w:type="spellEnd"/>
          </w:p>
        </w:tc>
        <w:tc>
          <w:tcPr>
            <w:tcW w:w="6798" w:type="dxa"/>
          </w:tcPr>
          <w:p w14:paraId="7237008F" w14:textId="77777777" w:rsidR="00572AB8" w:rsidRPr="00B22E44" w:rsidRDefault="00572AB8" w:rsidP="00B22E44">
            <w:pPr>
              <w:ind w:firstLine="0"/>
              <w:jc w:val="left"/>
              <w:rPr>
                <w:sz w:val="24"/>
                <w:lang w:val="en-US"/>
              </w:rPr>
            </w:pPr>
            <w:r w:rsidRPr="00C06AE7">
              <w:rPr>
                <w:sz w:val="24"/>
              </w:rPr>
              <w:t xml:space="preserve">На данном этапе проводятся операции по подготовке к реализации проекта: проводится анализ предметной области, анализ аналогов и прототипов, брифинг между заказчиком и исполнителем, формируются требования к АИС, проводится анализ экономической эффективности АИС, формируется концепция и ТЗ задание. </w:t>
            </w:r>
            <w:proofErr w:type="spellStart"/>
            <w:r w:rsidRPr="00B22E44">
              <w:rPr>
                <w:sz w:val="24"/>
                <w:lang w:val="en-US"/>
              </w:rPr>
              <w:t>Окончанием</w:t>
            </w:r>
            <w:proofErr w:type="spellEnd"/>
            <w:r w:rsidRPr="00B22E44">
              <w:rPr>
                <w:sz w:val="24"/>
                <w:lang w:val="en-US"/>
              </w:rPr>
              <w:t xml:space="preserve"> </w:t>
            </w:r>
            <w:proofErr w:type="spellStart"/>
            <w:r w:rsidRPr="00B22E44">
              <w:rPr>
                <w:sz w:val="24"/>
                <w:lang w:val="en-US"/>
              </w:rPr>
              <w:t>данного</w:t>
            </w:r>
            <w:proofErr w:type="spellEnd"/>
            <w:r w:rsidRPr="00B22E44">
              <w:rPr>
                <w:sz w:val="24"/>
                <w:lang w:val="en-US"/>
              </w:rPr>
              <w:t xml:space="preserve"> </w:t>
            </w:r>
            <w:proofErr w:type="spellStart"/>
            <w:r w:rsidRPr="00B22E44">
              <w:rPr>
                <w:sz w:val="24"/>
                <w:lang w:val="en-US"/>
              </w:rPr>
              <w:t>этапа</w:t>
            </w:r>
            <w:proofErr w:type="spellEnd"/>
            <w:r w:rsidRPr="00B22E44">
              <w:rPr>
                <w:sz w:val="24"/>
                <w:lang w:val="en-US"/>
              </w:rPr>
              <w:t xml:space="preserve"> </w:t>
            </w:r>
            <w:proofErr w:type="spellStart"/>
            <w:r w:rsidRPr="00B22E44">
              <w:rPr>
                <w:sz w:val="24"/>
                <w:lang w:val="en-US"/>
              </w:rPr>
              <w:t>является</w:t>
            </w:r>
            <w:proofErr w:type="spellEnd"/>
            <w:r w:rsidRPr="00B22E44">
              <w:rPr>
                <w:sz w:val="24"/>
                <w:lang w:val="en-US"/>
              </w:rPr>
              <w:t xml:space="preserve"> </w:t>
            </w:r>
            <w:proofErr w:type="spellStart"/>
            <w:r w:rsidRPr="00B22E44">
              <w:rPr>
                <w:sz w:val="24"/>
                <w:lang w:val="en-US"/>
              </w:rPr>
              <w:t>подпись</w:t>
            </w:r>
            <w:proofErr w:type="spellEnd"/>
            <w:r w:rsidRPr="00B22E44">
              <w:rPr>
                <w:sz w:val="24"/>
                <w:lang w:val="en-US"/>
              </w:rPr>
              <w:t xml:space="preserve"> ТЗ.</w:t>
            </w:r>
          </w:p>
        </w:tc>
      </w:tr>
      <w:tr w:rsidR="00572AB8" w14:paraId="7A6009DA" w14:textId="77777777" w:rsidTr="007E7FF6">
        <w:tc>
          <w:tcPr>
            <w:tcW w:w="2547" w:type="dxa"/>
          </w:tcPr>
          <w:p w14:paraId="57DBC529" w14:textId="77777777" w:rsidR="00572AB8" w:rsidRPr="00B22E44" w:rsidRDefault="00572AB8" w:rsidP="00B22E44">
            <w:pPr>
              <w:ind w:firstLine="0"/>
              <w:jc w:val="left"/>
              <w:rPr>
                <w:sz w:val="24"/>
                <w:lang w:val="en-US"/>
              </w:rPr>
            </w:pPr>
            <w:proofErr w:type="spellStart"/>
            <w:r w:rsidRPr="00B22E44">
              <w:rPr>
                <w:sz w:val="24"/>
                <w:lang w:val="en-US"/>
              </w:rPr>
              <w:t>Проектирование</w:t>
            </w:r>
            <w:proofErr w:type="spellEnd"/>
          </w:p>
        </w:tc>
        <w:tc>
          <w:tcPr>
            <w:tcW w:w="6798" w:type="dxa"/>
          </w:tcPr>
          <w:p w14:paraId="252793DB" w14:textId="77777777" w:rsidR="00572AB8" w:rsidRPr="00B22E44" w:rsidRDefault="00572AB8" w:rsidP="00B22E44">
            <w:pPr>
              <w:ind w:firstLine="0"/>
              <w:jc w:val="left"/>
              <w:rPr>
                <w:sz w:val="24"/>
                <w:lang w:val="en-US"/>
              </w:rPr>
            </w:pPr>
            <w:r w:rsidRPr="00C06AE7">
              <w:rPr>
                <w:sz w:val="24"/>
              </w:rPr>
              <w:t xml:space="preserve">На данном этапе формируются модели, на основании которых будет строится база данных и приложение. </w:t>
            </w:r>
            <w:proofErr w:type="spellStart"/>
            <w:r w:rsidRPr="00B22E44">
              <w:rPr>
                <w:sz w:val="24"/>
                <w:lang w:val="en-US"/>
              </w:rPr>
              <w:t>Разрабатывается</w:t>
            </w:r>
            <w:proofErr w:type="spellEnd"/>
            <w:r w:rsidRPr="00B22E44">
              <w:rPr>
                <w:sz w:val="24"/>
                <w:lang w:val="en-US"/>
              </w:rPr>
              <w:t xml:space="preserve"> </w:t>
            </w:r>
            <w:proofErr w:type="spellStart"/>
            <w:r w:rsidRPr="00B22E44">
              <w:rPr>
                <w:sz w:val="24"/>
                <w:lang w:val="en-US"/>
              </w:rPr>
              <w:t>схема</w:t>
            </w:r>
            <w:proofErr w:type="spellEnd"/>
            <w:r w:rsidRPr="00B22E44">
              <w:rPr>
                <w:sz w:val="24"/>
                <w:lang w:val="en-US"/>
              </w:rPr>
              <w:t xml:space="preserve"> </w:t>
            </w:r>
            <w:proofErr w:type="spellStart"/>
            <w:r w:rsidRPr="00B22E44">
              <w:rPr>
                <w:sz w:val="24"/>
                <w:lang w:val="en-US"/>
              </w:rPr>
              <w:t>пользовательского</w:t>
            </w:r>
            <w:proofErr w:type="spellEnd"/>
            <w:r w:rsidRPr="00B22E44">
              <w:rPr>
                <w:sz w:val="24"/>
                <w:lang w:val="en-US"/>
              </w:rPr>
              <w:t xml:space="preserve"> </w:t>
            </w:r>
            <w:proofErr w:type="spellStart"/>
            <w:r w:rsidRPr="00B22E44">
              <w:rPr>
                <w:sz w:val="24"/>
                <w:lang w:val="en-US"/>
              </w:rPr>
              <w:t>интерфейса</w:t>
            </w:r>
            <w:proofErr w:type="spellEnd"/>
            <w:r w:rsidRPr="00B22E44">
              <w:rPr>
                <w:sz w:val="24"/>
                <w:lang w:val="en-US"/>
              </w:rPr>
              <w:t xml:space="preserve">, </w:t>
            </w:r>
            <w:proofErr w:type="spellStart"/>
            <w:r w:rsidRPr="00B22E44">
              <w:rPr>
                <w:sz w:val="24"/>
                <w:lang w:val="en-US"/>
              </w:rPr>
              <w:t>формируется</w:t>
            </w:r>
            <w:proofErr w:type="spellEnd"/>
            <w:r w:rsidRPr="00B22E44">
              <w:rPr>
                <w:sz w:val="24"/>
                <w:lang w:val="en-US"/>
              </w:rPr>
              <w:t xml:space="preserve"> </w:t>
            </w:r>
            <w:proofErr w:type="spellStart"/>
            <w:r w:rsidRPr="00B22E44">
              <w:rPr>
                <w:sz w:val="24"/>
                <w:lang w:val="en-US"/>
              </w:rPr>
              <w:t>дизайн</w:t>
            </w:r>
            <w:proofErr w:type="spellEnd"/>
            <w:r w:rsidRPr="00B22E44">
              <w:rPr>
                <w:sz w:val="24"/>
                <w:lang w:val="en-US"/>
              </w:rPr>
              <w:t xml:space="preserve"> </w:t>
            </w:r>
            <w:proofErr w:type="spellStart"/>
            <w:r w:rsidRPr="00B22E44">
              <w:rPr>
                <w:sz w:val="24"/>
                <w:lang w:val="en-US"/>
              </w:rPr>
              <w:t>приложения</w:t>
            </w:r>
            <w:proofErr w:type="spellEnd"/>
            <w:r w:rsidRPr="00B22E44">
              <w:rPr>
                <w:sz w:val="24"/>
                <w:lang w:val="en-US"/>
              </w:rPr>
              <w:t>.</w:t>
            </w:r>
          </w:p>
        </w:tc>
      </w:tr>
      <w:tr w:rsidR="00572AB8" w14:paraId="4283907A" w14:textId="77777777" w:rsidTr="007E7FF6">
        <w:tc>
          <w:tcPr>
            <w:tcW w:w="2547" w:type="dxa"/>
          </w:tcPr>
          <w:p w14:paraId="5166F378" w14:textId="77777777" w:rsidR="00572AB8" w:rsidRPr="00B22E44" w:rsidRDefault="00572AB8" w:rsidP="00B22E44">
            <w:pPr>
              <w:ind w:firstLine="0"/>
              <w:jc w:val="left"/>
              <w:rPr>
                <w:sz w:val="24"/>
                <w:lang w:val="en-US"/>
              </w:rPr>
            </w:pPr>
            <w:proofErr w:type="spellStart"/>
            <w:r w:rsidRPr="00B22E44">
              <w:rPr>
                <w:sz w:val="24"/>
                <w:lang w:val="en-US"/>
              </w:rPr>
              <w:t>Реализация</w:t>
            </w:r>
            <w:proofErr w:type="spellEnd"/>
          </w:p>
        </w:tc>
        <w:tc>
          <w:tcPr>
            <w:tcW w:w="6798" w:type="dxa"/>
          </w:tcPr>
          <w:p w14:paraId="7597256C" w14:textId="77777777" w:rsidR="00572AB8" w:rsidRPr="00B22E44" w:rsidRDefault="00572AB8" w:rsidP="00B22E44">
            <w:pPr>
              <w:ind w:firstLine="0"/>
              <w:jc w:val="left"/>
              <w:rPr>
                <w:sz w:val="24"/>
                <w:lang w:val="en-US"/>
              </w:rPr>
            </w:pPr>
            <w:r w:rsidRPr="00C06AE7">
              <w:rPr>
                <w:sz w:val="24"/>
              </w:rPr>
              <w:t xml:space="preserve">С помощью моделей, сформированных на предыдущем этапе, разрабатывается база дынных, реализуются функции информационной системы. </w:t>
            </w:r>
            <w:proofErr w:type="spellStart"/>
            <w:r w:rsidRPr="00B22E44">
              <w:rPr>
                <w:sz w:val="24"/>
                <w:lang w:val="en-US"/>
              </w:rPr>
              <w:t>Согласно</w:t>
            </w:r>
            <w:proofErr w:type="spellEnd"/>
            <w:r w:rsidRPr="00B22E44">
              <w:rPr>
                <w:sz w:val="24"/>
                <w:lang w:val="en-US"/>
              </w:rPr>
              <w:t xml:space="preserve"> </w:t>
            </w:r>
            <w:proofErr w:type="spellStart"/>
            <w:r w:rsidRPr="00B22E44">
              <w:rPr>
                <w:sz w:val="24"/>
                <w:lang w:val="en-US"/>
              </w:rPr>
              <w:t>созданной</w:t>
            </w:r>
            <w:proofErr w:type="spellEnd"/>
            <w:r w:rsidRPr="00B22E44">
              <w:rPr>
                <w:sz w:val="24"/>
                <w:lang w:val="en-US"/>
              </w:rPr>
              <w:t xml:space="preserve"> </w:t>
            </w:r>
            <w:proofErr w:type="spellStart"/>
            <w:r w:rsidRPr="00B22E44">
              <w:rPr>
                <w:sz w:val="24"/>
                <w:lang w:val="en-US"/>
              </w:rPr>
              <w:t>схеме</w:t>
            </w:r>
            <w:proofErr w:type="spellEnd"/>
            <w:r w:rsidRPr="00B22E44">
              <w:rPr>
                <w:sz w:val="24"/>
                <w:lang w:val="en-US"/>
              </w:rPr>
              <w:t xml:space="preserve"> </w:t>
            </w:r>
            <w:proofErr w:type="spellStart"/>
            <w:r w:rsidRPr="00B22E44">
              <w:rPr>
                <w:sz w:val="24"/>
                <w:lang w:val="en-US"/>
              </w:rPr>
              <w:t>реализуется</w:t>
            </w:r>
            <w:proofErr w:type="spellEnd"/>
            <w:r w:rsidRPr="00B22E44">
              <w:rPr>
                <w:sz w:val="24"/>
                <w:lang w:val="en-US"/>
              </w:rPr>
              <w:t xml:space="preserve"> </w:t>
            </w:r>
            <w:proofErr w:type="spellStart"/>
            <w:r w:rsidRPr="00B22E44">
              <w:rPr>
                <w:sz w:val="24"/>
                <w:lang w:val="en-US"/>
              </w:rPr>
              <w:t>пользовательский</w:t>
            </w:r>
            <w:proofErr w:type="spellEnd"/>
            <w:r w:rsidRPr="00B22E44">
              <w:rPr>
                <w:sz w:val="24"/>
                <w:lang w:val="en-US"/>
              </w:rPr>
              <w:t xml:space="preserve"> </w:t>
            </w:r>
            <w:proofErr w:type="spellStart"/>
            <w:r w:rsidRPr="00B22E44">
              <w:rPr>
                <w:sz w:val="24"/>
                <w:lang w:val="en-US"/>
              </w:rPr>
              <w:t>интерфейс</w:t>
            </w:r>
            <w:proofErr w:type="spellEnd"/>
            <w:r w:rsidRPr="00B22E44">
              <w:rPr>
                <w:sz w:val="24"/>
                <w:lang w:val="en-US"/>
              </w:rPr>
              <w:t>.</w:t>
            </w:r>
          </w:p>
        </w:tc>
      </w:tr>
      <w:tr w:rsidR="00572AB8" w14:paraId="1274F662" w14:textId="77777777" w:rsidTr="007E7FF6">
        <w:tc>
          <w:tcPr>
            <w:tcW w:w="2547" w:type="dxa"/>
          </w:tcPr>
          <w:p w14:paraId="4C4A760E" w14:textId="77777777" w:rsidR="00572AB8" w:rsidRPr="00B22E44" w:rsidRDefault="00572AB8" w:rsidP="00B22E44">
            <w:pPr>
              <w:ind w:firstLine="0"/>
              <w:jc w:val="left"/>
              <w:rPr>
                <w:sz w:val="24"/>
                <w:lang w:val="en-US"/>
              </w:rPr>
            </w:pPr>
            <w:proofErr w:type="spellStart"/>
            <w:r w:rsidRPr="00B22E44">
              <w:rPr>
                <w:sz w:val="24"/>
                <w:lang w:val="en-US"/>
              </w:rPr>
              <w:t>Тестирование</w:t>
            </w:r>
            <w:proofErr w:type="spellEnd"/>
          </w:p>
        </w:tc>
        <w:tc>
          <w:tcPr>
            <w:tcW w:w="6798" w:type="dxa"/>
          </w:tcPr>
          <w:p w14:paraId="5F9FD9D7" w14:textId="77777777" w:rsidR="00572AB8" w:rsidRPr="00C06AE7" w:rsidRDefault="00572AB8" w:rsidP="00B22E44">
            <w:pPr>
              <w:ind w:firstLine="0"/>
              <w:jc w:val="left"/>
              <w:rPr>
                <w:sz w:val="24"/>
              </w:rPr>
            </w:pPr>
            <w:r w:rsidRPr="00C06AE7">
              <w:rPr>
                <w:sz w:val="24"/>
              </w:rPr>
              <w:t>Информационная система тестируется на наличие багов, ошибок и необработанных исключений. Найденные ошибки документируются и исправляются.</w:t>
            </w:r>
          </w:p>
        </w:tc>
      </w:tr>
      <w:tr w:rsidR="00572AB8" w14:paraId="5FC15818" w14:textId="77777777" w:rsidTr="007E7FF6">
        <w:tc>
          <w:tcPr>
            <w:tcW w:w="2547" w:type="dxa"/>
          </w:tcPr>
          <w:p w14:paraId="2C1CC8F2" w14:textId="77777777" w:rsidR="00572AB8" w:rsidRPr="00B22E44" w:rsidRDefault="00572AB8" w:rsidP="00B22E44">
            <w:pPr>
              <w:ind w:firstLine="0"/>
              <w:jc w:val="left"/>
              <w:rPr>
                <w:sz w:val="24"/>
                <w:lang w:val="en-US"/>
              </w:rPr>
            </w:pPr>
            <w:proofErr w:type="spellStart"/>
            <w:r w:rsidRPr="00B22E44">
              <w:rPr>
                <w:sz w:val="24"/>
                <w:lang w:val="en-US"/>
              </w:rPr>
              <w:t>Ввод</w:t>
            </w:r>
            <w:proofErr w:type="spellEnd"/>
            <w:r w:rsidRPr="00B22E44">
              <w:rPr>
                <w:sz w:val="24"/>
                <w:lang w:val="en-US"/>
              </w:rPr>
              <w:t xml:space="preserve"> в </w:t>
            </w:r>
            <w:proofErr w:type="spellStart"/>
            <w:r w:rsidRPr="00B22E44">
              <w:rPr>
                <w:sz w:val="24"/>
                <w:lang w:val="en-US"/>
              </w:rPr>
              <w:t>эксплуатацию</w:t>
            </w:r>
            <w:proofErr w:type="spellEnd"/>
          </w:p>
        </w:tc>
        <w:tc>
          <w:tcPr>
            <w:tcW w:w="6798" w:type="dxa"/>
          </w:tcPr>
          <w:p w14:paraId="6755C05B" w14:textId="77777777" w:rsidR="00572AB8" w:rsidRPr="00C06AE7" w:rsidRDefault="00572AB8" w:rsidP="00B22E44">
            <w:pPr>
              <w:ind w:firstLine="0"/>
              <w:jc w:val="left"/>
              <w:rPr>
                <w:sz w:val="24"/>
              </w:rPr>
            </w:pPr>
            <w:r w:rsidRPr="00C06AE7">
              <w:rPr>
                <w:sz w:val="24"/>
              </w:rPr>
              <w:t>Формируется руководство пользователя, инструкция по работе с системой. Данная документация и информационная система передается заказчику, что является заключительным этапом проекта.</w:t>
            </w:r>
          </w:p>
        </w:tc>
      </w:tr>
    </w:tbl>
    <w:p w14:paraId="175D8649" w14:textId="77777777" w:rsidR="00572AB8" w:rsidRDefault="00572AB8" w:rsidP="00572AB8">
      <w:pPr>
        <w:spacing w:line="360" w:lineRule="auto"/>
        <w:jc w:val="center"/>
        <w:rPr>
          <w:i/>
        </w:rPr>
      </w:pPr>
    </w:p>
    <w:p w14:paraId="79F551C4" w14:textId="54A1C81A" w:rsidR="00572AB8" w:rsidRPr="00C25A1E" w:rsidRDefault="00572AB8" w:rsidP="00572AB8">
      <w:pPr>
        <w:spacing w:line="360" w:lineRule="auto"/>
        <w:rPr>
          <w:szCs w:val="28"/>
        </w:rPr>
      </w:pPr>
      <w:r w:rsidRPr="00CC279D">
        <w:rPr>
          <w:b/>
          <w:szCs w:val="28"/>
        </w:rPr>
        <w:t>Иерархическая структура работ (ИСР)</w:t>
      </w:r>
      <w:r w:rsidRPr="00EE503B">
        <w:rPr>
          <w:szCs w:val="28"/>
        </w:rPr>
        <w:t xml:space="preserve"> -</w:t>
      </w:r>
      <w:r w:rsidRPr="00C25A1E">
        <w:rPr>
          <w:szCs w:val="28"/>
        </w:rPr>
        <w:t>это иерархическое разбиение всей работы, которую необходимо выполнить для достижения целей </w:t>
      </w:r>
      <w:r w:rsidRPr="00EE503B">
        <w:rPr>
          <w:szCs w:val="28"/>
        </w:rPr>
        <w:t>проекта</w:t>
      </w:r>
      <w:r w:rsidRPr="00C25A1E">
        <w:rPr>
          <w:szCs w:val="28"/>
        </w:rPr>
        <w:t>, на более мелкие операции и действия до такого уровня, на котором способы выполнения этих действий вполне ясны и соответствующие работы могут быть оценены и спланированы. Она включает также определение промежуточных результатов всех составляющих эту структуру работ</w:t>
      </w:r>
      <w:r w:rsidR="007E7FF6" w:rsidRPr="007E7FF6">
        <w:rPr>
          <w:szCs w:val="28"/>
        </w:rPr>
        <w:t xml:space="preserve"> [</w:t>
      </w:r>
      <w:r w:rsidR="000077CA">
        <w:rPr>
          <w:szCs w:val="28"/>
        </w:rPr>
        <w:fldChar w:fldCharType="begin"/>
      </w:r>
      <w:r w:rsidR="000077CA">
        <w:rPr>
          <w:szCs w:val="28"/>
        </w:rPr>
        <w:instrText xml:space="preserve"> REF _Ref11497172 \r \h </w:instrText>
      </w:r>
      <w:r w:rsidR="000077CA">
        <w:rPr>
          <w:szCs w:val="28"/>
        </w:rPr>
      </w:r>
      <w:r w:rsidR="000077CA">
        <w:rPr>
          <w:szCs w:val="28"/>
        </w:rPr>
        <w:fldChar w:fldCharType="separate"/>
      </w:r>
      <w:r w:rsidR="000077CA">
        <w:rPr>
          <w:szCs w:val="28"/>
        </w:rPr>
        <w:t>40</w:t>
      </w:r>
      <w:r w:rsidR="000077CA">
        <w:rPr>
          <w:szCs w:val="28"/>
        </w:rPr>
        <w:fldChar w:fldCharType="end"/>
      </w:r>
      <w:r w:rsidR="007E7FF6" w:rsidRPr="007E7FF6">
        <w:rPr>
          <w:szCs w:val="28"/>
        </w:rPr>
        <w:t>]</w:t>
      </w:r>
      <w:r w:rsidRPr="00C25A1E">
        <w:rPr>
          <w:szCs w:val="28"/>
        </w:rPr>
        <w:t>.</w:t>
      </w:r>
    </w:p>
    <w:p w14:paraId="534ED5B2" w14:textId="77777777" w:rsidR="00572AB8" w:rsidRPr="00C25A1E" w:rsidRDefault="00572AB8" w:rsidP="00572AB8">
      <w:pPr>
        <w:spacing w:line="360" w:lineRule="auto"/>
        <w:rPr>
          <w:szCs w:val="28"/>
        </w:rPr>
      </w:pPr>
      <w:r w:rsidRPr="00C25A1E">
        <w:rPr>
          <w:szCs w:val="28"/>
        </w:rPr>
        <w:t>Иерархическая структура работ имеет следующие характеристики:</w:t>
      </w:r>
    </w:p>
    <w:p w14:paraId="1268F37F" w14:textId="77777777" w:rsidR="00572AB8" w:rsidRPr="007E7FF6" w:rsidRDefault="00572AB8" w:rsidP="007E7FF6">
      <w:pPr>
        <w:pStyle w:val="ac"/>
        <w:numPr>
          <w:ilvl w:val="0"/>
          <w:numId w:val="4"/>
        </w:numPr>
        <w:tabs>
          <w:tab w:val="left" w:pos="993"/>
        </w:tabs>
        <w:spacing w:line="360" w:lineRule="auto"/>
        <w:ind w:left="0" w:firstLine="709"/>
      </w:pPr>
      <w:r w:rsidRPr="007E7FF6">
        <w:t>Описывает с необходимой точнос</w:t>
      </w:r>
      <w:r>
        <w:t>тью содержание работ по проекту</w:t>
      </w:r>
      <w:r w:rsidRPr="00C25A1E">
        <w:t>;</w:t>
      </w:r>
    </w:p>
    <w:p w14:paraId="5F51FCD7" w14:textId="77777777" w:rsidR="00572AB8" w:rsidRPr="007E7FF6" w:rsidRDefault="00572AB8" w:rsidP="007E7FF6">
      <w:pPr>
        <w:pStyle w:val="ac"/>
        <w:numPr>
          <w:ilvl w:val="0"/>
          <w:numId w:val="4"/>
        </w:numPr>
        <w:tabs>
          <w:tab w:val="left" w:pos="993"/>
        </w:tabs>
        <w:spacing w:line="360" w:lineRule="auto"/>
        <w:ind w:left="0" w:firstLine="709"/>
      </w:pPr>
      <w:r w:rsidRPr="007E7FF6">
        <w:t>Определ</w:t>
      </w:r>
      <w:r>
        <w:t>яет весь объем работ по проекту;</w:t>
      </w:r>
    </w:p>
    <w:p w14:paraId="675DBCAA" w14:textId="77777777" w:rsidR="00572AB8" w:rsidRPr="00F544AB" w:rsidRDefault="00572AB8" w:rsidP="00F544AB">
      <w:pPr>
        <w:pStyle w:val="ac"/>
        <w:numPr>
          <w:ilvl w:val="0"/>
          <w:numId w:val="4"/>
        </w:numPr>
        <w:tabs>
          <w:tab w:val="left" w:pos="993"/>
        </w:tabs>
        <w:spacing w:line="360" w:lineRule="auto"/>
        <w:ind w:left="0" w:firstLine="709"/>
      </w:pPr>
      <w:r w:rsidRPr="00F544AB">
        <w:t xml:space="preserve">Формируется в виде иерархической структуры (проект декомпозируется на </w:t>
      </w:r>
      <w:r>
        <w:t>пакеты/субагенты и т. д. работ);</w:t>
      </w:r>
    </w:p>
    <w:p w14:paraId="121BA991" w14:textId="77777777" w:rsidR="00572AB8" w:rsidRPr="00F544AB" w:rsidRDefault="00572AB8" w:rsidP="00F544AB">
      <w:pPr>
        <w:pStyle w:val="ac"/>
        <w:numPr>
          <w:ilvl w:val="0"/>
          <w:numId w:val="4"/>
        </w:numPr>
        <w:tabs>
          <w:tab w:val="left" w:pos="993"/>
        </w:tabs>
        <w:spacing w:line="360" w:lineRule="auto"/>
        <w:ind w:left="0" w:firstLine="709"/>
      </w:pPr>
      <w:r w:rsidRPr="00F544AB">
        <w:t>Представляет объем работ по пакету как перечень работ, имеющих из</w:t>
      </w:r>
      <w:r>
        <w:t>меримый или сравнимый результат;</w:t>
      </w:r>
    </w:p>
    <w:p w14:paraId="4A44D10E" w14:textId="77777777" w:rsidR="00572AB8" w:rsidRPr="00F544AB" w:rsidRDefault="00572AB8" w:rsidP="00F544AB">
      <w:pPr>
        <w:pStyle w:val="ac"/>
        <w:numPr>
          <w:ilvl w:val="0"/>
          <w:numId w:val="4"/>
        </w:numPr>
        <w:tabs>
          <w:tab w:val="left" w:pos="993"/>
        </w:tabs>
        <w:spacing w:line="360" w:lineRule="auto"/>
        <w:ind w:left="0" w:firstLine="709"/>
      </w:pPr>
      <w:r w:rsidRPr="00F544AB">
        <w:t xml:space="preserve">Имеет объективный или измеримый результат, который рассматривается как результат работы по пакету или совокупность </w:t>
      </w:r>
      <w:r w:rsidRPr="00F544AB">
        <w:lastRenderedPageBreak/>
        <w:t>результатов работ.</w:t>
      </w:r>
    </w:p>
    <w:p w14:paraId="4D14D476" w14:textId="77777777" w:rsidR="00572AB8" w:rsidRPr="00C25A1E" w:rsidRDefault="00572AB8" w:rsidP="00572AB8">
      <w:pPr>
        <w:spacing w:line="360" w:lineRule="auto"/>
        <w:rPr>
          <w:szCs w:val="28"/>
        </w:rPr>
      </w:pPr>
      <w:r w:rsidRPr="00C25A1E">
        <w:rPr>
          <w:szCs w:val="28"/>
        </w:rPr>
        <w:t>Иерархическая структура работ проекта:</w:t>
      </w:r>
    </w:p>
    <w:p w14:paraId="33278C8F" w14:textId="77777777" w:rsidR="00572AB8" w:rsidRPr="00DE1793" w:rsidRDefault="00572AB8" w:rsidP="006216D9">
      <w:pPr>
        <w:pStyle w:val="ac"/>
        <w:widowControl/>
        <w:numPr>
          <w:ilvl w:val="0"/>
          <w:numId w:val="25"/>
        </w:numPr>
        <w:autoSpaceDE/>
        <w:autoSpaceDN/>
        <w:adjustRightInd/>
        <w:spacing w:after="160" w:line="360" w:lineRule="auto"/>
        <w:ind w:left="0" w:firstLine="709"/>
        <w:jc w:val="left"/>
        <w:rPr>
          <w:b/>
          <w:szCs w:val="28"/>
        </w:rPr>
      </w:pPr>
      <w:r w:rsidRPr="00DE1793">
        <w:rPr>
          <w:b/>
          <w:szCs w:val="28"/>
        </w:rPr>
        <w:t>Предпроектная стадия</w:t>
      </w:r>
    </w:p>
    <w:p w14:paraId="0F480DB0" w14:textId="77777777" w:rsidR="00572AB8" w:rsidRPr="001E1AB9"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Анализ предметной области.</w:t>
      </w:r>
    </w:p>
    <w:p w14:paraId="5A41D434" w14:textId="77777777" w:rsidR="00572AB8" w:rsidRPr="001E1AB9"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Анализ аналогов и прототипов.</w:t>
      </w:r>
    </w:p>
    <w:p w14:paraId="2A76C2BB" w14:textId="77777777"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Проведение брифинга.</w:t>
      </w:r>
    </w:p>
    <w:p w14:paraId="291952BB" w14:textId="77777777"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Формирование требований к АИС.</w:t>
      </w:r>
    </w:p>
    <w:p w14:paraId="4B879EC2" w14:textId="77777777"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Анализ экономической эффективности АИС.</w:t>
      </w:r>
    </w:p>
    <w:p w14:paraId="2CE2559D" w14:textId="77777777"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Формирование ТЗ.</w:t>
      </w:r>
    </w:p>
    <w:p w14:paraId="01FB3969" w14:textId="77777777" w:rsidR="00572AB8" w:rsidRPr="001E1AB9"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Подпись ТЗ.</w:t>
      </w:r>
    </w:p>
    <w:p w14:paraId="1DD62EAA" w14:textId="77777777" w:rsidR="00572AB8" w:rsidRPr="00DE1793" w:rsidRDefault="00572AB8" w:rsidP="006216D9">
      <w:pPr>
        <w:pStyle w:val="ac"/>
        <w:widowControl/>
        <w:numPr>
          <w:ilvl w:val="0"/>
          <w:numId w:val="25"/>
        </w:numPr>
        <w:autoSpaceDE/>
        <w:autoSpaceDN/>
        <w:adjustRightInd/>
        <w:spacing w:after="160" w:line="360" w:lineRule="auto"/>
        <w:ind w:left="0" w:firstLine="709"/>
        <w:jc w:val="left"/>
        <w:rPr>
          <w:b/>
          <w:szCs w:val="28"/>
        </w:rPr>
      </w:pPr>
      <w:r w:rsidRPr="00DE1793">
        <w:rPr>
          <w:b/>
          <w:szCs w:val="28"/>
        </w:rPr>
        <w:t>Проектирование</w:t>
      </w:r>
    </w:p>
    <w:p w14:paraId="64429A72" w14:textId="77777777" w:rsidR="00DE1793" w:rsidRPr="00DE1793" w:rsidRDefault="00DE1793" w:rsidP="006216D9">
      <w:pPr>
        <w:pStyle w:val="ac"/>
        <w:widowControl/>
        <w:numPr>
          <w:ilvl w:val="0"/>
          <w:numId w:val="53"/>
        </w:numPr>
        <w:autoSpaceDE/>
        <w:autoSpaceDN/>
        <w:adjustRightInd/>
        <w:spacing w:after="160" w:line="360" w:lineRule="auto"/>
        <w:jc w:val="left"/>
        <w:rPr>
          <w:vanish/>
          <w:szCs w:val="28"/>
        </w:rPr>
      </w:pPr>
    </w:p>
    <w:p w14:paraId="3CC8E81B" w14:textId="1E0C987C"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Формирование модели базы данных.</w:t>
      </w:r>
    </w:p>
    <w:p w14:paraId="027D3512" w14:textId="77777777"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Формирование моделей для построения АИС.</w:t>
      </w:r>
    </w:p>
    <w:p w14:paraId="18699E2D" w14:textId="77777777" w:rsidR="00572AB8" w:rsidRPr="007F4C63"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Разработка схемы пользовательского интерфейса.</w:t>
      </w:r>
    </w:p>
    <w:p w14:paraId="26E5E564" w14:textId="77777777" w:rsidR="00572AB8" w:rsidRPr="001E1AB9"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Разработка дизайна приложения.</w:t>
      </w:r>
    </w:p>
    <w:p w14:paraId="5C9DEAEB" w14:textId="77777777" w:rsidR="00572AB8" w:rsidRPr="00220B0A" w:rsidRDefault="00572AB8" w:rsidP="006216D9">
      <w:pPr>
        <w:pStyle w:val="ac"/>
        <w:widowControl/>
        <w:numPr>
          <w:ilvl w:val="0"/>
          <w:numId w:val="25"/>
        </w:numPr>
        <w:autoSpaceDE/>
        <w:autoSpaceDN/>
        <w:adjustRightInd/>
        <w:spacing w:after="160" w:line="360" w:lineRule="auto"/>
        <w:ind w:left="0" w:firstLine="709"/>
        <w:jc w:val="left"/>
        <w:rPr>
          <w:b/>
          <w:szCs w:val="28"/>
        </w:rPr>
      </w:pPr>
      <w:r w:rsidRPr="00220B0A">
        <w:rPr>
          <w:b/>
          <w:szCs w:val="28"/>
        </w:rPr>
        <w:t xml:space="preserve">Реализация </w:t>
      </w:r>
    </w:p>
    <w:p w14:paraId="7A55669F" w14:textId="77777777" w:rsidR="00DE1793" w:rsidRPr="00DE1793" w:rsidRDefault="00DE1793" w:rsidP="006216D9">
      <w:pPr>
        <w:pStyle w:val="ac"/>
        <w:widowControl/>
        <w:numPr>
          <w:ilvl w:val="0"/>
          <w:numId w:val="53"/>
        </w:numPr>
        <w:autoSpaceDE/>
        <w:autoSpaceDN/>
        <w:adjustRightInd/>
        <w:spacing w:after="160" w:line="360" w:lineRule="auto"/>
        <w:jc w:val="left"/>
        <w:rPr>
          <w:vanish/>
          <w:szCs w:val="28"/>
        </w:rPr>
      </w:pPr>
    </w:p>
    <w:p w14:paraId="314A1F0D" w14:textId="29E61236" w:rsidR="00572AB8" w:rsidRPr="001E1AB9" w:rsidRDefault="00572AB8" w:rsidP="006216D9">
      <w:pPr>
        <w:pStyle w:val="ac"/>
        <w:widowControl/>
        <w:numPr>
          <w:ilvl w:val="1"/>
          <w:numId w:val="53"/>
        </w:numPr>
        <w:autoSpaceDE/>
        <w:autoSpaceDN/>
        <w:adjustRightInd/>
        <w:spacing w:after="160" w:line="360" w:lineRule="auto"/>
        <w:ind w:left="0" w:firstLine="851"/>
        <w:jc w:val="left"/>
        <w:rPr>
          <w:szCs w:val="28"/>
        </w:rPr>
      </w:pPr>
      <w:r w:rsidRPr="001E1AB9">
        <w:rPr>
          <w:szCs w:val="28"/>
        </w:rPr>
        <w:t xml:space="preserve">Реализация </w:t>
      </w:r>
      <w:r>
        <w:rPr>
          <w:szCs w:val="28"/>
        </w:rPr>
        <w:t>пользовательского интерфейса.</w:t>
      </w:r>
    </w:p>
    <w:p w14:paraId="0395FBDC" w14:textId="77777777" w:rsidR="00572AB8" w:rsidRPr="001E1AB9"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Реализация</w:t>
      </w:r>
      <w:r w:rsidRPr="001E1AB9">
        <w:rPr>
          <w:szCs w:val="28"/>
        </w:rPr>
        <w:t xml:space="preserve"> </w:t>
      </w:r>
      <w:r>
        <w:rPr>
          <w:szCs w:val="28"/>
        </w:rPr>
        <w:t xml:space="preserve">функционала ИС. </w:t>
      </w:r>
      <w:r w:rsidRPr="001E1AB9">
        <w:rPr>
          <w:szCs w:val="28"/>
        </w:rPr>
        <w:t xml:space="preserve"> </w:t>
      </w:r>
    </w:p>
    <w:p w14:paraId="2BEBDB00" w14:textId="1CCE99CC"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Применение дизайна к интерфейсу программы</w:t>
      </w:r>
      <w:r w:rsidR="00DE1793">
        <w:rPr>
          <w:szCs w:val="28"/>
        </w:rPr>
        <w:t>.</w:t>
      </w:r>
    </w:p>
    <w:p w14:paraId="123D4BB2" w14:textId="68A06A42" w:rsidR="00572AB8" w:rsidRPr="001E1AB9" w:rsidRDefault="00DE1793" w:rsidP="006216D9">
      <w:pPr>
        <w:pStyle w:val="ac"/>
        <w:widowControl/>
        <w:numPr>
          <w:ilvl w:val="1"/>
          <w:numId w:val="53"/>
        </w:numPr>
        <w:autoSpaceDE/>
        <w:autoSpaceDN/>
        <w:adjustRightInd/>
        <w:spacing w:after="160" w:line="360" w:lineRule="auto"/>
        <w:ind w:left="0" w:firstLine="851"/>
        <w:jc w:val="left"/>
        <w:rPr>
          <w:szCs w:val="28"/>
        </w:rPr>
      </w:pPr>
      <w:r>
        <w:rPr>
          <w:szCs w:val="28"/>
        </w:rPr>
        <w:t>Обеспечение безопасности ИС.</w:t>
      </w:r>
    </w:p>
    <w:p w14:paraId="548DA416" w14:textId="77777777" w:rsidR="00572AB8" w:rsidRPr="00220B0A" w:rsidRDefault="00572AB8" w:rsidP="006216D9">
      <w:pPr>
        <w:pStyle w:val="ac"/>
        <w:widowControl/>
        <w:numPr>
          <w:ilvl w:val="0"/>
          <w:numId w:val="25"/>
        </w:numPr>
        <w:autoSpaceDE/>
        <w:autoSpaceDN/>
        <w:adjustRightInd/>
        <w:spacing w:after="160" w:line="360" w:lineRule="auto"/>
        <w:ind w:left="0" w:firstLine="709"/>
        <w:jc w:val="left"/>
        <w:rPr>
          <w:b/>
          <w:szCs w:val="28"/>
        </w:rPr>
      </w:pPr>
      <w:r w:rsidRPr="00220B0A">
        <w:rPr>
          <w:b/>
          <w:szCs w:val="28"/>
        </w:rPr>
        <w:t xml:space="preserve">Тестирование </w:t>
      </w:r>
    </w:p>
    <w:p w14:paraId="6BC8F608" w14:textId="77777777" w:rsidR="00DE1793" w:rsidRPr="00DE1793" w:rsidRDefault="00DE1793" w:rsidP="006216D9">
      <w:pPr>
        <w:pStyle w:val="ac"/>
        <w:widowControl/>
        <w:numPr>
          <w:ilvl w:val="0"/>
          <w:numId w:val="53"/>
        </w:numPr>
        <w:autoSpaceDE/>
        <w:autoSpaceDN/>
        <w:adjustRightInd/>
        <w:spacing w:after="160" w:line="360" w:lineRule="auto"/>
        <w:jc w:val="left"/>
        <w:rPr>
          <w:vanish/>
          <w:szCs w:val="28"/>
        </w:rPr>
      </w:pPr>
    </w:p>
    <w:p w14:paraId="58DCB137" w14:textId="0906FA9C"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Функциональное тестирование.</w:t>
      </w:r>
    </w:p>
    <w:p w14:paraId="258760ED" w14:textId="77777777" w:rsidR="00572AB8" w:rsidRPr="001E1AB9"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Юзабилити тестирование.</w:t>
      </w:r>
    </w:p>
    <w:p w14:paraId="559E24AF" w14:textId="77777777"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Исправление ошибок.</w:t>
      </w:r>
    </w:p>
    <w:p w14:paraId="2EF23D72" w14:textId="77777777" w:rsidR="00572AB8" w:rsidRPr="001E1AB9"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Документирование тестирования.</w:t>
      </w:r>
    </w:p>
    <w:p w14:paraId="1E2BF929" w14:textId="77777777" w:rsidR="00572AB8" w:rsidRPr="00220B0A" w:rsidRDefault="00572AB8" w:rsidP="006216D9">
      <w:pPr>
        <w:pStyle w:val="ac"/>
        <w:widowControl/>
        <w:numPr>
          <w:ilvl w:val="0"/>
          <w:numId w:val="25"/>
        </w:numPr>
        <w:autoSpaceDE/>
        <w:autoSpaceDN/>
        <w:adjustRightInd/>
        <w:spacing w:after="160" w:line="360" w:lineRule="auto"/>
        <w:ind w:left="0" w:firstLine="709"/>
        <w:jc w:val="left"/>
        <w:rPr>
          <w:b/>
          <w:szCs w:val="28"/>
        </w:rPr>
      </w:pPr>
      <w:r w:rsidRPr="00220B0A">
        <w:rPr>
          <w:b/>
          <w:szCs w:val="28"/>
        </w:rPr>
        <w:t xml:space="preserve">Ввод в эксплуатацию </w:t>
      </w:r>
    </w:p>
    <w:p w14:paraId="20E8214B" w14:textId="77777777" w:rsidR="00DE1793" w:rsidRPr="00DE1793" w:rsidRDefault="00DE1793" w:rsidP="006216D9">
      <w:pPr>
        <w:pStyle w:val="ac"/>
        <w:widowControl/>
        <w:numPr>
          <w:ilvl w:val="0"/>
          <w:numId w:val="53"/>
        </w:numPr>
        <w:autoSpaceDE/>
        <w:autoSpaceDN/>
        <w:adjustRightInd/>
        <w:spacing w:after="160" w:line="360" w:lineRule="auto"/>
        <w:jc w:val="left"/>
        <w:rPr>
          <w:vanish/>
          <w:szCs w:val="28"/>
        </w:rPr>
      </w:pPr>
    </w:p>
    <w:p w14:paraId="18025CF5" w14:textId="31ABA510"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lastRenderedPageBreak/>
        <w:t>Формирование руководства пользователя.</w:t>
      </w:r>
    </w:p>
    <w:p w14:paraId="2DB4EC49" w14:textId="77777777"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Формирование инструкции по работе с системой.</w:t>
      </w:r>
    </w:p>
    <w:p w14:paraId="10D978BA" w14:textId="77777777" w:rsidR="00572AB8" w:rsidRDefault="00572AB8" w:rsidP="006216D9">
      <w:pPr>
        <w:pStyle w:val="ac"/>
        <w:widowControl/>
        <w:numPr>
          <w:ilvl w:val="1"/>
          <w:numId w:val="53"/>
        </w:numPr>
        <w:autoSpaceDE/>
        <w:autoSpaceDN/>
        <w:adjustRightInd/>
        <w:spacing w:after="160" w:line="360" w:lineRule="auto"/>
        <w:ind w:left="0" w:firstLine="851"/>
        <w:jc w:val="left"/>
        <w:rPr>
          <w:szCs w:val="28"/>
        </w:rPr>
      </w:pPr>
      <w:r>
        <w:rPr>
          <w:szCs w:val="28"/>
        </w:rPr>
        <w:t>Передача документации и АИС заказчику.</w:t>
      </w:r>
    </w:p>
    <w:p w14:paraId="01F920A3" w14:textId="56F1CF27" w:rsidR="00572AB8" w:rsidRDefault="00572AB8" w:rsidP="00572AB8">
      <w:pPr>
        <w:spacing w:line="360" w:lineRule="auto"/>
        <w:rPr>
          <w:szCs w:val="28"/>
        </w:rPr>
      </w:pPr>
      <w:r>
        <w:rPr>
          <w:szCs w:val="28"/>
        </w:rPr>
        <w:t>Сроки выполнения проекта представлены в таблице 2.</w:t>
      </w:r>
    </w:p>
    <w:p w14:paraId="4D65AF02" w14:textId="60F7F4FB" w:rsidR="00572AB8" w:rsidRPr="007E7FF6" w:rsidRDefault="001A3576" w:rsidP="007E7FF6">
      <w:pPr>
        <w:pStyle w:val="aff0"/>
        <w:ind w:firstLine="0"/>
        <w:contextualSpacing w:val="0"/>
        <w:jc w:val="left"/>
      </w:pPr>
      <w:r w:rsidRPr="007E7FF6">
        <w:t xml:space="preserve">Таблица 2 - </w:t>
      </w:r>
      <w:r w:rsidR="00572AB8" w:rsidRPr="007E7FF6">
        <w:t>Опи</w:t>
      </w:r>
      <w:r w:rsidRPr="007E7FF6">
        <w:t>сание этапов ИСР</w:t>
      </w:r>
    </w:p>
    <w:tbl>
      <w:tblPr>
        <w:tblStyle w:val="a3"/>
        <w:tblW w:w="0" w:type="auto"/>
        <w:tblLook w:val="04A0" w:firstRow="1" w:lastRow="0" w:firstColumn="1" w:lastColumn="0" w:noHBand="0" w:noVBand="1"/>
      </w:tblPr>
      <w:tblGrid>
        <w:gridCol w:w="1271"/>
        <w:gridCol w:w="5386"/>
        <w:gridCol w:w="2126"/>
        <w:gridCol w:w="561"/>
      </w:tblGrid>
      <w:tr w:rsidR="00572AB8" w:rsidRPr="00EB0942" w14:paraId="69B8478D" w14:textId="77777777" w:rsidTr="00572AB8">
        <w:tc>
          <w:tcPr>
            <w:tcW w:w="1271" w:type="dxa"/>
            <w:vAlign w:val="center"/>
          </w:tcPr>
          <w:p w14:paraId="50F7B67F" w14:textId="77777777" w:rsidR="00572AB8" w:rsidRPr="00EB0942" w:rsidRDefault="00572AB8" w:rsidP="00572AB8">
            <w:pPr>
              <w:ind w:firstLine="0"/>
              <w:jc w:val="center"/>
              <w:rPr>
                <w:b/>
                <w:sz w:val="24"/>
                <w:szCs w:val="24"/>
              </w:rPr>
            </w:pPr>
            <w:r w:rsidRPr="00EB0942">
              <w:rPr>
                <w:b/>
                <w:sz w:val="24"/>
                <w:szCs w:val="24"/>
              </w:rPr>
              <w:t>№</w:t>
            </w:r>
          </w:p>
        </w:tc>
        <w:tc>
          <w:tcPr>
            <w:tcW w:w="5387" w:type="dxa"/>
            <w:vAlign w:val="center"/>
          </w:tcPr>
          <w:p w14:paraId="4A20FDA7" w14:textId="77777777" w:rsidR="00572AB8" w:rsidRPr="00EB0942" w:rsidRDefault="00572AB8" w:rsidP="00572AB8">
            <w:pPr>
              <w:ind w:firstLine="0"/>
              <w:jc w:val="center"/>
              <w:rPr>
                <w:b/>
                <w:sz w:val="24"/>
                <w:szCs w:val="24"/>
              </w:rPr>
            </w:pPr>
            <w:r w:rsidRPr="00EB0942">
              <w:rPr>
                <w:b/>
                <w:sz w:val="24"/>
                <w:szCs w:val="24"/>
              </w:rPr>
              <w:t>Наименование раздела</w:t>
            </w:r>
          </w:p>
        </w:tc>
        <w:tc>
          <w:tcPr>
            <w:tcW w:w="2687" w:type="dxa"/>
            <w:gridSpan w:val="2"/>
            <w:vAlign w:val="center"/>
          </w:tcPr>
          <w:p w14:paraId="6EAFCF80" w14:textId="77777777" w:rsidR="00572AB8" w:rsidRPr="00EB0942" w:rsidRDefault="00572AB8" w:rsidP="00572AB8">
            <w:pPr>
              <w:ind w:firstLine="0"/>
              <w:jc w:val="center"/>
              <w:rPr>
                <w:b/>
                <w:sz w:val="24"/>
                <w:szCs w:val="24"/>
              </w:rPr>
            </w:pPr>
            <w:r w:rsidRPr="00EB0942">
              <w:rPr>
                <w:b/>
                <w:sz w:val="24"/>
                <w:szCs w:val="24"/>
              </w:rPr>
              <w:t>Сроки выполнения</w:t>
            </w:r>
          </w:p>
        </w:tc>
      </w:tr>
      <w:tr w:rsidR="00572AB8" w:rsidRPr="003E75B2" w14:paraId="463D62BB" w14:textId="77777777" w:rsidTr="00572AB8">
        <w:tc>
          <w:tcPr>
            <w:tcW w:w="1271" w:type="dxa"/>
            <w:vAlign w:val="center"/>
          </w:tcPr>
          <w:p w14:paraId="5D9DD558" w14:textId="77777777" w:rsidR="00572AB8" w:rsidRPr="00220B0A" w:rsidRDefault="00572AB8" w:rsidP="00572AB8">
            <w:pPr>
              <w:ind w:firstLine="0"/>
              <w:jc w:val="center"/>
              <w:rPr>
                <w:sz w:val="24"/>
                <w:szCs w:val="24"/>
              </w:rPr>
            </w:pPr>
            <w:r w:rsidRPr="00220B0A">
              <w:rPr>
                <w:sz w:val="24"/>
                <w:szCs w:val="24"/>
              </w:rPr>
              <w:t>1</w:t>
            </w:r>
          </w:p>
        </w:tc>
        <w:tc>
          <w:tcPr>
            <w:tcW w:w="5387" w:type="dxa"/>
            <w:vAlign w:val="center"/>
          </w:tcPr>
          <w:p w14:paraId="0B0E8B1B" w14:textId="77777777" w:rsidR="00572AB8" w:rsidRPr="00220B0A" w:rsidRDefault="00572AB8" w:rsidP="00572AB8">
            <w:pPr>
              <w:ind w:firstLine="0"/>
              <w:jc w:val="center"/>
              <w:rPr>
                <w:sz w:val="24"/>
                <w:szCs w:val="24"/>
              </w:rPr>
            </w:pPr>
            <w:r w:rsidRPr="00220B0A">
              <w:rPr>
                <w:sz w:val="24"/>
                <w:szCs w:val="24"/>
              </w:rPr>
              <w:t>Анализ предметной области</w:t>
            </w:r>
          </w:p>
        </w:tc>
        <w:tc>
          <w:tcPr>
            <w:tcW w:w="2126" w:type="dxa"/>
            <w:vMerge w:val="restart"/>
            <w:vAlign w:val="center"/>
          </w:tcPr>
          <w:p w14:paraId="47FB4122" w14:textId="77777777" w:rsidR="00572AB8" w:rsidRPr="00220B0A" w:rsidRDefault="00572AB8" w:rsidP="00572AB8">
            <w:pPr>
              <w:ind w:firstLine="0"/>
              <w:jc w:val="center"/>
              <w:rPr>
                <w:color w:val="000000" w:themeColor="text1"/>
                <w:sz w:val="24"/>
                <w:szCs w:val="24"/>
              </w:rPr>
            </w:pPr>
            <w:r w:rsidRPr="00220B0A">
              <w:rPr>
                <w:color w:val="000000" w:themeColor="text1"/>
                <w:sz w:val="24"/>
                <w:szCs w:val="24"/>
              </w:rPr>
              <w:t>22.04.</w:t>
            </w:r>
            <w:r w:rsidRPr="00220B0A">
              <w:rPr>
                <w:color w:val="000000" w:themeColor="text1"/>
                <w:sz w:val="24"/>
                <w:szCs w:val="24"/>
                <w:lang w:val="en-US"/>
              </w:rPr>
              <w:t>19</w:t>
            </w:r>
            <w:r w:rsidRPr="00220B0A">
              <w:rPr>
                <w:color w:val="000000" w:themeColor="text1"/>
                <w:sz w:val="24"/>
                <w:szCs w:val="24"/>
              </w:rPr>
              <w:t>-30.04.19</w:t>
            </w:r>
          </w:p>
          <w:p w14:paraId="0CFE8348" w14:textId="77777777" w:rsidR="00572AB8" w:rsidRPr="00220B0A" w:rsidRDefault="00572AB8" w:rsidP="00572AB8">
            <w:pPr>
              <w:ind w:firstLine="0"/>
              <w:jc w:val="center"/>
              <w:rPr>
                <w:sz w:val="24"/>
                <w:szCs w:val="24"/>
              </w:rPr>
            </w:pPr>
            <w:r w:rsidRPr="00220B0A">
              <w:rPr>
                <w:sz w:val="24"/>
                <w:szCs w:val="24"/>
              </w:rPr>
              <w:t>(7 рабочих дней)</w:t>
            </w:r>
          </w:p>
        </w:tc>
        <w:tc>
          <w:tcPr>
            <w:tcW w:w="561" w:type="dxa"/>
            <w:vAlign w:val="center"/>
          </w:tcPr>
          <w:p w14:paraId="1AFF110A"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4BC5A4A7" w14:textId="77777777" w:rsidTr="00572AB8">
        <w:tc>
          <w:tcPr>
            <w:tcW w:w="1271" w:type="dxa"/>
            <w:vAlign w:val="center"/>
          </w:tcPr>
          <w:p w14:paraId="3C017F51" w14:textId="77777777" w:rsidR="00572AB8" w:rsidRPr="00220B0A" w:rsidRDefault="00572AB8" w:rsidP="00572AB8">
            <w:pPr>
              <w:ind w:firstLine="0"/>
              <w:jc w:val="center"/>
              <w:rPr>
                <w:sz w:val="24"/>
                <w:szCs w:val="24"/>
              </w:rPr>
            </w:pPr>
            <w:r w:rsidRPr="00220B0A">
              <w:rPr>
                <w:sz w:val="24"/>
                <w:szCs w:val="24"/>
              </w:rPr>
              <w:t>2</w:t>
            </w:r>
          </w:p>
        </w:tc>
        <w:tc>
          <w:tcPr>
            <w:tcW w:w="5387" w:type="dxa"/>
            <w:vAlign w:val="center"/>
          </w:tcPr>
          <w:p w14:paraId="207E2909" w14:textId="77777777" w:rsidR="00572AB8" w:rsidRPr="00220B0A" w:rsidRDefault="00572AB8" w:rsidP="00572AB8">
            <w:pPr>
              <w:ind w:firstLine="0"/>
              <w:jc w:val="center"/>
              <w:rPr>
                <w:color w:val="FF0000"/>
                <w:sz w:val="24"/>
                <w:szCs w:val="24"/>
                <w:highlight w:val="yellow"/>
              </w:rPr>
            </w:pPr>
            <w:r w:rsidRPr="00220B0A">
              <w:rPr>
                <w:sz w:val="24"/>
                <w:szCs w:val="24"/>
              </w:rPr>
              <w:t>Анализ аналогово и прототипов</w:t>
            </w:r>
          </w:p>
        </w:tc>
        <w:tc>
          <w:tcPr>
            <w:tcW w:w="2126" w:type="dxa"/>
            <w:vMerge/>
            <w:vAlign w:val="center"/>
          </w:tcPr>
          <w:p w14:paraId="22F8F33F" w14:textId="77777777" w:rsidR="00572AB8" w:rsidRPr="00220B0A" w:rsidRDefault="00572AB8" w:rsidP="00572AB8">
            <w:pPr>
              <w:ind w:firstLine="0"/>
              <w:jc w:val="center"/>
              <w:rPr>
                <w:b/>
                <w:sz w:val="24"/>
                <w:szCs w:val="24"/>
              </w:rPr>
            </w:pPr>
          </w:p>
        </w:tc>
        <w:tc>
          <w:tcPr>
            <w:tcW w:w="561" w:type="dxa"/>
            <w:vAlign w:val="center"/>
          </w:tcPr>
          <w:p w14:paraId="43987B79"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4CF5DF6D" w14:textId="77777777" w:rsidTr="00572AB8">
        <w:tc>
          <w:tcPr>
            <w:tcW w:w="1271" w:type="dxa"/>
            <w:vAlign w:val="center"/>
          </w:tcPr>
          <w:p w14:paraId="784A7062" w14:textId="77777777" w:rsidR="00572AB8" w:rsidRPr="00220B0A" w:rsidRDefault="00572AB8" w:rsidP="00572AB8">
            <w:pPr>
              <w:ind w:firstLine="0"/>
              <w:jc w:val="center"/>
              <w:rPr>
                <w:sz w:val="24"/>
                <w:szCs w:val="24"/>
              </w:rPr>
            </w:pPr>
            <w:r w:rsidRPr="00220B0A">
              <w:rPr>
                <w:sz w:val="24"/>
                <w:szCs w:val="24"/>
              </w:rPr>
              <w:t>3</w:t>
            </w:r>
          </w:p>
        </w:tc>
        <w:tc>
          <w:tcPr>
            <w:tcW w:w="5387" w:type="dxa"/>
            <w:vAlign w:val="center"/>
          </w:tcPr>
          <w:p w14:paraId="5AC65803" w14:textId="77777777" w:rsidR="00572AB8" w:rsidRPr="00220B0A" w:rsidRDefault="00572AB8" w:rsidP="00572AB8">
            <w:pPr>
              <w:ind w:firstLine="0"/>
              <w:jc w:val="center"/>
              <w:rPr>
                <w:color w:val="FF0000"/>
                <w:sz w:val="24"/>
                <w:szCs w:val="24"/>
                <w:highlight w:val="yellow"/>
              </w:rPr>
            </w:pPr>
            <w:r w:rsidRPr="00220B0A">
              <w:rPr>
                <w:sz w:val="24"/>
                <w:szCs w:val="24"/>
              </w:rPr>
              <w:t>Проведение брифинга</w:t>
            </w:r>
          </w:p>
        </w:tc>
        <w:tc>
          <w:tcPr>
            <w:tcW w:w="2126" w:type="dxa"/>
            <w:vMerge/>
            <w:vAlign w:val="center"/>
          </w:tcPr>
          <w:p w14:paraId="062B4109" w14:textId="77777777" w:rsidR="00572AB8" w:rsidRPr="00220B0A" w:rsidRDefault="00572AB8" w:rsidP="00572AB8">
            <w:pPr>
              <w:ind w:firstLine="0"/>
              <w:jc w:val="center"/>
              <w:rPr>
                <w:b/>
                <w:sz w:val="24"/>
                <w:szCs w:val="24"/>
              </w:rPr>
            </w:pPr>
          </w:p>
        </w:tc>
        <w:tc>
          <w:tcPr>
            <w:tcW w:w="561" w:type="dxa"/>
            <w:vAlign w:val="center"/>
          </w:tcPr>
          <w:p w14:paraId="446AB6DC"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0B932702" w14:textId="77777777" w:rsidTr="00572AB8">
        <w:tc>
          <w:tcPr>
            <w:tcW w:w="1271" w:type="dxa"/>
            <w:vAlign w:val="center"/>
          </w:tcPr>
          <w:p w14:paraId="0F8939B5" w14:textId="77777777" w:rsidR="00572AB8" w:rsidRPr="00220B0A" w:rsidRDefault="00572AB8" w:rsidP="00572AB8">
            <w:pPr>
              <w:ind w:firstLine="0"/>
              <w:jc w:val="center"/>
              <w:rPr>
                <w:sz w:val="24"/>
                <w:szCs w:val="24"/>
              </w:rPr>
            </w:pPr>
            <w:r w:rsidRPr="00220B0A">
              <w:rPr>
                <w:sz w:val="24"/>
                <w:szCs w:val="24"/>
              </w:rPr>
              <w:t>4</w:t>
            </w:r>
          </w:p>
        </w:tc>
        <w:tc>
          <w:tcPr>
            <w:tcW w:w="5387" w:type="dxa"/>
            <w:vAlign w:val="center"/>
          </w:tcPr>
          <w:p w14:paraId="1E7797D1" w14:textId="77777777" w:rsidR="00572AB8" w:rsidRPr="00220B0A" w:rsidRDefault="00572AB8" w:rsidP="00572AB8">
            <w:pPr>
              <w:ind w:firstLine="0"/>
              <w:jc w:val="center"/>
              <w:rPr>
                <w:sz w:val="24"/>
                <w:szCs w:val="24"/>
              </w:rPr>
            </w:pPr>
            <w:r w:rsidRPr="00220B0A">
              <w:rPr>
                <w:sz w:val="24"/>
                <w:szCs w:val="24"/>
              </w:rPr>
              <w:t>Формирование требований к АИС</w:t>
            </w:r>
          </w:p>
        </w:tc>
        <w:tc>
          <w:tcPr>
            <w:tcW w:w="2126" w:type="dxa"/>
            <w:vMerge/>
            <w:vAlign w:val="center"/>
          </w:tcPr>
          <w:p w14:paraId="6D07F634" w14:textId="77777777" w:rsidR="00572AB8" w:rsidRPr="00220B0A" w:rsidRDefault="00572AB8" w:rsidP="00572AB8">
            <w:pPr>
              <w:ind w:firstLine="0"/>
              <w:jc w:val="center"/>
              <w:rPr>
                <w:b/>
                <w:sz w:val="24"/>
                <w:szCs w:val="24"/>
              </w:rPr>
            </w:pPr>
          </w:p>
        </w:tc>
        <w:tc>
          <w:tcPr>
            <w:tcW w:w="561" w:type="dxa"/>
            <w:vAlign w:val="center"/>
          </w:tcPr>
          <w:p w14:paraId="657D1B74"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078D3263" w14:textId="77777777" w:rsidTr="00572AB8">
        <w:tc>
          <w:tcPr>
            <w:tcW w:w="1271" w:type="dxa"/>
            <w:vAlign w:val="center"/>
          </w:tcPr>
          <w:p w14:paraId="274C207D" w14:textId="77777777" w:rsidR="00572AB8" w:rsidRPr="00220B0A" w:rsidRDefault="00572AB8" w:rsidP="00572AB8">
            <w:pPr>
              <w:ind w:firstLine="0"/>
              <w:jc w:val="center"/>
              <w:rPr>
                <w:sz w:val="24"/>
                <w:szCs w:val="24"/>
              </w:rPr>
            </w:pPr>
            <w:r w:rsidRPr="00220B0A">
              <w:rPr>
                <w:sz w:val="24"/>
                <w:szCs w:val="24"/>
              </w:rPr>
              <w:t>5</w:t>
            </w:r>
          </w:p>
        </w:tc>
        <w:tc>
          <w:tcPr>
            <w:tcW w:w="5387" w:type="dxa"/>
            <w:vAlign w:val="center"/>
          </w:tcPr>
          <w:p w14:paraId="2E872E0F" w14:textId="77777777" w:rsidR="00572AB8" w:rsidRPr="00220B0A" w:rsidRDefault="00572AB8" w:rsidP="00572AB8">
            <w:pPr>
              <w:ind w:firstLine="0"/>
              <w:jc w:val="center"/>
              <w:rPr>
                <w:sz w:val="24"/>
                <w:szCs w:val="24"/>
              </w:rPr>
            </w:pPr>
            <w:r w:rsidRPr="00220B0A">
              <w:rPr>
                <w:sz w:val="24"/>
                <w:szCs w:val="24"/>
              </w:rPr>
              <w:t>Анализ экономической эффективности АИС</w:t>
            </w:r>
          </w:p>
        </w:tc>
        <w:tc>
          <w:tcPr>
            <w:tcW w:w="2126" w:type="dxa"/>
            <w:vMerge/>
            <w:vAlign w:val="center"/>
          </w:tcPr>
          <w:p w14:paraId="12FEB657" w14:textId="77777777" w:rsidR="00572AB8" w:rsidRPr="00220B0A" w:rsidRDefault="00572AB8" w:rsidP="00572AB8">
            <w:pPr>
              <w:ind w:firstLine="0"/>
              <w:jc w:val="center"/>
              <w:rPr>
                <w:b/>
                <w:sz w:val="24"/>
                <w:szCs w:val="24"/>
              </w:rPr>
            </w:pPr>
          </w:p>
        </w:tc>
        <w:tc>
          <w:tcPr>
            <w:tcW w:w="561" w:type="dxa"/>
            <w:vAlign w:val="center"/>
          </w:tcPr>
          <w:p w14:paraId="50A5E69F" w14:textId="77777777" w:rsidR="00572AB8" w:rsidRPr="00220B0A" w:rsidRDefault="00572AB8" w:rsidP="00572AB8">
            <w:pPr>
              <w:ind w:firstLine="0"/>
              <w:jc w:val="center"/>
              <w:rPr>
                <w:sz w:val="24"/>
                <w:szCs w:val="24"/>
              </w:rPr>
            </w:pPr>
            <w:r w:rsidRPr="00220B0A">
              <w:rPr>
                <w:sz w:val="24"/>
                <w:szCs w:val="24"/>
              </w:rPr>
              <w:t>2</w:t>
            </w:r>
          </w:p>
        </w:tc>
      </w:tr>
      <w:tr w:rsidR="00572AB8" w:rsidRPr="003E75B2" w14:paraId="666B1515" w14:textId="77777777" w:rsidTr="00572AB8">
        <w:tc>
          <w:tcPr>
            <w:tcW w:w="1271" w:type="dxa"/>
            <w:vAlign w:val="center"/>
          </w:tcPr>
          <w:p w14:paraId="4ED2C486" w14:textId="77777777" w:rsidR="00572AB8" w:rsidRPr="00220B0A" w:rsidRDefault="00572AB8" w:rsidP="00572AB8">
            <w:pPr>
              <w:ind w:firstLine="0"/>
              <w:jc w:val="center"/>
              <w:rPr>
                <w:sz w:val="24"/>
                <w:szCs w:val="24"/>
              </w:rPr>
            </w:pPr>
            <w:r w:rsidRPr="00220B0A">
              <w:rPr>
                <w:sz w:val="24"/>
                <w:szCs w:val="24"/>
              </w:rPr>
              <w:t>6</w:t>
            </w:r>
          </w:p>
        </w:tc>
        <w:tc>
          <w:tcPr>
            <w:tcW w:w="5387" w:type="dxa"/>
            <w:vAlign w:val="center"/>
          </w:tcPr>
          <w:p w14:paraId="06CA2A3D" w14:textId="77777777" w:rsidR="00572AB8" w:rsidRPr="00220B0A" w:rsidRDefault="00572AB8" w:rsidP="00572AB8">
            <w:pPr>
              <w:ind w:firstLine="0"/>
              <w:jc w:val="center"/>
              <w:rPr>
                <w:sz w:val="24"/>
                <w:szCs w:val="24"/>
              </w:rPr>
            </w:pPr>
            <w:r w:rsidRPr="00220B0A">
              <w:rPr>
                <w:sz w:val="24"/>
                <w:szCs w:val="24"/>
              </w:rPr>
              <w:t>Формирование ТЗ</w:t>
            </w:r>
          </w:p>
        </w:tc>
        <w:tc>
          <w:tcPr>
            <w:tcW w:w="2126" w:type="dxa"/>
            <w:vMerge/>
            <w:vAlign w:val="center"/>
          </w:tcPr>
          <w:p w14:paraId="14C32CAC" w14:textId="77777777" w:rsidR="00572AB8" w:rsidRPr="00220B0A" w:rsidRDefault="00572AB8" w:rsidP="00572AB8">
            <w:pPr>
              <w:ind w:firstLine="0"/>
              <w:jc w:val="center"/>
              <w:rPr>
                <w:b/>
                <w:sz w:val="24"/>
                <w:szCs w:val="24"/>
              </w:rPr>
            </w:pPr>
          </w:p>
        </w:tc>
        <w:tc>
          <w:tcPr>
            <w:tcW w:w="561" w:type="dxa"/>
            <w:vAlign w:val="center"/>
          </w:tcPr>
          <w:p w14:paraId="1E95730A"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28E82740" w14:textId="77777777" w:rsidTr="00572AB8">
        <w:tc>
          <w:tcPr>
            <w:tcW w:w="1271" w:type="dxa"/>
            <w:vAlign w:val="center"/>
          </w:tcPr>
          <w:p w14:paraId="3514A74A" w14:textId="77777777" w:rsidR="00572AB8" w:rsidRPr="00220B0A" w:rsidRDefault="00572AB8" w:rsidP="00572AB8">
            <w:pPr>
              <w:ind w:firstLine="0"/>
              <w:jc w:val="center"/>
              <w:rPr>
                <w:sz w:val="24"/>
                <w:szCs w:val="24"/>
              </w:rPr>
            </w:pPr>
            <w:r w:rsidRPr="00220B0A">
              <w:rPr>
                <w:sz w:val="24"/>
                <w:szCs w:val="24"/>
              </w:rPr>
              <w:t>7</w:t>
            </w:r>
          </w:p>
        </w:tc>
        <w:tc>
          <w:tcPr>
            <w:tcW w:w="5387" w:type="dxa"/>
            <w:vAlign w:val="center"/>
          </w:tcPr>
          <w:p w14:paraId="7462817E" w14:textId="77777777" w:rsidR="00572AB8" w:rsidRPr="00E951F4" w:rsidRDefault="00572AB8" w:rsidP="00572AB8">
            <w:pPr>
              <w:ind w:firstLine="0"/>
              <w:jc w:val="center"/>
              <w:rPr>
                <w:i/>
                <w:sz w:val="24"/>
                <w:szCs w:val="24"/>
              </w:rPr>
            </w:pPr>
            <w:r w:rsidRPr="00E951F4">
              <w:rPr>
                <w:i/>
                <w:sz w:val="24"/>
                <w:szCs w:val="24"/>
              </w:rPr>
              <w:t>Подпись ТЗ(ключевое событие)</w:t>
            </w:r>
          </w:p>
        </w:tc>
        <w:tc>
          <w:tcPr>
            <w:tcW w:w="2126" w:type="dxa"/>
            <w:vMerge/>
            <w:vAlign w:val="center"/>
          </w:tcPr>
          <w:p w14:paraId="020EC726" w14:textId="77777777" w:rsidR="00572AB8" w:rsidRPr="00220B0A" w:rsidRDefault="00572AB8" w:rsidP="00572AB8">
            <w:pPr>
              <w:ind w:firstLine="0"/>
              <w:jc w:val="center"/>
              <w:rPr>
                <w:b/>
                <w:sz w:val="24"/>
                <w:szCs w:val="24"/>
              </w:rPr>
            </w:pPr>
          </w:p>
        </w:tc>
        <w:tc>
          <w:tcPr>
            <w:tcW w:w="561" w:type="dxa"/>
            <w:vAlign w:val="center"/>
          </w:tcPr>
          <w:p w14:paraId="0BFAA066" w14:textId="77777777" w:rsidR="00572AB8" w:rsidRPr="00220B0A" w:rsidRDefault="00572AB8" w:rsidP="00572AB8">
            <w:pPr>
              <w:ind w:firstLine="0"/>
              <w:jc w:val="center"/>
              <w:rPr>
                <w:sz w:val="24"/>
                <w:szCs w:val="24"/>
              </w:rPr>
            </w:pPr>
            <w:r w:rsidRPr="00220B0A">
              <w:rPr>
                <w:sz w:val="24"/>
                <w:szCs w:val="24"/>
              </w:rPr>
              <w:t>0</w:t>
            </w:r>
          </w:p>
        </w:tc>
      </w:tr>
      <w:tr w:rsidR="00572AB8" w:rsidRPr="003E75B2" w14:paraId="00FB5E8E" w14:textId="77777777" w:rsidTr="00572AB8">
        <w:tc>
          <w:tcPr>
            <w:tcW w:w="1271" w:type="dxa"/>
            <w:vAlign w:val="center"/>
          </w:tcPr>
          <w:p w14:paraId="6D368393" w14:textId="77777777" w:rsidR="00572AB8" w:rsidRPr="00220B0A" w:rsidRDefault="00572AB8" w:rsidP="00572AB8">
            <w:pPr>
              <w:ind w:firstLine="0"/>
              <w:jc w:val="center"/>
              <w:rPr>
                <w:sz w:val="24"/>
                <w:szCs w:val="24"/>
                <w:lang w:val="en-US"/>
              </w:rPr>
            </w:pPr>
            <w:r>
              <w:rPr>
                <w:sz w:val="24"/>
                <w:szCs w:val="24"/>
                <w:lang w:val="en-US"/>
              </w:rPr>
              <w:t>8</w:t>
            </w:r>
          </w:p>
        </w:tc>
        <w:tc>
          <w:tcPr>
            <w:tcW w:w="5387" w:type="dxa"/>
            <w:vAlign w:val="center"/>
          </w:tcPr>
          <w:p w14:paraId="5F629E57" w14:textId="77777777" w:rsidR="00572AB8" w:rsidRPr="00220B0A" w:rsidRDefault="00572AB8" w:rsidP="00572AB8">
            <w:pPr>
              <w:ind w:firstLine="0"/>
              <w:jc w:val="center"/>
              <w:rPr>
                <w:sz w:val="24"/>
                <w:szCs w:val="24"/>
              </w:rPr>
            </w:pPr>
            <w:r w:rsidRPr="00220B0A">
              <w:rPr>
                <w:sz w:val="24"/>
                <w:szCs w:val="24"/>
              </w:rPr>
              <w:t>Формирование модели базы данных</w:t>
            </w:r>
          </w:p>
        </w:tc>
        <w:tc>
          <w:tcPr>
            <w:tcW w:w="2126" w:type="dxa"/>
            <w:vMerge w:val="restart"/>
            <w:vAlign w:val="center"/>
          </w:tcPr>
          <w:p w14:paraId="65616278" w14:textId="77777777" w:rsidR="00572AB8" w:rsidRPr="00220B0A" w:rsidRDefault="00572AB8" w:rsidP="00572AB8">
            <w:pPr>
              <w:ind w:firstLine="0"/>
              <w:jc w:val="center"/>
              <w:rPr>
                <w:color w:val="000000" w:themeColor="text1"/>
                <w:sz w:val="24"/>
                <w:szCs w:val="24"/>
              </w:rPr>
            </w:pPr>
            <w:r w:rsidRPr="00220B0A">
              <w:rPr>
                <w:color w:val="000000" w:themeColor="text1"/>
                <w:sz w:val="24"/>
                <w:szCs w:val="24"/>
              </w:rPr>
              <w:t>06.05.</w:t>
            </w:r>
            <w:r w:rsidRPr="00220B0A">
              <w:rPr>
                <w:color w:val="000000" w:themeColor="text1"/>
                <w:sz w:val="24"/>
                <w:szCs w:val="24"/>
                <w:lang w:val="en-US"/>
              </w:rPr>
              <w:t>19</w:t>
            </w:r>
            <w:r w:rsidRPr="00220B0A">
              <w:rPr>
                <w:color w:val="000000" w:themeColor="text1"/>
                <w:sz w:val="24"/>
                <w:szCs w:val="24"/>
              </w:rPr>
              <w:t>-</w:t>
            </w:r>
            <w:r w:rsidRPr="00220B0A">
              <w:rPr>
                <w:color w:val="000000" w:themeColor="text1"/>
                <w:sz w:val="24"/>
                <w:szCs w:val="24"/>
                <w:lang w:val="en-US"/>
              </w:rPr>
              <w:t>13</w:t>
            </w:r>
            <w:r w:rsidRPr="00220B0A">
              <w:rPr>
                <w:color w:val="000000" w:themeColor="text1"/>
                <w:sz w:val="24"/>
                <w:szCs w:val="24"/>
              </w:rPr>
              <w:t>.05.19</w:t>
            </w:r>
          </w:p>
          <w:p w14:paraId="640B80E4" w14:textId="77777777" w:rsidR="00572AB8" w:rsidRPr="00220B0A" w:rsidRDefault="00572AB8" w:rsidP="00572AB8">
            <w:pPr>
              <w:ind w:firstLine="0"/>
              <w:jc w:val="center"/>
              <w:rPr>
                <w:sz w:val="24"/>
                <w:szCs w:val="24"/>
              </w:rPr>
            </w:pPr>
            <w:r w:rsidRPr="00220B0A">
              <w:rPr>
                <w:sz w:val="24"/>
                <w:szCs w:val="24"/>
              </w:rPr>
              <w:t>(4 рабочих дня)</w:t>
            </w:r>
          </w:p>
        </w:tc>
        <w:tc>
          <w:tcPr>
            <w:tcW w:w="561" w:type="dxa"/>
            <w:vAlign w:val="center"/>
          </w:tcPr>
          <w:p w14:paraId="285C88DD"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4E1D3EDE" w14:textId="77777777" w:rsidTr="00572AB8">
        <w:tc>
          <w:tcPr>
            <w:tcW w:w="1271" w:type="dxa"/>
            <w:vAlign w:val="center"/>
          </w:tcPr>
          <w:p w14:paraId="46672003" w14:textId="77777777" w:rsidR="00572AB8" w:rsidRPr="00220B0A" w:rsidRDefault="00572AB8" w:rsidP="00572AB8">
            <w:pPr>
              <w:ind w:firstLine="0"/>
              <w:jc w:val="center"/>
              <w:rPr>
                <w:sz w:val="24"/>
                <w:szCs w:val="24"/>
                <w:lang w:val="en-US"/>
              </w:rPr>
            </w:pPr>
            <w:r>
              <w:rPr>
                <w:sz w:val="24"/>
                <w:szCs w:val="24"/>
                <w:lang w:val="en-US"/>
              </w:rPr>
              <w:t>9</w:t>
            </w:r>
          </w:p>
        </w:tc>
        <w:tc>
          <w:tcPr>
            <w:tcW w:w="5387" w:type="dxa"/>
            <w:vAlign w:val="center"/>
          </w:tcPr>
          <w:p w14:paraId="7D43F64B" w14:textId="77777777" w:rsidR="00572AB8" w:rsidRPr="00220B0A" w:rsidRDefault="00572AB8" w:rsidP="00572AB8">
            <w:pPr>
              <w:ind w:firstLine="0"/>
              <w:jc w:val="center"/>
              <w:rPr>
                <w:sz w:val="24"/>
                <w:szCs w:val="24"/>
              </w:rPr>
            </w:pPr>
            <w:r w:rsidRPr="00220B0A">
              <w:rPr>
                <w:sz w:val="24"/>
                <w:szCs w:val="24"/>
              </w:rPr>
              <w:t>Формирование моделей для построения АИС</w:t>
            </w:r>
          </w:p>
        </w:tc>
        <w:tc>
          <w:tcPr>
            <w:tcW w:w="2126" w:type="dxa"/>
            <w:vMerge/>
            <w:vAlign w:val="center"/>
          </w:tcPr>
          <w:p w14:paraId="334C936F" w14:textId="77777777" w:rsidR="00572AB8" w:rsidRPr="00220B0A" w:rsidRDefault="00572AB8" w:rsidP="00572AB8">
            <w:pPr>
              <w:ind w:firstLine="0"/>
              <w:jc w:val="center"/>
              <w:rPr>
                <w:b/>
                <w:sz w:val="24"/>
                <w:szCs w:val="24"/>
              </w:rPr>
            </w:pPr>
          </w:p>
        </w:tc>
        <w:tc>
          <w:tcPr>
            <w:tcW w:w="561" w:type="dxa"/>
            <w:vAlign w:val="center"/>
          </w:tcPr>
          <w:p w14:paraId="1BC0CA4A"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782703EF" w14:textId="77777777" w:rsidTr="00572AB8">
        <w:tc>
          <w:tcPr>
            <w:tcW w:w="1271" w:type="dxa"/>
            <w:vAlign w:val="center"/>
          </w:tcPr>
          <w:p w14:paraId="53019726" w14:textId="77777777" w:rsidR="00572AB8" w:rsidRPr="00220B0A" w:rsidRDefault="00572AB8" w:rsidP="00572AB8">
            <w:pPr>
              <w:ind w:firstLine="0"/>
              <w:jc w:val="center"/>
              <w:rPr>
                <w:sz w:val="24"/>
                <w:szCs w:val="24"/>
                <w:lang w:val="en-US"/>
              </w:rPr>
            </w:pPr>
            <w:r>
              <w:rPr>
                <w:sz w:val="24"/>
                <w:szCs w:val="24"/>
                <w:lang w:val="en-US"/>
              </w:rPr>
              <w:t>10</w:t>
            </w:r>
          </w:p>
        </w:tc>
        <w:tc>
          <w:tcPr>
            <w:tcW w:w="5387" w:type="dxa"/>
            <w:vAlign w:val="center"/>
          </w:tcPr>
          <w:p w14:paraId="7F107819" w14:textId="77777777" w:rsidR="00572AB8" w:rsidRPr="00220B0A" w:rsidRDefault="00572AB8" w:rsidP="00572AB8">
            <w:pPr>
              <w:ind w:firstLine="0"/>
              <w:jc w:val="center"/>
              <w:rPr>
                <w:sz w:val="24"/>
                <w:szCs w:val="24"/>
              </w:rPr>
            </w:pPr>
            <w:r w:rsidRPr="00220B0A">
              <w:rPr>
                <w:sz w:val="24"/>
                <w:szCs w:val="24"/>
              </w:rPr>
              <w:t>Разработка схемы пользовательского интерфейса</w:t>
            </w:r>
          </w:p>
        </w:tc>
        <w:tc>
          <w:tcPr>
            <w:tcW w:w="2126" w:type="dxa"/>
            <w:vMerge/>
            <w:vAlign w:val="center"/>
          </w:tcPr>
          <w:p w14:paraId="35DC5B7B" w14:textId="77777777" w:rsidR="00572AB8" w:rsidRPr="00220B0A" w:rsidRDefault="00572AB8" w:rsidP="00572AB8">
            <w:pPr>
              <w:ind w:firstLine="0"/>
              <w:jc w:val="center"/>
              <w:rPr>
                <w:b/>
                <w:sz w:val="24"/>
                <w:szCs w:val="24"/>
              </w:rPr>
            </w:pPr>
          </w:p>
        </w:tc>
        <w:tc>
          <w:tcPr>
            <w:tcW w:w="561" w:type="dxa"/>
            <w:vAlign w:val="center"/>
          </w:tcPr>
          <w:p w14:paraId="61AE5606"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0341C173" w14:textId="77777777" w:rsidTr="00572AB8">
        <w:tc>
          <w:tcPr>
            <w:tcW w:w="1271" w:type="dxa"/>
            <w:vAlign w:val="center"/>
          </w:tcPr>
          <w:p w14:paraId="0BCEED46" w14:textId="77777777" w:rsidR="00572AB8" w:rsidRPr="00220B0A" w:rsidRDefault="00572AB8" w:rsidP="00572AB8">
            <w:pPr>
              <w:ind w:firstLine="0"/>
              <w:jc w:val="center"/>
              <w:rPr>
                <w:sz w:val="24"/>
                <w:szCs w:val="24"/>
                <w:lang w:val="en-US"/>
              </w:rPr>
            </w:pPr>
            <w:r>
              <w:rPr>
                <w:sz w:val="24"/>
                <w:szCs w:val="24"/>
                <w:lang w:val="en-US"/>
              </w:rPr>
              <w:t>11</w:t>
            </w:r>
          </w:p>
        </w:tc>
        <w:tc>
          <w:tcPr>
            <w:tcW w:w="5387" w:type="dxa"/>
            <w:vAlign w:val="center"/>
          </w:tcPr>
          <w:p w14:paraId="1C715D3D" w14:textId="77777777" w:rsidR="00572AB8" w:rsidRPr="00220B0A" w:rsidRDefault="00572AB8" w:rsidP="00572AB8">
            <w:pPr>
              <w:ind w:firstLine="0"/>
              <w:jc w:val="center"/>
              <w:rPr>
                <w:sz w:val="24"/>
                <w:szCs w:val="24"/>
              </w:rPr>
            </w:pPr>
            <w:r w:rsidRPr="00220B0A">
              <w:rPr>
                <w:sz w:val="24"/>
                <w:szCs w:val="24"/>
              </w:rPr>
              <w:t>Разработка дизайна приложения</w:t>
            </w:r>
          </w:p>
        </w:tc>
        <w:tc>
          <w:tcPr>
            <w:tcW w:w="2126" w:type="dxa"/>
            <w:vMerge/>
            <w:vAlign w:val="center"/>
          </w:tcPr>
          <w:p w14:paraId="4412B996" w14:textId="77777777" w:rsidR="00572AB8" w:rsidRPr="00220B0A" w:rsidRDefault="00572AB8" w:rsidP="00572AB8">
            <w:pPr>
              <w:ind w:firstLine="0"/>
              <w:jc w:val="center"/>
              <w:rPr>
                <w:b/>
                <w:sz w:val="24"/>
                <w:szCs w:val="24"/>
              </w:rPr>
            </w:pPr>
          </w:p>
        </w:tc>
        <w:tc>
          <w:tcPr>
            <w:tcW w:w="561" w:type="dxa"/>
            <w:vAlign w:val="center"/>
          </w:tcPr>
          <w:p w14:paraId="1D6693D3"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131A4DEA" w14:textId="77777777" w:rsidTr="00572AB8">
        <w:tc>
          <w:tcPr>
            <w:tcW w:w="1271" w:type="dxa"/>
            <w:vAlign w:val="center"/>
          </w:tcPr>
          <w:p w14:paraId="0CA70A4F" w14:textId="77777777" w:rsidR="00572AB8" w:rsidRPr="00220B0A" w:rsidRDefault="00572AB8" w:rsidP="00572AB8">
            <w:pPr>
              <w:ind w:firstLine="0"/>
              <w:jc w:val="center"/>
              <w:rPr>
                <w:sz w:val="24"/>
                <w:szCs w:val="24"/>
                <w:lang w:val="en-US"/>
              </w:rPr>
            </w:pPr>
            <w:r w:rsidRPr="00220B0A">
              <w:rPr>
                <w:sz w:val="24"/>
                <w:szCs w:val="24"/>
              </w:rPr>
              <w:t>1</w:t>
            </w:r>
            <w:r>
              <w:rPr>
                <w:sz w:val="24"/>
                <w:szCs w:val="24"/>
                <w:lang w:val="en-US"/>
              </w:rPr>
              <w:t>2</w:t>
            </w:r>
          </w:p>
        </w:tc>
        <w:tc>
          <w:tcPr>
            <w:tcW w:w="5387" w:type="dxa"/>
            <w:vAlign w:val="center"/>
          </w:tcPr>
          <w:p w14:paraId="7F432EA5" w14:textId="77777777" w:rsidR="00572AB8" w:rsidRPr="00220B0A" w:rsidRDefault="00572AB8" w:rsidP="00572AB8">
            <w:pPr>
              <w:ind w:firstLine="0"/>
              <w:jc w:val="center"/>
              <w:rPr>
                <w:sz w:val="24"/>
                <w:szCs w:val="24"/>
              </w:rPr>
            </w:pPr>
            <w:r w:rsidRPr="00220B0A">
              <w:rPr>
                <w:sz w:val="24"/>
                <w:szCs w:val="24"/>
              </w:rPr>
              <w:t>Формирование базы данных</w:t>
            </w:r>
          </w:p>
        </w:tc>
        <w:tc>
          <w:tcPr>
            <w:tcW w:w="2126" w:type="dxa"/>
            <w:vMerge w:val="restart"/>
            <w:vAlign w:val="center"/>
          </w:tcPr>
          <w:p w14:paraId="4F617EBF" w14:textId="77777777" w:rsidR="00572AB8" w:rsidRPr="00220B0A" w:rsidRDefault="00572AB8" w:rsidP="00572AB8">
            <w:pPr>
              <w:ind w:firstLine="0"/>
              <w:jc w:val="center"/>
              <w:rPr>
                <w:color w:val="000000" w:themeColor="text1"/>
                <w:sz w:val="24"/>
                <w:szCs w:val="24"/>
              </w:rPr>
            </w:pPr>
            <w:r w:rsidRPr="00220B0A">
              <w:rPr>
                <w:color w:val="000000" w:themeColor="text1"/>
                <w:sz w:val="24"/>
                <w:szCs w:val="24"/>
                <w:lang w:val="en-US"/>
              </w:rPr>
              <w:t>14</w:t>
            </w:r>
            <w:r w:rsidRPr="00220B0A">
              <w:rPr>
                <w:color w:val="000000" w:themeColor="text1"/>
                <w:sz w:val="24"/>
                <w:szCs w:val="24"/>
              </w:rPr>
              <w:t>.05.19-2</w:t>
            </w:r>
            <w:r w:rsidRPr="00220B0A">
              <w:rPr>
                <w:color w:val="000000" w:themeColor="text1"/>
                <w:sz w:val="24"/>
                <w:szCs w:val="24"/>
                <w:lang w:val="en-US"/>
              </w:rPr>
              <w:t>9</w:t>
            </w:r>
            <w:r w:rsidRPr="00220B0A">
              <w:rPr>
                <w:color w:val="000000" w:themeColor="text1"/>
                <w:sz w:val="24"/>
                <w:szCs w:val="24"/>
              </w:rPr>
              <w:t>.05.19</w:t>
            </w:r>
          </w:p>
          <w:p w14:paraId="6A483808" w14:textId="77777777" w:rsidR="00572AB8" w:rsidRPr="00220B0A" w:rsidRDefault="00572AB8" w:rsidP="00572AB8">
            <w:pPr>
              <w:ind w:firstLine="0"/>
              <w:jc w:val="center"/>
              <w:rPr>
                <w:sz w:val="24"/>
                <w:szCs w:val="24"/>
              </w:rPr>
            </w:pPr>
            <w:r w:rsidRPr="00220B0A">
              <w:rPr>
                <w:sz w:val="24"/>
                <w:szCs w:val="24"/>
              </w:rPr>
              <w:t>(12 рабочих дней)</w:t>
            </w:r>
          </w:p>
        </w:tc>
        <w:tc>
          <w:tcPr>
            <w:tcW w:w="561" w:type="dxa"/>
            <w:vAlign w:val="center"/>
          </w:tcPr>
          <w:p w14:paraId="6F9A7228"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252321CA" w14:textId="77777777" w:rsidTr="00572AB8">
        <w:tc>
          <w:tcPr>
            <w:tcW w:w="1271" w:type="dxa"/>
            <w:vAlign w:val="center"/>
          </w:tcPr>
          <w:p w14:paraId="732BB457" w14:textId="77777777" w:rsidR="00572AB8" w:rsidRPr="00220B0A" w:rsidRDefault="00572AB8" w:rsidP="00572AB8">
            <w:pPr>
              <w:ind w:firstLine="0"/>
              <w:jc w:val="center"/>
              <w:rPr>
                <w:sz w:val="24"/>
                <w:szCs w:val="24"/>
                <w:lang w:val="en-US"/>
              </w:rPr>
            </w:pPr>
            <w:r w:rsidRPr="00220B0A">
              <w:rPr>
                <w:sz w:val="24"/>
                <w:szCs w:val="24"/>
              </w:rPr>
              <w:t>1</w:t>
            </w:r>
            <w:r>
              <w:rPr>
                <w:sz w:val="24"/>
                <w:szCs w:val="24"/>
                <w:lang w:val="en-US"/>
              </w:rPr>
              <w:t>3</w:t>
            </w:r>
          </w:p>
        </w:tc>
        <w:tc>
          <w:tcPr>
            <w:tcW w:w="5387" w:type="dxa"/>
            <w:vAlign w:val="center"/>
          </w:tcPr>
          <w:p w14:paraId="6EB25F7E" w14:textId="77777777" w:rsidR="00572AB8" w:rsidRPr="00220B0A" w:rsidRDefault="00572AB8" w:rsidP="00572AB8">
            <w:pPr>
              <w:ind w:firstLine="0"/>
              <w:jc w:val="center"/>
              <w:rPr>
                <w:sz w:val="24"/>
                <w:szCs w:val="24"/>
              </w:rPr>
            </w:pPr>
            <w:r w:rsidRPr="00220B0A">
              <w:rPr>
                <w:sz w:val="24"/>
                <w:szCs w:val="24"/>
              </w:rPr>
              <w:t>Реализация пользовательского интерфейса</w:t>
            </w:r>
          </w:p>
        </w:tc>
        <w:tc>
          <w:tcPr>
            <w:tcW w:w="2126" w:type="dxa"/>
            <w:vMerge/>
            <w:vAlign w:val="center"/>
          </w:tcPr>
          <w:p w14:paraId="4C066892" w14:textId="77777777" w:rsidR="00572AB8" w:rsidRPr="00220B0A" w:rsidRDefault="00572AB8" w:rsidP="00572AB8">
            <w:pPr>
              <w:ind w:firstLine="0"/>
              <w:jc w:val="center"/>
              <w:rPr>
                <w:b/>
                <w:sz w:val="24"/>
                <w:szCs w:val="24"/>
              </w:rPr>
            </w:pPr>
          </w:p>
        </w:tc>
        <w:tc>
          <w:tcPr>
            <w:tcW w:w="561" w:type="dxa"/>
            <w:vAlign w:val="center"/>
          </w:tcPr>
          <w:p w14:paraId="2CE6965C" w14:textId="77777777" w:rsidR="00572AB8" w:rsidRPr="00220B0A" w:rsidRDefault="00572AB8" w:rsidP="00572AB8">
            <w:pPr>
              <w:ind w:firstLine="0"/>
              <w:jc w:val="center"/>
              <w:rPr>
                <w:sz w:val="24"/>
                <w:szCs w:val="24"/>
              </w:rPr>
            </w:pPr>
            <w:r w:rsidRPr="00220B0A">
              <w:rPr>
                <w:sz w:val="24"/>
                <w:szCs w:val="24"/>
              </w:rPr>
              <w:t>2</w:t>
            </w:r>
          </w:p>
        </w:tc>
      </w:tr>
      <w:tr w:rsidR="00572AB8" w:rsidRPr="003E75B2" w14:paraId="24A4C861" w14:textId="77777777" w:rsidTr="00572AB8">
        <w:tc>
          <w:tcPr>
            <w:tcW w:w="1271" w:type="dxa"/>
            <w:vAlign w:val="center"/>
          </w:tcPr>
          <w:p w14:paraId="4FD3F81B" w14:textId="77777777" w:rsidR="00572AB8" w:rsidRPr="00220B0A" w:rsidRDefault="00572AB8" w:rsidP="00572AB8">
            <w:pPr>
              <w:ind w:firstLine="0"/>
              <w:jc w:val="center"/>
              <w:rPr>
                <w:sz w:val="24"/>
                <w:szCs w:val="24"/>
                <w:lang w:val="en-US"/>
              </w:rPr>
            </w:pPr>
            <w:r w:rsidRPr="00220B0A">
              <w:rPr>
                <w:sz w:val="24"/>
                <w:szCs w:val="24"/>
              </w:rPr>
              <w:t>1</w:t>
            </w:r>
            <w:r>
              <w:rPr>
                <w:sz w:val="24"/>
                <w:szCs w:val="24"/>
                <w:lang w:val="en-US"/>
              </w:rPr>
              <w:t>4</w:t>
            </w:r>
          </w:p>
        </w:tc>
        <w:tc>
          <w:tcPr>
            <w:tcW w:w="5387" w:type="dxa"/>
            <w:vAlign w:val="center"/>
          </w:tcPr>
          <w:p w14:paraId="11E206B8" w14:textId="77777777" w:rsidR="00572AB8" w:rsidRPr="00220B0A" w:rsidRDefault="00572AB8" w:rsidP="00572AB8">
            <w:pPr>
              <w:ind w:firstLine="0"/>
              <w:jc w:val="center"/>
              <w:rPr>
                <w:sz w:val="24"/>
                <w:szCs w:val="24"/>
              </w:rPr>
            </w:pPr>
            <w:r w:rsidRPr="00220B0A">
              <w:rPr>
                <w:sz w:val="24"/>
                <w:szCs w:val="24"/>
              </w:rPr>
              <w:t>Реализация функционала АИС</w:t>
            </w:r>
          </w:p>
        </w:tc>
        <w:tc>
          <w:tcPr>
            <w:tcW w:w="2126" w:type="dxa"/>
            <w:vMerge/>
            <w:vAlign w:val="center"/>
          </w:tcPr>
          <w:p w14:paraId="27286B54" w14:textId="77777777" w:rsidR="00572AB8" w:rsidRPr="00220B0A" w:rsidRDefault="00572AB8" w:rsidP="00572AB8">
            <w:pPr>
              <w:ind w:firstLine="0"/>
              <w:jc w:val="center"/>
              <w:rPr>
                <w:b/>
                <w:sz w:val="24"/>
                <w:szCs w:val="24"/>
              </w:rPr>
            </w:pPr>
          </w:p>
        </w:tc>
        <w:tc>
          <w:tcPr>
            <w:tcW w:w="561" w:type="dxa"/>
            <w:vAlign w:val="center"/>
          </w:tcPr>
          <w:p w14:paraId="54AA4EFB" w14:textId="77777777" w:rsidR="00572AB8" w:rsidRPr="00220B0A" w:rsidRDefault="00572AB8" w:rsidP="00572AB8">
            <w:pPr>
              <w:ind w:firstLine="0"/>
              <w:jc w:val="center"/>
              <w:rPr>
                <w:sz w:val="24"/>
                <w:szCs w:val="24"/>
              </w:rPr>
            </w:pPr>
            <w:r w:rsidRPr="00220B0A">
              <w:rPr>
                <w:sz w:val="24"/>
                <w:szCs w:val="24"/>
              </w:rPr>
              <w:t>5</w:t>
            </w:r>
          </w:p>
        </w:tc>
      </w:tr>
      <w:tr w:rsidR="00572AB8" w:rsidRPr="003E75B2" w14:paraId="27CDF75D" w14:textId="77777777" w:rsidTr="00572AB8">
        <w:tc>
          <w:tcPr>
            <w:tcW w:w="1271" w:type="dxa"/>
            <w:vAlign w:val="center"/>
          </w:tcPr>
          <w:p w14:paraId="60A7F8DE" w14:textId="77777777" w:rsidR="00572AB8" w:rsidRPr="00220B0A" w:rsidRDefault="00572AB8" w:rsidP="00572AB8">
            <w:pPr>
              <w:ind w:firstLine="0"/>
              <w:jc w:val="center"/>
              <w:rPr>
                <w:sz w:val="24"/>
                <w:szCs w:val="24"/>
                <w:lang w:val="en-US"/>
              </w:rPr>
            </w:pPr>
            <w:r w:rsidRPr="00220B0A">
              <w:rPr>
                <w:sz w:val="24"/>
                <w:szCs w:val="24"/>
              </w:rPr>
              <w:t>1</w:t>
            </w:r>
            <w:r>
              <w:rPr>
                <w:sz w:val="24"/>
                <w:szCs w:val="24"/>
                <w:lang w:val="en-US"/>
              </w:rPr>
              <w:t>5</w:t>
            </w:r>
          </w:p>
        </w:tc>
        <w:tc>
          <w:tcPr>
            <w:tcW w:w="5387" w:type="dxa"/>
            <w:vAlign w:val="center"/>
          </w:tcPr>
          <w:p w14:paraId="27034F5E" w14:textId="77777777" w:rsidR="00572AB8" w:rsidRPr="00220B0A" w:rsidRDefault="00572AB8" w:rsidP="00572AB8">
            <w:pPr>
              <w:ind w:firstLine="0"/>
              <w:jc w:val="center"/>
              <w:rPr>
                <w:sz w:val="24"/>
                <w:szCs w:val="24"/>
              </w:rPr>
            </w:pPr>
            <w:r w:rsidRPr="00220B0A">
              <w:rPr>
                <w:sz w:val="24"/>
                <w:szCs w:val="24"/>
              </w:rPr>
              <w:t>Применение дизайна к интерфейсу программы</w:t>
            </w:r>
          </w:p>
        </w:tc>
        <w:tc>
          <w:tcPr>
            <w:tcW w:w="2126" w:type="dxa"/>
            <w:vMerge/>
            <w:vAlign w:val="center"/>
          </w:tcPr>
          <w:p w14:paraId="45088025" w14:textId="77777777" w:rsidR="00572AB8" w:rsidRPr="00220B0A" w:rsidRDefault="00572AB8" w:rsidP="00572AB8">
            <w:pPr>
              <w:ind w:firstLine="0"/>
              <w:jc w:val="center"/>
              <w:rPr>
                <w:b/>
                <w:sz w:val="24"/>
                <w:szCs w:val="24"/>
              </w:rPr>
            </w:pPr>
          </w:p>
        </w:tc>
        <w:tc>
          <w:tcPr>
            <w:tcW w:w="561" w:type="dxa"/>
            <w:vAlign w:val="center"/>
          </w:tcPr>
          <w:p w14:paraId="7228F1B7"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59F89CEB" w14:textId="77777777" w:rsidTr="00572AB8">
        <w:tc>
          <w:tcPr>
            <w:tcW w:w="1271" w:type="dxa"/>
            <w:vAlign w:val="center"/>
          </w:tcPr>
          <w:p w14:paraId="23976442" w14:textId="77777777" w:rsidR="00572AB8" w:rsidRPr="00220B0A" w:rsidRDefault="00572AB8" w:rsidP="00572AB8">
            <w:pPr>
              <w:ind w:firstLine="0"/>
              <w:jc w:val="center"/>
              <w:rPr>
                <w:sz w:val="24"/>
                <w:szCs w:val="24"/>
                <w:lang w:val="en-US"/>
              </w:rPr>
            </w:pPr>
            <w:r w:rsidRPr="00220B0A">
              <w:rPr>
                <w:sz w:val="24"/>
                <w:szCs w:val="24"/>
              </w:rPr>
              <w:t>1</w:t>
            </w:r>
            <w:r>
              <w:rPr>
                <w:sz w:val="24"/>
                <w:szCs w:val="24"/>
                <w:lang w:val="en-US"/>
              </w:rPr>
              <w:t>6</w:t>
            </w:r>
          </w:p>
        </w:tc>
        <w:tc>
          <w:tcPr>
            <w:tcW w:w="5387" w:type="dxa"/>
            <w:vAlign w:val="center"/>
          </w:tcPr>
          <w:p w14:paraId="01EDF7AB" w14:textId="77777777" w:rsidR="00572AB8" w:rsidRPr="00220B0A" w:rsidRDefault="00572AB8" w:rsidP="00572AB8">
            <w:pPr>
              <w:ind w:firstLine="0"/>
              <w:jc w:val="center"/>
              <w:rPr>
                <w:sz w:val="24"/>
                <w:szCs w:val="24"/>
              </w:rPr>
            </w:pPr>
            <w:r w:rsidRPr="00220B0A">
              <w:rPr>
                <w:sz w:val="24"/>
                <w:szCs w:val="24"/>
              </w:rPr>
              <w:t>Обеспечение безопасности АИС</w:t>
            </w:r>
          </w:p>
        </w:tc>
        <w:tc>
          <w:tcPr>
            <w:tcW w:w="2126" w:type="dxa"/>
            <w:vMerge/>
            <w:vAlign w:val="center"/>
          </w:tcPr>
          <w:p w14:paraId="21431DBC" w14:textId="77777777" w:rsidR="00572AB8" w:rsidRPr="00220B0A" w:rsidRDefault="00572AB8" w:rsidP="00572AB8">
            <w:pPr>
              <w:ind w:firstLine="0"/>
              <w:jc w:val="center"/>
              <w:rPr>
                <w:b/>
                <w:sz w:val="24"/>
                <w:szCs w:val="24"/>
              </w:rPr>
            </w:pPr>
          </w:p>
        </w:tc>
        <w:tc>
          <w:tcPr>
            <w:tcW w:w="561" w:type="dxa"/>
            <w:vAlign w:val="center"/>
          </w:tcPr>
          <w:p w14:paraId="26D87B22" w14:textId="77777777" w:rsidR="00572AB8" w:rsidRPr="00220B0A" w:rsidRDefault="00572AB8" w:rsidP="00572AB8">
            <w:pPr>
              <w:ind w:firstLine="0"/>
              <w:jc w:val="center"/>
              <w:rPr>
                <w:sz w:val="24"/>
                <w:szCs w:val="24"/>
              </w:rPr>
            </w:pPr>
            <w:r w:rsidRPr="00220B0A">
              <w:rPr>
                <w:sz w:val="24"/>
                <w:szCs w:val="24"/>
              </w:rPr>
              <w:t>3</w:t>
            </w:r>
          </w:p>
        </w:tc>
      </w:tr>
      <w:tr w:rsidR="00572AB8" w:rsidRPr="003E75B2" w14:paraId="5AE8CD4D" w14:textId="77777777" w:rsidTr="00572AB8">
        <w:tc>
          <w:tcPr>
            <w:tcW w:w="1271" w:type="dxa"/>
            <w:vAlign w:val="center"/>
          </w:tcPr>
          <w:p w14:paraId="31A8CDD8" w14:textId="77777777" w:rsidR="00572AB8" w:rsidRPr="00220B0A" w:rsidRDefault="00572AB8" w:rsidP="00572AB8">
            <w:pPr>
              <w:ind w:firstLine="0"/>
              <w:jc w:val="center"/>
              <w:rPr>
                <w:sz w:val="24"/>
                <w:szCs w:val="24"/>
                <w:lang w:val="en-US"/>
              </w:rPr>
            </w:pPr>
            <w:r w:rsidRPr="00220B0A">
              <w:rPr>
                <w:sz w:val="24"/>
                <w:szCs w:val="24"/>
              </w:rPr>
              <w:t>1</w:t>
            </w:r>
            <w:r>
              <w:rPr>
                <w:sz w:val="24"/>
                <w:szCs w:val="24"/>
                <w:lang w:val="en-US"/>
              </w:rPr>
              <w:t>7</w:t>
            </w:r>
          </w:p>
        </w:tc>
        <w:tc>
          <w:tcPr>
            <w:tcW w:w="5387" w:type="dxa"/>
            <w:vAlign w:val="center"/>
          </w:tcPr>
          <w:p w14:paraId="33EDB594" w14:textId="77777777" w:rsidR="00572AB8" w:rsidRPr="00220B0A" w:rsidRDefault="00572AB8" w:rsidP="00572AB8">
            <w:pPr>
              <w:ind w:firstLine="0"/>
              <w:jc w:val="center"/>
              <w:rPr>
                <w:sz w:val="24"/>
                <w:szCs w:val="24"/>
              </w:rPr>
            </w:pPr>
            <w:r w:rsidRPr="00220B0A">
              <w:rPr>
                <w:sz w:val="24"/>
                <w:szCs w:val="24"/>
              </w:rPr>
              <w:t>Функциональное тестирование</w:t>
            </w:r>
          </w:p>
        </w:tc>
        <w:tc>
          <w:tcPr>
            <w:tcW w:w="2126" w:type="dxa"/>
            <w:vMerge w:val="restart"/>
            <w:vAlign w:val="center"/>
          </w:tcPr>
          <w:p w14:paraId="415BCE00" w14:textId="77777777" w:rsidR="00572AB8" w:rsidRPr="00220B0A" w:rsidRDefault="00572AB8" w:rsidP="00572AB8">
            <w:pPr>
              <w:ind w:firstLine="0"/>
              <w:jc w:val="center"/>
              <w:rPr>
                <w:color w:val="000000" w:themeColor="text1"/>
                <w:sz w:val="24"/>
                <w:szCs w:val="24"/>
              </w:rPr>
            </w:pPr>
            <w:r w:rsidRPr="00220B0A">
              <w:rPr>
                <w:color w:val="000000" w:themeColor="text1"/>
                <w:sz w:val="24"/>
                <w:szCs w:val="24"/>
                <w:lang w:val="en-US"/>
              </w:rPr>
              <w:t>30</w:t>
            </w:r>
            <w:r w:rsidRPr="00220B0A">
              <w:rPr>
                <w:color w:val="000000" w:themeColor="text1"/>
                <w:sz w:val="24"/>
                <w:szCs w:val="24"/>
              </w:rPr>
              <w:t>.05.19-</w:t>
            </w:r>
            <w:r w:rsidRPr="00220B0A">
              <w:rPr>
                <w:color w:val="000000" w:themeColor="text1"/>
                <w:sz w:val="24"/>
                <w:szCs w:val="24"/>
                <w:lang w:val="en-US"/>
              </w:rPr>
              <w:t>06</w:t>
            </w:r>
            <w:r w:rsidRPr="00220B0A">
              <w:rPr>
                <w:color w:val="000000" w:themeColor="text1"/>
                <w:sz w:val="24"/>
                <w:szCs w:val="24"/>
              </w:rPr>
              <w:t>.0</w:t>
            </w:r>
            <w:r w:rsidRPr="00220B0A">
              <w:rPr>
                <w:color w:val="000000" w:themeColor="text1"/>
                <w:sz w:val="24"/>
                <w:szCs w:val="24"/>
                <w:lang w:val="en-US"/>
              </w:rPr>
              <w:t>6</w:t>
            </w:r>
            <w:r w:rsidRPr="00220B0A">
              <w:rPr>
                <w:color w:val="000000" w:themeColor="text1"/>
                <w:sz w:val="24"/>
                <w:szCs w:val="24"/>
              </w:rPr>
              <w:t>.19</w:t>
            </w:r>
          </w:p>
          <w:p w14:paraId="79FAAAAA" w14:textId="77777777" w:rsidR="00572AB8" w:rsidRPr="00220B0A" w:rsidRDefault="00572AB8" w:rsidP="00572AB8">
            <w:pPr>
              <w:ind w:firstLine="0"/>
              <w:jc w:val="center"/>
              <w:rPr>
                <w:sz w:val="24"/>
                <w:szCs w:val="24"/>
              </w:rPr>
            </w:pPr>
            <w:r w:rsidRPr="00220B0A">
              <w:rPr>
                <w:sz w:val="24"/>
                <w:szCs w:val="24"/>
              </w:rPr>
              <w:t>(6 рабочих дней)</w:t>
            </w:r>
          </w:p>
        </w:tc>
        <w:tc>
          <w:tcPr>
            <w:tcW w:w="561" w:type="dxa"/>
            <w:vAlign w:val="center"/>
          </w:tcPr>
          <w:p w14:paraId="207245B4"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1F709A55" w14:textId="77777777" w:rsidTr="00572AB8">
        <w:tc>
          <w:tcPr>
            <w:tcW w:w="1271" w:type="dxa"/>
            <w:vAlign w:val="center"/>
          </w:tcPr>
          <w:p w14:paraId="3018E4AE" w14:textId="77777777" w:rsidR="00572AB8" w:rsidRPr="00220B0A" w:rsidRDefault="00572AB8" w:rsidP="00572AB8">
            <w:pPr>
              <w:ind w:firstLine="0"/>
              <w:jc w:val="center"/>
              <w:rPr>
                <w:sz w:val="24"/>
                <w:szCs w:val="24"/>
                <w:lang w:val="en-US"/>
              </w:rPr>
            </w:pPr>
            <w:r w:rsidRPr="00220B0A">
              <w:rPr>
                <w:sz w:val="24"/>
                <w:szCs w:val="24"/>
              </w:rPr>
              <w:t>1</w:t>
            </w:r>
            <w:r>
              <w:rPr>
                <w:sz w:val="24"/>
                <w:szCs w:val="24"/>
                <w:lang w:val="en-US"/>
              </w:rPr>
              <w:t>8</w:t>
            </w:r>
          </w:p>
        </w:tc>
        <w:tc>
          <w:tcPr>
            <w:tcW w:w="5387" w:type="dxa"/>
            <w:vAlign w:val="center"/>
          </w:tcPr>
          <w:p w14:paraId="4609BBA8" w14:textId="77777777" w:rsidR="00572AB8" w:rsidRPr="00220B0A" w:rsidRDefault="00572AB8" w:rsidP="00572AB8">
            <w:pPr>
              <w:ind w:firstLine="0"/>
              <w:jc w:val="center"/>
              <w:rPr>
                <w:sz w:val="24"/>
                <w:szCs w:val="24"/>
              </w:rPr>
            </w:pPr>
            <w:r w:rsidRPr="00220B0A">
              <w:rPr>
                <w:sz w:val="24"/>
                <w:szCs w:val="24"/>
              </w:rPr>
              <w:t>Юзабилити тестирование</w:t>
            </w:r>
          </w:p>
        </w:tc>
        <w:tc>
          <w:tcPr>
            <w:tcW w:w="2126" w:type="dxa"/>
            <w:vMerge/>
            <w:vAlign w:val="center"/>
          </w:tcPr>
          <w:p w14:paraId="7E70EAB4" w14:textId="77777777" w:rsidR="00572AB8" w:rsidRPr="00220B0A" w:rsidRDefault="00572AB8" w:rsidP="00572AB8">
            <w:pPr>
              <w:ind w:firstLine="0"/>
              <w:jc w:val="center"/>
              <w:rPr>
                <w:b/>
                <w:sz w:val="24"/>
                <w:szCs w:val="24"/>
              </w:rPr>
            </w:pPr>
          </w:p>
        </w:tc>
        <w:tc>
          <w:tcPr>
            <w:tcW w:w="561" w:type="dxa"/>
            <w:vAlign w:val="center"/>
          </w:tcPr>
          <w:p w14:paraId="4CE8F0F4"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53E086E1" w14:textId="77777777" w:rsidTr="00572AB8">
        <w:tc>
          <w:tcPr>
            <w:tcW w:w="1271" w:type="dxa"/>
            <w:vAlign w:val="center"/>
          </w:tcPr>
          <w:p w14:paraId="3DDD729D" w14:textId="77777777" w:rsidR="00572AB8" w:rsidRPr="00220B0A" w:rsidRDefault="00572AB8" w:rsidP="00572AB8">
            <w:pPr>
              <w:ind w:firstLine="0"/>
              <w:jc w:val="center"/>
              <w:rPr>
                <w:sz w:val="24"/>
                <w:szCs w:val="24"/>
                <w:lang w:val="en-US"/>
              </w:rPr>
            </w:pPr>
            <w:r w:rsidRPr="00220B0A">
              <w:rPr>
                <w:sz w:val="24"/>
                <w:szCs w:val="24"/>
              </w:rPr>
              <w:t>1</w:t>
            </w:r>
            <w:r>
              <w:rPr>
                <w:sz w:val="24"/>
                <w:szCs w:val="24"/>
                <w:lang w:val="en-US"/>
              </w:rPr>
              <w:t>9</w:t>
            </w:r>
          </w:p>
        </w:tc>
        <w:tc>
          <w:tcPr>
            <w:tcW w:w="5387" w:type="dxa"/>
            <w:vAlign w:val="center"/>
          </w:tcPr>
          <w:p w14:paraId="7382D2AA" w14:textId="77777777" w:rsidR="00572AB8" w:rsidRPr="00220B0A" w:rsidRDefault="00572AB8" w:rsidP="00572AB8">
            <w:pPr>
              <w:ind w:firstLine="0"/>
              <w:jc w:val="center"/>
              <w:rPr>
                <w:sz w:val="24"/>
                <w:szCs w:val="24"/>
              </w:rPr>
            </w:pPr>
            <w:r w:rsidRPr="00220B0A">
              <w:rPr>
                <w:sz w:val="24"/>
                <w:szCs w:val="24"/>
              </w:rPr>
              <w:t>Исправление ошибок</w:t>
            </w:r>
          </w:p>
        </w:tc>
        <w:tc>
          <w:tcPr>
            <w:tcW w:w="2126" w:type="dxa"/>
            <w:vMerge/>
            <w:vAlign w:val="center"/>
          </w:tcPr>
          <w:p w14:paraId="7CD8B798" w14:textId="77777777" w:rsidR="00572AB8" w:rsidRPr="00220B0A" w:rsidRDefault="00572AB8" w:rsidP="00572AB8">
            <w:pPr>
              <w:ind w:firstLine="0"/>
              <w:jc w:val="center"/>
              <w:rPr>
                <w:b/>
                <w:sz w:val="24"/>
                <w:szCs w:val="24"/>
              </w:rPr>
            </w:pPr>
          </w:p>
        </w:tc>
        <w:tc>
          <w:tcPr>
            <w:tcW w:w="561" w:type="dxa"/>
            <w:vAlign w:val="center"/>
          </w:tcPr>
          <w:p w14:paraId="21083B88" w14:textId="77777777" w:rsidR="00572AB8" w:rsidRPr="00220B0A" w:rsidRDefault="00572AB8" w:rsidP="00572AB8">
            <w:pPr>
              <w:ind w:firstLine="0"/>
              <w:jc w:val="center"/>
              <w:rPr>
                <w:sz w:val="24"/>
                <w:szCs w:val="24"/>
              </w:rPr>
            </w:pPr>
            <w:r w:rsidRPr="00220B0A">
              <w:rPr>
                <w:sz w:val="24"/>
                <w:szCs w:val="24"/>
              </w:rPr>
              <w:t>3</w:t>
            </w:r>
          </w:p>
        </w:tc>
      </w:tr>
      <w:tr w:rsidR="00572AB8" w:rsidRPr="003E75B2" w14:paraId="3AA6797D" w14:textId="77777777" w:rsidTr="00572AB8">
        <w:tc>
          <w:tcPr>
            <w:tcW w:w="1271" w:type="dxa"/>
            <w:vAlign w:val="center"/>
          </w:tcPr>
          <w:p w14:paraId="67A34199" w14:textId="77777777" w:rsidR="00572AB8" w:rsidRPr="00220B0A" w:rsidRDefault="00572AB8" w:rsidP="00572AB8">
            <w:pPr>
              <w:ind w:firstLine="0"/>
              <w:jc w:val="center"/>
              <w:rPr>
                <w:sz w:val="24"/>
                <w:szCs w:val="24"/>
                <w:lang w:val="en-US"/>
              </w:rPr>
            </w:pPr>
            <w:r>
              <w:rPr>
                <w:sz w:val="24"/>
                <w:szCs w:val="24"/>
                <w:lang w:val="en-US"/>
              </w:rPr>
              <w:t>20</w:t>
            </w:r>
          </w:p>
        </w:tc>
        <w:tc>
          <w:tcPr>
            <w:tcW w:w="5387" w:type="dxa"/>
            <w:vAlign w:val="center"/>
          </w:tcPr>
          <w:p w14:paraId="7D187EF1" w14:textId="77777777" w:rsidR="00572AB8" w:rsidRPr="00220B0A" w:rsidRDefault="00572AB8" w:rsidP="00572AB8">
            <w:pPr>
              <w:ind w:firstLine="0"/>
              <w:jc w:val="center"/>
              <w:rPr>
                <w:sz w:val="24"/>
                <w:szCs w:val="24"/>
              </w:rPr>
            </w:pPr>
            <w:r w:rsidRPr="00220B0A">
              <w:rPr>
                <w:sz w:val="24"/>
                <w:szCs w:val="24"/>
              </w:rPr>
              <w:t>Документирование тестирования</w:t>
            </w:r>
          </w:p>
        </w:tc>
        <w:tc>
          <w:tcPr>
            <w:tcW w:w="2126" w:type="dxa"/>
            <w:vMerge/>
            <w:vAlign w:val="center"/>
          </w:tcPr>
          <w:p w14:paraId="2FCAE720" w14:textId="77777777" w:rsidR="00572AB8" w:rsidRPr="00220B0A" w:rsidRDefault="00572AB8" w:rsidP="00572AB8">
            <w:pPr>
              <w:ind w:firstLine="0"/>
              <w:jc w:val="center"/>
              <w:rPr>
                <w:b/>
                <w:sz w:val="24"/>
                <w:szCs w:val="24"/>
              </w:rPr>
            </w:pPr>
          </w:p>
        </w:tc>
        <w:tc>
          <w:tcPr>
            <w:tcW w:w="561" w:type="dxa"/>
            <w:vAlign w:val="center"/>
          </w:tcPr>
          <w:p w14:paraId="16118EF8"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023C3DC9" w14:textId="77777777" w:rsidTr="00572AB8">
        <w:tc>
          <w:tcPr>
            <w:tcW w:w="1271" w:type="dxa"/>
            <w:vAlign w:val="center"/>
          </w:tcPr>
          <w:p w14:paraId="1F8F8F7F" w14:textId="77777777" w:rsidR="00572AB8" w:rsidRPr="00220B0A" w:rsidRDefault="00572AB8" w:rsidP="00572AB8">
            <w:pPr>
              <w:ind w:firstLine="0"/>
              <w:jc w:val="center"/>
              <w:rPr>
                <w:sz w:val="24"/>
                <w:szCs w:val="24"/>
              </w:rPr>
            </w:pPr>
            <w:r>
              <w:rPr>
                <w:sz w:val="24"/>
                <w:szCs w:val="24"/>
              </w:rPr>
              <w:t>21</w:t>
            </w:r>
          </w:p>
        </w:tc>
        <w:tc>
          <w:tcPr>
            <w:tcW w:w="5387" w:type="dxa"/>
            <w:vAlign w:val="center"/>
          </w:tcPr>
          <w:p w14:paraId="6180C1DE" w14:textId="77777777" w:rsidR="00572AB8" w:rsidRPr="00220B0A" w:rsidRDefault="00572AB8" w:rsidP="00572AB8">
            <w:pPr>
              <w:ind w:firstLine="0"/>
              <w:jc w:val="center"/>
              <w:rPr>
                <w:sz w:val="24"/>
                <w:szCs w:val="24"/>
              </w:rPr>
            </w:pPr>
            <w:r w:rsidRPr="00220B0A">
              <w:rPr>
                <w:sz w:val="24"/>
                <w:szCs w:val="24"/>
              </w:rPr>
              <w:t>Формирование руководства пользователя.</w:t>
            </w:r>
          </w:p>
        </w:tc>
        <w:tc>
          <w:tcPr>
            <w:tcW w:w="2126" w:type="dxa"/>
            <w:vMerge w:val="restart"/>
            <w:vAlign w:val="center"/>
          </w:tcPr>
          <w:p w14:paraId="239A4D79" w14:textId="77777777" w:rsidR="00572AB8" w:rsidRPr="00220B0A" w:rsidRDefault="00572AB8" w:rsidP="00572AB8">
            <w:pPr>
              <w:ind w:firstLine="0"/>
              <w:jc w:val="center"/>
              <w:rPr>
                <w:color w:val="000000" w:themeColor="text1"/>
                <w:sz w:val="24"/>
                <w:szCs w:val="24"/>
              </w:rPr>
            </w:pPr>
            <w:r w:rsidRPr="00220B0A">
              <w:rPr>
                <w:color w:val="000000" w:themeColor="text1"/>
                <w:sz w:val="24"/>
                <w:szCs w:val="24"/>
                <w:lang w:val="en-US"/>
              </w:rPr>
              <w:t>07</w:t>
            </w:r>
            <w:r w:rsidRPr="00220B0A">
              <w:rPr>
                <w:color w:val="000000" w:themeColor="text1"/>
                <w:sz w:val="24"/>
                <w:szCs w:val="24"/>
              </w:rPr>
              <w:t>.0</w:t>
            </w:r>
            <w:r w:rsidRPr="00220B0A">
              <w:rPr>
                <w:color w:val="000000" w:themeColor="text1"/>
                <w:sz w:val="24"/>
                <w:szCs w:val="24"/>
                <w:lang w:val="en-US"/>
              </w:rPr>
              <w:t>6</w:t>
            </w:r>
            <w:r w:rsidRPr="00220B0A">
              <w:rPr>
                <w:color w:val="000000" w:themeColor="text1"/>
                <w:sz w:val="24"/>
                <w:szCs w:val="24"/>
              </w:rPr>
              <w:t>.19-</w:t>
            </w:r>
            <w:r w:rsidRPr="00220B0A">
              <w:rPr>
                <w:color w:val="000000" w:themeColor="text1"/>
                <w:sz w:val="24"/>
                <w:szCs w:val="24"/>
                <w:lang w:val="en-US"/>
              </w:rPr>
              <w:t>1</w:t>
            </w:r>
            <w:r>
              <w:rPr>
                <w:color w:val="000000" w:themeColor="text1"/>
                <w:sz w:val="24"/>
                <w:szCs w:val="24"/>
              </w:rPr>
              <w:t>1</w:t>
            </w:r>
            <w:r w:rsidRPr="00220B0A">
              <w:rPr>
                <w:color w:val="000000" w:themeColor="text1"/>
                <w:sz w:val="24"/>
                <w:szCs w:val="24"/>
              </w:rPr>
              <w:t>.06.19</w:t>
            </w:r>
          </w:p>
          <w:p w14:paraId="719ADD0B" w14:textId="77777777" w:rsidR="00572AB8" w:rsidRPr="00220B0A" w:rsidRDefault="00572AB8" w:rsidP="00572AB8">
            <w:pPr>
              <w:ind w:firstLine="0"/>
              <w:jc w:val="center"/>
              <w:rPr>
                <w:b/>
                <w:sz w:val="24"/>
                <w:szCs w:val="24"/>
              </w:rPr>
            </w:pPr>
            <w:r w:rsidRPr="00220B0A">
              <w:rPr>
                <w:sz w:val="24"/>
                <w:szCs w:val="24"/>
              </w:rPr>
              <w:t>(3 рабочих дня)</w:t>
            </w:r>
          </w:p>
        </w:tc>
        <w:tc>
          <w:tcPr>
            <w:tcW w:w="561" w:type="dxa"/>
            <w:vAlign w:val="center"/>
          </w:tcPr>
          <w:p w14:paraId="5D1ED0C7" w14:textId="77777777" w:rsidR="00572AB8" w:rsidRPr="00220B0A" w:rsidRDefault="00572AB8" w:rsidP="00572AB8">
            <w:pPr>
              <w:ind w:firstLine="0"/>
              <w:jc w:val="center"/>
              <w:rPr>
                <w:sz w:val="24"/>
                <w:szCs w:val="24"/>
              </w:rPr>
            </w:pPr>
            <w:r w:rsidRPr="00220B0A">
              <w:rPr>
                <w:sz w:val="24"/>
                <w:szCs w:val="24"/>
              </w:rPr>
              <w:t>1</w:t>
            </w:r>
          </w:p>
        </w:tc>
      </w:tr>
      <w:tr w:rsidR="00572AB8" w:rsidRPr="003E75B2" w14:paraId="239F54DC" w14:textId="77777777" w:rsidTr="00572AB8">
        <w:tc>
          <w:tcPr>
            <w:tcW w:w="1271" w:type="dxa"/>
            <w:vAlign w:val="center"/>
          </w:tcPr>
          <w:p w14:paraId="5C1AF32D" w14:textId="77777777" w:rsidR="00572AB8" w:rsidRPr="00220B0A" w:rsidRDefault="00572AB8" w:rsidP="00572AB8">
            <w:pPr>
              <w:ind w:firstLine="0"/>
              <w:jc w:val="center"/>
              <w:rPr>
                <w:sz w:val="24"/>
                <w:szCs w:val="24"/>
              </w:rPr>
            </w:pPr>
            <w:r>
              <w:rPr>
                <w:sz w:val="24"/>
                <w:szCs w:val="24"/>
              </w:rPr>
              <w:t>22</w:t>
            </w:r>
          </w:p>
        </w:tc>
        <w:tc>
          <w:tcPr>
            <w:tcW w:w="5387" w:type="dxa"/>
            <w:vAlign w:val="center"/>
          </w:tcPr>
          <w:p w14:paraId="10EFF72B" w14:textId="77777777" w:rsidR="00572AB8" w:rsidRPr="00220B0A" w:rsidRDefault="00572AB8" w:rsidP="00572AB8">
            <w:pPr>
              <w:ind w:firstLine="0"/>
              <w:jc w:val="center"/>
              <w:rPr>
                <w:sz w:val="24"/>
                <w:szCs w:val="24"/>
              </w:rPr>
            </w:pPr>
            <w:r w:rsidRPr="00220B0A">
              <w:rPr>
                <w:sz w:val="24"/>
                <w:szCs w:val="24"/>
              </w:rPr>
              <w:t>Формирование инструкции по работе с системой</w:t>
            </w:r>
          </w:p>
        </w:tc>
        <w:tc>
          <w:tcPr>
            <w:tcW w:w="2126" w:type="dxa"/>
            <w:vMerge/>
            <w:vAlign w:val="center"/>
          </w:tcPr>
          <w:p w14:paraId="60E9F3BA" w14:textId="77777777" w:rsidR="00572AB8" w:rsidRPr="00220B0A" w:rsidRDefault="00572AB8" w:rsidP="00572AB8">
            <w:pPr>
              <w:ind w:firstLine="0"/>
              <w:jc w:val="center"/>
              <w:rPr>
                <w:b/>
                <w:sz w:val="24"/>
                <w:szCs w:val="24"/>
              </w:rPr>
            </w:pPr>
          </w:p>
        </w:tc>
        <w:tc>
          <w:tcPr>
            <w:tcW w:w="561" w:type="dxa"/>
            <w:vAlign w:val="center"/>
          </w:tcPr>
          <w:p w14:paraId="0A380EE0" w14:textId="77777777" w:rsidR="00572AB8" w:rsidRPr="00220B0A" w:rsidRDefault="00572AB8" w:rsidP="00572AB8">
            <w:pPr>
              <w:ind w:firstLine="0"/>
              <w:jc w:val="center"/>
              <w:rPr>
                <w:sz w:val="24"/>
                <w:szCs w:val="24"/>
              </w:rPr>
            </w:pPr>
            <w:r w:rsidRPr="00220B0A">
              <w:rPr>
                <w:sz w:val="24"/>
                <w:szCs w:val="24"/>
              </w:rPr>
              <w:t>2</w:t>
            </w:r>
          </w:p>
        </w:tc>
      </w:tr>
      <w:tr w:rsidR="00572AB8" w:rsidRPr="003E75B2" w14:paraId="58D2404F" w14:textId="77777777" w:rsidTr="00572AB8">
        <w:tc>
          <w:tcPr>
            <w:tcW w:w="1271" w:type="dxa"/>
            <w:vAlign w:val="center"/>
          </w:tcPr>
          <w:p w14:paraId="32873937" w14:textId="77777777" w:rsidR="00572AB8" w:rsidRPr="00220B0A" w:rsidRDefault="00572AB8" w:rsidP="00572AB8">
            <w:pPr>
              <w:ind w:firstLine="0"/>
              <w:jc w:val="center"/>
              <w:rPr>
                <w:sz w:val="24"/>
                <w:szCs w:val="24"/>
              </w:rPr>
            </w:pPr>
            <w:r>
              <w:rPr>
                <w:sz w:val="24"/>
                <w:szCs w:val="24"/>
              </w:rPr>
              <w:t>23</w:t>
            </w:r>
          </w:p>
        </w:tc>
        <w:tc>
          <w:tcPr>
            <w:tcW w:w="5387" w:type="dxa"/>
            <w:vAlign w:val="center"/>
          </w:tcPr>
          <w:p w14:paraId="08AABCCA" w14:textId="77777777" w:rsidR="00572AB8" w:rsidRPr="00E951F4" w:rsidRDefault="00572AB8" w:rsidP="00572AB8">
            <w:pPr>
              <w:ind w:firstLine="0"/>
              <w:jc w:val="center"/>
              <w:rPr>
                <w:i/>
                <w:sz w:val="24"/>
                <w:szCs w:val="24"/>
              </w:rPr>
            </w:pPr>
            <w:r w:rsidRPr="00E951F4">
              <w:rPr>
                <w:i/>
                <w:sz w:val="24"/>
                <w:szCs w:val="24"/>
              </w:rPr>
              <w:t>Передача документации и АИС заказчику(контрольное событие)</w:t>
            </w:r>
          </w:p>
        </w:tc>
        <w:tc>
          <w:tcPr>
            <w:tcW w:w="2126" w:type="dxa"/>
            <w:vMerge/>
            <w:vAlign w:val="center"/>
          </w:tcPr>
          <w:p w14:paraId="191941A4" w14:textId="77777777" w:rsidR="00572AB8" w:rsidRPr="00220B0A" w:rsidRDefault="00572AB8" w:rsidP="00572AB8">
            <w:pPr>
              <w:ind w:firstLine="0"/>
              <w:jc w:val="center"/>
              <w:rPr>
                <w:b/>
                <w:sz w:val="24"/>
                <w:szCs w:val="24"/>
              </w:rPr>
            </w:pPr>
          </w:p>
        </w:tc>
        <w:tc>
          <w:tcPr>
            <w:tcW w:w="561" w:type="dxa"/>
            <w:vAlign w:val="center"/>
          </w:tcPr>
          <w:p w14:paraId="78F7E327" w14:textId="77777777" w:rsidR="00572AB8" w:rsidRPr="00220B0A" w:rsidRDefault="00572AB8" w:rsidP="00572AB8">
            <w:pPr>
              <w:ind w:firstLine="0"/>
              <w:jc w:val="center"/>
              <w:rPr>
                <w:sz w:val="24"/>
                <w:szCs w:val="24"/>
              </w:rPr>
            </w:pPr>
            <w:r w:rsidRPr="00220B0A">
              <w:rPr>
                <w:sz w:val="24"/>
                <w:szCs w:val="24"/>
              </w:rPr>
              <w:t>0</w:t>
            </w:r>
          </w:p>
        </w:tc>
      </w:tr>
      <w:tr w:rsidR="00572AB8" w:rsidRPr="00BD2AB8" w14:paraId="17A5DB7F" w14:textId="77777777" w:rsidTr="00572AB8">
        <w:tc>
          <w:tcPr>
            <w:tcW w:w="6658" w:type="dxa"/>
            <w:gridSpan w:val="2"/>
            <w:vAlign w:val="center"/>
          </w:tcPr>
          <w:p w14:paraId="14F9FB55" w14:textId="77777777" w:rsidR="00572AB8" w:rsidRPr="00220B0A" w:rsidRDefault="00572AB8" w:rsidP="00C9794E">
            <w:pPr>
              <w:ind w:firstLine="0"/>
              <w:jc w:val="right"/>
              <w:rPr>
                <w:sz w:val="24"/>
                <w:szCs w:val="24"/>
                <w:lang w:val="en-US"/>
              </w:rPr>
            </w:pPr>
            <w:r w:rsidRPr="00220B0A">
              <w:rPr>
                <w:sz w:val="24"/>
                <w:szCs w:val="24"/>
              </w:rPr>
              <w:t>Итог</w:t>
            </w:r>
            <w:r w:rsidRPr="00220B0A">
              <w:rPr>
                <w:sz w:val="24"/>
                <w:szCs w:val="24"/>
                <w:lang w:val="en-US"/>
              </w:rPr>
              <w:t>:</w:t>
            </w:r>
          </w:p>
        </w:tc>
        <w:tc>
          <w:tcPr>
            <w:tcW w:w="2126" w:type="dxa"/>
            <w:vAlign w:val="center"/>
          </w:tcPr>
          <w:p w14:paraId="552B9D2E" w14:textId="77777777" w:rsidR="00572AB8" w:rsidRPr="00220B0A" w:rsidRDefault="00572AB8" w:rsidP="00572AB8">
            <w:pPr>
              <w:ind w:firstLine="0"/>
              <w:jc w:val="center"/>
              <w:rPr>
                <w:color w:val="000000" w:themeColor="text1"/>
                <w:sz w:val="24"/>
                <w:szCs w:val="24"/>
              </w:rPr>
            </w:pPr>
            <w:r w:rsidRPr="00220B0A">
              <w:rPr>
                <w:color w:val="000000" w:themeColor="text1"/>
                <w:sz w:val="24"/>
                <w:szCs w:val="24"/>
              </w:rPr>
              <w:t>22.04.</w:t>
            </w:r>
            <w:r w:rsidRPr="00220B0A">
              <w:rPr>
                <w:color w:val="000000" w:themeColor="text1"/>
                <w:sz w:val="24"/>
                <w:szCs w:val="24"/>
                <w:lang w:val="en-US"/>
              </w:rPr>
              <w:t>19</w:t>
            </w:r>
            <w:r w:rsidRPr="00220B0A">
              <w:rPr>
                <w:color w:val="000000" w:themeColor="text1"/>
                <w:sz w:val="24"/>
                <w:szCs w:val="24"/>
              </w:rPr>
              <w:t>-1</w:t>
            </w:r>
            <w:r>
              <w:rPr>
                <w:color w:val="000000" w:themeColor="text1"/>
                <w:sz w:val="24"/>
                <w:szCs w:val="24"/>
              </w:rPr>
              <w:t>1</w:t>
            </w:r>
            <w:r w:rsidRPr="00220B0A">
              <w:rPr>
                <w:color w:val="000000" w:themeColor="text1"/>
                <w:sz w:val="24"/>
                <w:szCs w:val="24"/>
              </w:rPr>
              <w:t>.06.19</w:t>
            </w:r>
          </w:p>
        </w:tc>
        <w:tc>
          <w:tcPr>
            <w:tcW w:w="561" w:type="dxa"/>
            <w:vAlign w:val="center"/>
          </w:tcPr>
          <w:p w14:paraId="0539DB7C" w14:textId="77777777" w:rsidR="00572AB8" w:rsidRPr="00220B0A" w:rsidRDefault="00572AB8" w:rsidP="00572AB8">
            <w:pPr>
              <w:ind w:firstLine="0"/>
              <w:jc w:val="center"/>
              <w:rPr>
                <w:sz w:val="24"/>
                <w:szCs w:val="24"/>
              </w:rPr>
            </w:pPr>
            <w:r w:rsidRPr="00220B0A">
              <w:rPr>
                <w:sz w:val="24"/>
                <w:szCs w:val="24"/>
                <w:lang w:val="en-US"/>
              </w:rPr>
              <w:t>3</w:t>
            </w:r>
            <w:r w:rsidRPr="00220B0A">
              <w:rPr>
                <w:sz w:val="24"/>
                <w:szCs w:val="24"/>
              </w:rPr>
              <w:t>2</w:t>
            </w:r>
          </w:p>
        </w:tc>
      </w:tr>
    </w:tbl>
    <w:p w14:paraId="50E25A7F" w14:textId="77777777" w:rsidR="00572AB8" w:rsidRDefault="00572AB8" w:rsidP="00572AB8">
      <w:pPr>
        <w:spacing w:line="360" w:lineRule="auto"/>
      </w:pPr>
    </w:p>
    <w:p w14:paraId="16B69F4B" w14:textId="1DEF5CCC" w:rsidR="00572AB8" w:rsidRPr="00102A12" w:rsidRDefault="00572AB8" w:rsidP="00572AB8">
      <w:pPr>
        <w:spacing w:line="360" w:lineRule="auto"/>
        <w:rPr>
          <w:szCs w:val="28"/>
        </w:rPr>
      </w:pPr>
      <w:r w:rsidRPr="00CC279D">
        <w:rPr>
          <w:b/>
          <w:szCs w:val="28"/>
        </w:rPr>
        <w:t>Список контрольных событий</w:t>
      </w:r>
      <w:r w:rsidR="007E7FF6">
        <w:rPr>
          <w:szCs w:val="28"/>
        </w:rPr>
        <w:t xml:space="preserve"> </w:t>
      </w:r>
      <w:r w:rsidRPr="00102A12">
        <w:rPr>
          <w:szCs w:val="28"/>
        </w:rPr>
        <w:t>- список важных моментов или событий проекта. Список контрольных событий определяет все контрольные события, указывая при этом, является ли контрольное событие обязательным (например, необходимым согласно контракту) или необязательным (например, основывающимся на исторической информации)</w:t>
      </w:r>
      <w:r w:rsidR="007E7FF6" w:rsidRPr="007E7FF6">
        <w:rPr>
          <w:szCs w:val="28"/>
        </w:rPr>
        <w:t xml:space="preserve"> [</w:t>
      </w:r>
      <w:r w:rsidR="000077CA">
        <w:rPr>
          <w:szCs w:val="28"/>
        </w:rPr>
        <w:fldChar w:fldCharType="begin"/>
      </w:r>
      <w:r w:rsidR="000077CA">
        <w:rPr>
          <w:szCs w:val="28"/>
        </w:rPr>
        <w:instrText xml:space="preserve"> REF _Ref11497499 \r \h </w:instrText>
      </w:r>
      <w:r w:rsidR="000077CA">
        <w:rPr>
          <w:szCs w:val="28"/>
        </w:rPr>
      </w:r>
      <w:r w:rsidR="000077CA">
        <w:rPr>
          <w:szCs w:val="28"/>
        </w:rPr>
        <w:fldChar w:fldCharType="separate"/>
      </w:r>
      <w:r w:rsidR="000077CA">
        <w:rPr>
          <w:szCs w:val="28"/>
        </w:rPr>
        <w:t>38</w:t>
      </w:r>
      <w:r w:rsidR="000077CA">
        <w:rPr>
          <w:szCs w:val="28"/>
        </w:rPr>
        <w:fldChar w:fldCharType="end"/>
      </w:r>
      <w:r w:rsidR="007E7FF6" w:rsidRPr="007E7FF6">
        <w:rPr>
          <w:szCs w:val="28"/>
        </w:rPr>
        <w:t>]</w:t>
      </w:r>
      <w:r w:rsidRPr="00102A12">
        <w:rPr>
          <w:szCs w:val="28"/>
        </w:rPr>
        <w:t>.</w:t>
      </w:r>
    </w:p>
    <w:p w14:paraId="7709BBF6" w14:textId="77777777" w:rsidR="00572AB8" w:rsidRPr="00102A12" w:rsidRDefault="00572AB8" w:rsidP="00572AB8">
      <w:pPr>
        <w:spacing w:line="360" w:lineRule="auto"/>
        <w:rPr>
          <w:szCs w:val="28"/>
        </w:rPr>
      </w:pPr>
      <w:r w:rsidRPr="00102A12">
        <w:rPr>
          <w:szCs w:val="28"/>
        </w:rPr>
        <w:t>В проекте были выделены следующие ключевые события:</w:t>
      </w:r>
    </w:p>
    <w:p w14:paraId="4B7CC3A7" w14:textId="77777777" w:rsidR="00572AB8" w:rsidRPr="00F544AB" w:rsidRDefault="00572AB8" w:rsidP="00F544AB">
      <w:pPr>
        <w:pStyle w:val="ac"/>
        <w:numPr>
          <w:ilvl w:val="0"/>
          <w:numId w:val="4"/>
        </w:numPr>
        <w:tabs>
          <w:tab w:val="left" w:pos="993"/>
        </w:tabs>
        <w:spacing w:line="360" w:lineRule="auto"/>
        <w:ind w:left="0" w:firstLine="709"/>
      </w:pPr>
      <w:r w:rsidRPr="00F544AB">
        <w:t xml:space="preserve">Подпись ТЗ – в результате проектирования был подготовлен документ, описывающий все аспекты будущей ИС – техническое задание. Если заказчик согласен с содержимым документа, документ подписывается, и </w:t>
      </w:r>
      <w:r w:rsidRPr="00F544AB">
        <w:lastRenderedPageBreak/>
        <w:t>разработчик может приступить к реализации проекта;</w:t>
      </w:r>
    </w:p>
    <w:p w14:paraId="3B4C0253" w14:textId="2192C970" w:rsidR="004E589F" w:rsidRPr="003A1A08" w:rsidRDefault="00572AB8" w:rsidP="009C3B03">
      <w:pPr>
        <w:pStyle w:val="ac"/>
        <w:numPr>
          <w:ilvl w:val="0"/>
          <w:numId w:val="4"/>
        </w:numPr>
        <w:tabs>
          <w:tab w:val="left" w:pos="993"/>
        </w:tabs>
        <w:spacing w:line="360" w:lineRule="auto"/>
        <w:ind w:left="0" w:firstLine="709"/>
      </w:pPr>
      <w:r w:rsidRPr="00F544AB">
        <w:t>Передача документации и АИС заказчику. Заключительный этап проекта. Разработчик передает разработанную АИС и пакет документов, связанный с программой, заказчику.</w:t>
      </w:r>
    </w:p>
    <w:p w14:paraId="6E01F30E" w14:textId="259AB9B0" w:rsidR="009249F3" w:rsidRPr="00110582" w:rsidRDefault="009148B7" w:rsidP="00110582">
      <w:pPr>
        <w:pStyle w:val="2"/>
        <w:widowControl/>
        <w:autoSpaceDE/>
        <w:autoSpaceDN/>
        <w:adjustRightInd/>
        <w:spacing w:before="0" w:after="240" w:line="360" w:lineRule="auto"/>
        <w:rPr>
          <w:rFonts w:ascii="Times New Roman" w:hAnsi="Times New Roman"/>
          <w:b/>
          <w:color w:val="auto"/>
          <w:sz w:val="28"/>
          <w:lang w:eastAsia="en-US"/>
        </w:rPr>
      </w:pPr>
      <w:bookmarkStart w:id="16" w:name="_Toc11594539"/>
      <w:r w:rsidRPr="00110582">
        <w:rPr>
          <w:rFonts w:ascii="Times New Roman" w:hAnsi="Times New Roman"/>
          <w:b/>
          <w:color w:val="auto"/>
          <w:sz w:val="28"/>
          <w:lang w:eastAsia="en-US"/>
        </w:rPr>
        <w:t>Глава 4</w:t>
      </w:r>
      <w:r w:rsidR="00110582">
        <w:rPr>
          <w:rFonts w:ascii="Times New Roman" w:hAnsi="Times New Roman"/>
          <w:b/>
          <w:color w:val="auto"/>
          <w:sz w:val="28"/>
          <w:lang w:eastAsia="en-US"/>
        </w:rPr>
        <w:t>.</w:t>
      </w:r>
      <w:r w:rsidR="009249F3" w:rsidRPr="00110582">
        <w:rPr>
          <w:rFonts w:ascii="Times New Roman" w:hAnsi="Times New Roman"/>
          <w:b/>
          <w:color w:val="auto"/>
          <w:sz w:val="28"/>
          <w:lang w:eastAsia="en-US"/>
        </w:rPr>
        <w:t xml:space="preserve"> Разработка первичной документации</w:t>
      </w:r>
      <w:bookmarkEnd w:id="16"/>
    </w:p>
    <w:p w14:paraId="5BD6562C" w14:textId="77777777" w:rsidR="00F0471E" w:rsidRDefault="00F0471E" w:rsidP="00FA5B26">
      <w:pPr>
        <w:spacing w:line="360" w:lineRule="auto"/>
      </w:pPr>
      <w:r>
        <w:t>Для планирования работ по созданию ПО необходимо определить функциональные требования к буду</w:t>
      </w:r>
      <w:r w:rsidR="0012471E">
        <w:t>щей АИС, а так</w:t>
      </w:r>
      <w:r>
        <w:t>же разработать техническое задание.</w:t>
      </w:r>
    </w:p>
    <w:p w14:paraId="48B4BA03" w14:textId="77777777" w:rsidR="005F69E9" w:rsidRDefault="005F69E9" w:rsidP="00FA5B26">
      <w:pPr>
        <w:spacing w:line="360" w:lineRule="auto"/>
      </w:pPr>
      <w:r>
        <w:t>На основе анализа предметной области, аналогов и прототипов были выделены необходимые требования к АИС:</w:t>
      </w:r>
    </w:p>
    <w:p w14:paraId="5850F1BC" w14:textId="77777777" w:rsidR="00FA5B26" w:rsidRDefault="00465811" w:rsidP="00F54EE6">
      <w:pPr>
        <w:pStyle w:val="ac"/>
        <w:numPr>
          <w:ilvl w:val="0"/>
          <w:numId w:val="8"/>
        </w:numPr>
        <w:tabs>
          <w:tab w:val="left" w:pos="993"/>
        </w:tabs>
        <w:spacing w:line="360" w:lineRule="auto"/>
        <w:ind w:left="0" w:firstLine="709"/>
      </w:pPr>
      <w:r>
        <w:t>разграничение функционала информационной системы между различными группами пользователей</w:t>
      </w:r>
      <w:r w:rsidR="00FA5B26" w:rsidRPr="00FA5B26">
        <w:t>;</w:t>
      </w:r>
    </w:p>
    <w:p w14:paraId="3456A1AC" w14:textId="77777777" w:rsidR="00FA5B26" w:rsidRDefault="00465811" w:rsidP="00F54EE6">
      <w:pPr>
        <w:pStyle w:val="ac"/>
        <w:numPr>
          <w:ilvl w:val="0"/>
          <w:numId w:val="8"/>
        </w:numPr>
        <w:tabs>
          <w:tab w:val="left" w:pos="993"/>
        </w:tabs>
        <w:spacing w:line="360" w:lineRule="auto"/>
        <w:ind w:left="0" w:firstLine="709"/>
      </w:pPr>
      <w:r>
        <w:t xml:space="preserve">наличие </w:t>
      </w:r>
      <w:r w:rsidR="0058231B">
        <w:t>авторизаци</w:t>
      </w:r>
      <w:r>
        <w:t>и</w:t>
      </w:r>
      <w:r w:rsidR="0058231B">
        <w:t xml:space="preserve"> пользователей в программе</w:t>
      </w:r>
      <w:r w:rsidR="0058231B" w:rsidRPr="00465811">
        <w:t>;</w:t>
      </w:r>
    </w:p>
    <w:p w14:paraId="7A851E4B" w14:textId="77777777" w:rsidR="0058231B" w:rsidRDefault="00465811" w:rsidP="00F54EE6">
      <w:pPr>
        <w:pStyle w:val="ac"/>
        <w:numPr>
          <w:ilvl w:val="0"/>
          <w:numId w:val="8"/>
        </w:numPr>
        <w:tabs>
          <w:tab w:val="left" w:pos="993"/>
        </w:tabs>
        <w:spacing w:line="360" w:lineRule="auto"/>
        <w:ind w:left="0" w:firstLine="709"/>
      </w:pPr>
      <w:r>
        <w:t>возможность внесения/изменения/удаления</w:t>
      </w:r>
      <w:r w:rsidR="00BE7D5E">
        <w:t xml:space="preserve"> </w:t>
      </w:r>
      <w:r w:rsidR="00C9794E">
        <w:t>мероприятий</w:t>
      </w:r>
      <w:r w:rsidR="001A4BCC">
        <w:t>, а</w:t>
      </w:r>
      <w:r w:rsidR="00C9794E">
        <w:t xml:space="preserve"> также данных студентов, групп и преподавателей.</w:t>
      </w:r>
    </w:p>
    <w:p w14:paraId="5FE82924" w14:textId="77777777" w:rsidR="001A4BCC" w:rsidRPr="001A4BCC" w:rsidRDefault="00465811" w:rsidP="00F54EE6">
      <w:pPr>
        <w:pStyle w:val="ac"/>
        <w:numPr>
          <w:ilvl w:val="0"/>
          <w:numId w:val="8"/>
        </w:numPr>
        <w:tabs>
          <w:tab w:val="left" w:pos="993"/>
        </w:tabs>
        <w:spacing w:line="360" w:lineRule="auto"/>
        <w:ind w:left="0" w:firstLine="709"/>
      </w:pPr>
      <w:r>
        <w:t>возможность хранения</w:t>
      </w:r>
      <w:r w:rsidR="001A4BCC">
        <w:t xml:space="preserve"> </w:t>
      </w:r>
      <w:r w:rsidR="00BE7D5E">
        <w:t>документов и фотографий, связанных с мероприятием</w:t>
      </w:r>
      <w:r w:rsidR="001A4BCC" w:rsidRPr="00BE7D5E">
        <w:t>;</w:t>
      </w:r>
    </w:p>
    <w:p w14:paraId="687F3AB1" w14:textId="77777777" w:rsidR="001A4BCC" w:rsidRPr="001A4BCC" w:rsidRDefault="00465811" w:rsidP="00F54EE6">
      <w:pPr>
        <w:pStyle w:val="ac"/>
        <w:numPr>
          <w:ilvl w:val="0"/>
          <w:numId w:val="8"/>
        </w:numPr>
        <w:tabs>
          <w:tab w:val="left" w:pos="993"/>
        </w:tabs>
        <w:spacing w:line="360" w:lineRule="auto"/>
        <w:ind w:left="0" w:firstLine="709"/>
      </w:pPr>
      <w:r>
        <w:t>наличие функционала по формированию отчетной документации</w:t>
      </w:r>
      <w:r w:rsidR="001A4BCC" w:rsidRPr="00465811">
        <w:t>;</w:t>
      </w:r>
    </w:p>
    <w:p w14:paraId="73FB98BA" w14:textId="77777777" w:rsidR="001A4BCC" w:rsidRPr="00E8350E" w:rsidRDefault="00465811" w:rsidP="00F54EE6">
      <w:pPr>
        <w:pStyle w:val="ac"/>
        <w:numPr>
          <w:ilvl w:val="0"/>
          <w:numId w:val="8"/>
        </w:numPr>
        <w:tabs>
          <w:tab w:val="left" w:pos="993"/>
        </w:tabs>
        <w:spacing w:line="360" w:lineRule="auto"/>
        <w:ind w:left="0" w:firstLine="709"/>
      </w:pPr>
      <w:r>
        <w:t>наличие администрирования</w:t>
      </w:r>
      <w:r w:rsidR="00E8350E">
        <w:t xml:space="preserve"> во время работы пользователей с АИС</w:t>
      </w:r>
      <w:r w:rsidR="00E8350E" w:rsidRPr="00E8350E">
        <w:t>;</w:t>
      </w:r>
    </w:p>
    <w:p w14:paraId="161EFE26" w14:textId="77777777" w:rsidR="009D1653" w:rsidRPr="00F74FA5" w:rsidRDefault="00465811" w:rsidP="00F54EE6">
      <w:pPr>
        <w:pStyle w:val="ac"/>
        <w:numPr>
          <w:ilvl w:val="0"/>
          <w:numId w:val="8"/>
        </w:numPr>
        <w:tabs>
          <w:tab w:val="left" w:pos="993"/>
        </w:tabs>
        <w:spacing w:line="360" w:lineRule="auto"/>
        <w:ind w:left="0" w:firstLine="709"/>
      </w:pPr>
      <w:r>
        <w:t xml:space="preserve">возможность </w:t>
      </w:r>
      <w:r w:rsidR="00BE7D5E">
        <w:t>поиск</w:t>
      </w:r>
      <w:r>
        <w:t>а, сортировки</w:t>
      </w:r>
      <w:r w:rsidR="00BE7D5E">
        <w:t xml:space="preserve"> и </w:t>
      </w:r>
      <w:r>
        <w:t>фильтрации</w:t>
      </w:r>
      <w:r w:rsidR="00BE7D5E">
        <w:t xml:space="preserve"> мероприятий</w:t>
      </w:r>
      <w:r w:rsidR="00F74FA5" w:rsidRPr="00F74FA5">
        <w:t>;</w:t>
      </w:r>
    </w:p>
    <w:p w14:paraId="3E08C4E8" w14:textId="77777777" w:rsidR="00F74FA5" w:rsidRPr="003934CD" w:rsidRDefault="00465811" w:rsidP="00F54EE6">
      <w:pPr>
        <w:pStyle w:val="ac"/>
        <w:numPr>
          <w:ilvl w:val="0"/>
          <w:numId w:val="8"/>
        </w:numPr>
        <w:tabs>
          <w:tab w:val="left" w:pos="993"/>
        </w:tabs>
        <w:spacing w:line="360" w:lineRule="auto"/>
        <w:ind w:left="0" w:firstLine="709"/>
      </w:pPr>
      <w:r>
        <w:t>наличие системы оповещения пользователей о ключевых событиях жизненного цикла мероприятия.</w:t>
      </w:r>
    </w:p>
    <w:p w14:paraId="7176CE99" w14:textId="77777777" w:rsidR="009249F3" w:rsidRDefault="00FE2322" w:rsidP="00CF7ABE">
      <w:pPr>
        <w:spacing w:line="360" w:lineRule="auto"/>
      </w:pPr>
      <w:r>
        <w:t>К первичной документации относятся:</w:t>
      </w:r>
    </w:p>
    <w:p w14:paraId="75E0A702" w14:textId="77777777" w:rsidR="00FE2322" w:rsidRPr="00FE2322" w:rsidRDefault="00FE2322" w:rsidP="006216D9">
      <w:pPr>
        <w:pStyle w:val="ac"/>
        <w:numPr>
          <w:ilvl w:val="0"/>
          <w:numId w:val="9"/>
        </w:numPr>
        <w:tabs>
          <w:tab w:val="left" w:pos="993"/>
        </w:tabs>
        <w:spacing w:line="360" w:lineRule="auto"/>
        <w:ind w:left="0" w:firstLine="709"/>
      </w:pPr>
      <w:r>
        <w:t>бриф</w:t>
      </w:r>
      <w:r>
        <w:rPr>
          <w:lang w:val="en-US"/>
        </w:rPr>
        <w:t>;</w:t>
      </w:r>
    </w:p>
    <w:p w14:paraId="4673F96D" w14:textId="77777777" w:rsidR="00FE2322" w:rsidRDefault="00FE2322" w:rsidP="006216D9">
      <w:pPr>
        <w:pStyle w:val="ac"/>
        <w:numPr>
          <w:ilvl w:val="0"/>
          <w:numId w:val="9"/>
        </w:numPr>
        <w:tabs>
          <w:tab w:val="left" w:pos="993"/>
        </w:tabs>
        <w:spacing w:line="360" w:lineRule="auto"/>
        <w:ind w:left="0" w:firstLine="709"/>
      </w:pPr>
      <w:r>
        <w:t>техническое задание.</w:t>
      </w:r>
    </w:p>
    <w:p w14:paraId="6A34B49E" w14:textId="77777777" w:rsidR="001323A1" w:rsidRDefault="001323A1" w:rsidP="00885C91">
      <w:pPr>
        <w:spacing w:line="360" w:lineRule="auto"/>
      </w:pPr>
      <w:r w:rsidRPr="001323A1">
        <w:rPr>
          <w:b/>
        </w:rPr>
        <w:t>Бриф</w:t>
      </w:r>
      <w:r w:rsidR="00ED179B">
        <w:rPr>
          <w:b/>
        </w:rPr>
        <w:t xml:space="preserve"> </w:t>
      </w:r>
      <w:r w:rsidR="00ED179B">
        <w:sym w:font="Symbol" w:char="F02D"/>
      </w:r>
      <w:r w:rsidR="00ED179B">
        <w:rPr>
          <w:b/>
        </w:rPr>
        <w:t xml:space="preserve"> </w:t>
      </w:r>
      <w:r w:rsidR="00B96D75">
        <w:t>анкета согласительного характера между клиентом и исполни</w:t>
      </w:r>
      <w:r w:rsidR="00420E71">
        <w:t xml:space="preserve">телем, в которой закрепляются параметры и данные разрабатываемого продукта или услуги. Бриф, по сути, является техническим заданием. Именно благодаря брифу, исполнителю становятся понятны </w:t>
      </w:r>
      <w:r w:rsidR="00420E71">
        <w:lastRenderedPageBreak/>
        <w:t>исходные данные</w:t>
      </w:r>
      <w:r w:rsidR="00AD0071">
        <w:t xml:space="preserve">, в том числе и маркетинговые, а также предпочтения заказчика, что позволяется создать продукт, полностью отвечающий требованиям рынка, а также целям и задачам, </w:t>
      </w:r>
      <w:r w:rsidR="00885C91">
        <w:t>поставленные перед исполнителем (</w:t>
      </w:r>
      <w:hyperlink w:anchor="_Приложение_А" w:history="1">
        <w:r w:rsidR="00E942C9" w:rsidRPr="00E942C9">
          <w:rPr>
            <w:rStyle w:val="ab"/>
          </w:rPr>
          <w:t>Приложение А</w:t>
        </w:r>
      </w:hyperlink>
      <w:r w:rsidR="00885C91">
        <w:t>).</w:t>
      </w:r>
    </w:p>
    <w:p w14:paraId="0302126E" w14:textId="15AD5915" w:rsidR="00110582" w:rsidRDefault="00931FD5" w:rsidP="00586670">
      <w:pPr>
        <w:spacing w:line="360" w:lineRule="auto"/>
      </w:pPr>
      <w:r>
        <w:rPr>
          <w:b/>
        </w:rPr>
        <w:t xml:space="preserve">Техническое задание (ТЗ) – </w:t>
      </w:r>
      <w:r>
        <w:t>исходный документ на проектирование технического объекта (изделия). ТЗ устанавливает основное назначение разрабатываемого объекта, его технические характеристики, показатели качества и технико-экономические требования, предписание по выполнению необходимых стадий создания документации и ее состав, а также специальные требования. ТЗ яв</w:t>
      </w:r>
      <w:r w:rsidR="00562FA6">
        <w:t>ляется юридическим документом. П</w:t>
      </w:r>
      <w:r>
        <w:t>риложение включается в договор меж</w:t>
      </w:r>
      <w:r w:rsidR="00562FA6">
        <w:t>ду заказчиком и исполнителем</w:t>
      </w:r>
      <w:r>
        <w:t xml:space="preserve"> на проведение про</w:t>
      </w:r>
      <w:r w:rsidR="00586670">
        <w:t>ектных работ и является ее</w:t>
      </w:r>
      <w:r>
        <w:t xml:space="preserve"> основой: определяет порядок и условия работ, в том числе цель, задачи, принципы, ожидаемые результаты и сроки выполнения </w:t>
      </w:r>
      <w:r w:rsidR="00E942C9" w:rsidRPr="00E942C9">
        <w:t>(</w:t>
      </w:r>
      <w:hyperlink w:anchor="_Приложение_Б" w:history="1">
        <w:r w:rsidR="00E942C9" w:rsidRPr="00E942C9">
          <w:rPr>
            <w:rStyle w:val="ab"/>
          </w:rPr>
          <w:t>Приложение Б</w:t>
        </w:r>
      </w:hyperlink>
      <w:r w:rsidR="00E942C9" w:rsidRPr="00E942C9">
        <w:t>)</w:t>
      </w:r>
      <w:r w:rsidR="00E942C9">
        <w:t>.</w:t>
      </w:r>
    </w:p>
    <w:p w14:paraId="363F42B6" w14:textId="77777777" w:rsidR="00110582" w:rsidRDefault="00110582">
      <w:pPr>
        <w:widowControl/>
        <w:autoSpaceDE/>
        <w:autoSpaceDN/>
        <w:adjustRightInd/>
        <w:spacing w:after="160" w:line="259" w:lineRule="auto"/>
        <w:ind w:firstLine="0"/>
        <w:jc w:val="left"/>
      </w:pPr>
      <w:r>
        <w:br w:type="page"/>
      </w:r>
    </w:p>
    <w:p w14:paraId="43F7D4D9" w14:textId="77777777" w:rsidR="00966F73" w:rsidRDefault="00966F73" w:rsidP="00586670">
      <w:pPr>
        <w:spacing w:line="360" w:lineRule="auto"/>
      </w:pPr>
    </w:p>
    <w:p w14:paraId="0189B133" w14:textId="35EF95BE" w:rsidR="009249F3" w:rsidRPr="00110582" w:rsidRDefault="009148B7" w:rsidP="00110582">
      <w:pPr>
        <w:pStyle w:val="2"/>
        <w:widowControl/>
        <w:autoSpaceDE/>
        <w:autoSpaceDN/>
        <w:adjustRightInd/>
        <w:spacing w:before="0" w:after="240" w:line="360" w:lineRule="auto"/>
        <w:rPr>
          <w:rFonts w:ascii="Times New Roman" w:hAnsi="Times New Roman"/>
          <w:b/>
          <w:color w:val="auto"/>
          <w:sz w:val="28"/>
          <w:lang w:eastAsia="en-US"/>
        </w:rPr>
      </w:pPr>
      <w:bookmarkStart w:id="17" w:name="_Toc11594540"/>
      <w:r w:rsidRPr="00110582">
        <w:rPr>
          <w:rFonts w:ascii="Times New Roman" w:hAnsi="Times New Roman"/>
          <w:b/>
          <w:color w:val="auto"/>
          <w:sz w:val="28"/>
          <w:lang w:eastAsia="en-US"/>
        </w:rPr>
        <w:t>Глава 5</w:t>
      </w:r>
      <w:r w:rsidR="00110582">
        <w:rPr>
          <w:rFonts w:ascii="Times New Roman" w:hAnsi="Times New Roman"/>
          <w:b/>
          <w:color w:val="auto"/>
          <w:sz w:val="28"/>
          <w:lang w:eastAsia="en-US"/>
        </w:rPr>
        <w:t>.</w:t>
      </w:r>
      <w:r w:rsidR="009249F3" w:rsidRPr="00110582">
        <w:rPr>
          <w:rFonts w:ascii="Times New Roman" w:hAnsi="Times New Roman"/>
          <w:b/>
          <w:color w:val="auto"/>
          <w:sz w:val="28"/>
          <w:lang w:eastAsia="en-US"/>
        </w:rPr>
        <w:t xml:space="preserve"> Составление плана работ</w:t>
      </w:r>
      <w:bookmarkEnd w:id="17"/>
    </w:p>
    <w:p w14:paraId="1A5F9D97" w14:textId="77777777" w:rsidR="00B33F20" w:rsidRDefault="00B33F20" w:rsidP="00B33F20">
      <w:pPr>
        <w:spacing w:line="360" w:lineRule="auto"/>
      </w:pPr>
      <w:r w:rsidRPr="003934CD">
        <w:t>План работ составлен исходя из персональных задач и может корректироваться при разработке системы. В плане указывается длительность выполнения задачи, начало и окончание работы, ресурсы необхо</w:t>
      </w:r>
      <w:r>
        <w:t>димые для разработки АИС</w:t>
      </w:r>
      <w:r w:rsidRPr="003934CD">
        <w:t>, а также финансовые стороны проекта. Если работа выполняется не до конца, то потребуется больше затратить ресурсов для полного завершения работы.</w:t>
      </w:r>
    </w:p>
    <w:p w14:paraId="612D6CD5" w14:textId="77777777" w:rsidR="00A2211E" w:rsidRPr="003934CD" w:rsidRDefault="00727028" w:rsidP="00727028">
      <w:pPr>
        <w:spacing w:line="360" w:lineRule="auto"/>
      </w:pPr>
      <w:r w:rsidRPr="003934CD">
        <w:rPr>
          <w:szCs w:val="28"/>
        </w:rPr>
        <w:t xml:space="preserve">В ходе выполнения ВКР с помощью программы Microsoft </w:t>
      </w:r>
      <w:proofErr w:type="spellStart"/>
      <w:r w:rsidRPr="003934CD">
        <w:rPr>
          <w:szCs w:val="28"/>
        </w:rPr>
        <w:t>Project</w:t>
      </w:r>
      <w:proofErr w:type="spellEnd"/>
      <w:r w:rsidRPr="003934CD">
        <w:rPr>
          <w:szCs w:val="28"/>
        </w:rPr>
        <w:t xml:space="preserve"> </w:t>
      </w:r>
      <w:r>
        <w:rPr>
          <w:szCs w:val="28"/>
        </w:rPr>
        <w:t>был определен</w:t>
      </w:r>
      <w:r w:rsidRPr="003934CD">
        <w:rPr>
          <w:szCs w:val="28"/>
        </w:rPr>
        <w:t xml:space="preserve"> ЖЦ АИС</w:t>
      </w:r>
      <w:r w:rsidR="00AB1F52">
        <w:rPr>
          <w:szCs w:val="28"/>
        </w:rPr>
        <w:t>, а также</w:t>
      </w:r>
      <w:r w:rsidRPr="003934CD">
        <w:rPr>
          <w:szCs w:val="28"/>
        </w:rPr>
        <w:t xml:space="preserve"> была построена логическая последовательность выполнения работ, которая отражается диаграммой </w:t>
      </w:r>
      <w:proofErr w:type="spellStart"/>
      <w:r w:rsidRPr="003934CD">
        <w:rPr>
          <w:szCs w:val="28"/>
        </w:rPr>
        <w:t>Ганта</w:t>
      </w:r>
      <w:proofErr w:type="spellEnd"/>
      <w:r w:rsidR="003120C8">
        <w:rPr>
          <w:szCs w:val="28"/>
        </w:rPr>
        <w:t xml:space="preserve"> (</w:t>
      </w:r>
      <w:hyperlink w:anchor="_Приложение_Г" w:history="1">
        <w:r w:rsidR="003120C8" w:rsidRPr="00C011B0">
          <w:rPr>
            <w:rStyle w:val="ab"/>
            <w:szCs w:val="28"/>
          </w:rPr>
          <w:t>Приложение</w:t>
        </w:r>
        <w:r w:rsidR="00C011B0" w:rsidRPr="00C011B0">
          <w:rPr>
            <w:rStyle w:val="ab"/>
            <w:szCs w:val="28"/>
          </w:rPr>
          <w:t xml:space="preserve"> Г</w:t>
        </w:r>
      </w:hyperlink>
      <w:r w:rsidR="003120C8">
        <w:rPr>
          <w:szCs w:val="28"/>
        </w:rPr>
        <w:t>)</w:t>
      </w:r>
      <w:r w:rsidR="00C011B0">
        <w:rPr>
          <w:szCs w:val="28"/>
        </w:rPr>
        <w:t>.</w:t>
      </w:r>
    </w:p>
    <w:p w14:paraId="26B5234B" w14:textId="77777777" w:rsidR="0085782A" w:rsidRDefault="00992201" w:rsidP="006E3B2C">
      <w:pPr>
        <w:pStyle w:val="aff0"/>
        <w:rPr>
          <w:rFonts w:cs="Times New Roman"/>
          <w:szCs w:val="28"/>
        </w:rPr>
      </w:pPr>
      <w:r w:rsidRPr="00992201">
        <w:rPr>
          <w:rFonts w:cs="Times New Roman"/>
          <w:b/>
          <w:spacing w:val="2"/>
        </w:rPr>
        <w:t xml:space="preserve">Диаграмма </w:t>
      </w:r>
      <w:proofErr w:type="spellStart"/>
      <w:r w:rsidRPr="00992201">
        <w:rPr>
          <w:rFonts w:cs="Times New Roman"/>
          <w:b/>
          <w:spacing w:val="2"/>
        </w:rPr>
        <w:t>Ганта</w:t>
      </w:r>
      <w:proofErr w:type="spellEnd"/>
      <w:r w:rsidRPr="00992201">
        <w:rPr>
          <w:rFonts w:cs="Times New Roman"/>
          <w:spacing w:val="2"/>
        </w:rPr>
        <w:t xml:space="preserve"> - это столбчатая диаграмма с горизонтальной и вертикальной осями. </w:t>
      </w:r>
      <w:r>
        <w:rPr>
          <w:rFonts w:cs="Times New Roman"/>
          <w:spacing w:val="2"/>
        </w:rPr>
        <w:t>Вдоль вертикальной оси размещены</w:t>
      </w:r>
      <w:r w:rsidRPr="00992201">
        <w:rPr>
          <w:rFonts w:cs="Times New Roman"/>
          <w:spacing w:val="2"/>
        </w:rPr>
        <w:t xml:space="preserve"> задачи, а горизонтальная показывает время, т.е. четко видны начальные и конечные даты задач и их длительность.</w:t>
      </w:r>
      <w:r w:rsidR="006E3B2C">
        <w:rPr>
          <w:rFonts w:cs="Times New Roman"/>
          <w:spacing w:val="2"/>
        </w:rPr>
        <w:t xml:space="preserve"> </w:t>
      </w:r>
      <w:r w:rsidR="006E3B2C" w:rsidRPr="003934CD">
        <w:rPr>
          <w:rFonts w:cs="Times New Roman"/>
          <w:szCs w:val="28"/>
        </w:rPr>
        <w:t>Кроме того, на диаграмме могут быть отмечены проценты завершения, указатели последовательности и зависимости работ, метки ключевых моментов (вехи, контрольные точки), метка текущего момента времени «Сегодня» и др.</w:t>
      </w:r>
    </w:p>
    <w:p w14:paraId="0E17C03A" w14:textId="77777777" w:rsidR="0044192E" w:rsidRPr="0044192E" w:rsidRDefault="00804DB0" w:rsidP="0044192E">
      <w:pPr>
        <w:pStyle w:val="aff0"/>
        <w:rPr>
          <w:rFonts w:cs="Times New Roman"/>
          <w:color w:val="000000" w:themeColor="text1"/>
          <w:szCs w:val="28"/>
        </w:rPr>
      </w:pPr>
      <w:r>
        <w:rPr>
          <w:rFonts w:cs="Times New Roman"/>
          <w:szCs w:val="28"/>
        </w:rPr>
        <w:t xml:space="preserve">Так же при планировании была определена трудоемкость </w:t>
      </w:r>
      <w:r w:rsidRPr="003934CD">
        <w:rPr>
          <w:rFonts w:cs="Times New Roman"/>
          <w:szCs w:val="28"/>
        </w:rPr>
        <w:t xml:space="preserve">и </w:t>
      </w:r>
      <w:r w:rsidRPr="003934CD">
        <w:rPr>
          <w:rFonts w:cs="Times New Roman"/>
          <w:color w:val="000000" w:themeColor="text1"/>
          <w:szCs w:val="28"/>
        </w:rPr>
        <w:t>потребности в ресурсах на данном проекте, включая кадровые и материальные</w:t>
      </w:r>
      <w:r>
        <w:rPr>
          <w:rFonts w:cs="Times New Roman"/>
          <w:color w:val="000000" w:themeColor="text1"/>
          <w:szCs w:val="28"/>
        </w:rPr>
        <w:t xml:space="preserve"> (</w:t>
      </w:r>
      <w:hyperlink w:anchor="_Приложение_В" w:history="1">
        <w:r w:rsidRPr="00760CF4">
          <w:rPr>
            <w:rStyle w:val="ab"/>
            <w:rFonts w:cs="Times New Roman"/>
            <w:szCs w:val="28"/>
          </w:rPr>
          <w:t>Приложение В</w:t>
        </w:r>
      </w:hyperlink>
      <w:r>
        <w:rPr>
          <w:rFonts w:cs="Times New Roman"/>
          <w:color w:val="000000" w:themeColor="text1"/>
          <w:szCs w:val="28"/>
        </w:rPr>
        <w:t>)</w:t>
      </w:r>
      <w:r w:rsidR="0044192E">
        <w:rPr>
          <w:rFonts w:cs="Times New Roman"/>
          <w:color w:val="000000" w:themeColor="text1"/>
          <w:szCs w:val="28"/>
        </w:rPr>
        <w:t>, выполнено</w:t>
      </w:r>
      <w:r w:rsidR="0044192E" w:rsidRPr="003934CD">
        <w:rPr>
          <w:rFonts w:cs="Times New Roman"/>
          <w:color w:val="000000" w:themeColor="text1"/>
          <w:szCs w:val="28"/>
        </w:rPr>
        <w:t xml:space="preserve"> </w:t>
      </w:r>
      <w:proofErr w:type="spellStart"/>
      <w:r w:rsidR="0044192E" w:rsidRPr="003934CD">
        <w:rPr>
          <w:rFonts w:cs="Times New Roman"/>
          <w:color w:val="000000" w:themeColor="text1"/>
          <w:szCs w:val="28"/>
        </w:rPr>
        <w:t>ресурсно</w:t>
      </w:r>
      <w:proofErr w:type="spellEnd"/>
      <w:r w:rsidR="0044192E" w:rsidRPr="003934CD">
        <w:rPr>
          <w:rFonts w:cs="Times New Roman"/>
          <w:color w:val="000000" w:themeColor="text1"/>
          <w:szCs w:val="28"/>
        </w:rPr>
        <w:t>–бюджетн</w:t>
      </w:r>
      <w:r w:rsidR="0044192E" w:rsidRPr="003934CD">
        <w:rPr>
          <w:rFonts w:cs="Times New Roman"/>
          <w:szCs w:val="28"/>
        </w:rPr>
        <w:t>ое планирование проекта и план-</w:t>
      </w:r>
      <w:proofErr w:type="spellStart"/>
      <w:r w:rsidR="0044192E" w:rsidRPr="003934CD">
        <w:rPr>
          <w:rFonts w:cs="Times New Roman"/>
          <w:szCs w:val="28"/>
        </w:rPr>
        <w:t>фактный</w:t>
      </w:r>
      <w:proofErr w:type="spellEnd"/>
      <w:r w:rsidR="0044192E" w:rsidRPr="003934CD">
        <w:rPr>
          <w:rFonts w:cs="Times New Roman"/>
          <w:szCs w:val="28"/>
        </w:rPr>
        <w:t xml:space="preserve"> анализ с отчетами.</w:t>
      </w:r>
    </w:p>
    <w:p w14:paraId="40362B97" w14:textId="2D3AED6D" w:rsidR="00110582" w:rsidRDefault="00930676" w:rsidP="00465811">
      <w:pPr>
        <w:spacing w:line="360" w:lineRule="auto"/>
        <w:rPr>
          <w:szCs w:val="28"/>
        </w:rPr>
      </w:pPr>
      <w:r w:rsidRPr="003934CD">
        <w:rPr>
          <w:szCs w:val="28"/>
        </w:rPr>
        <w:t>Анализ, основанный на методе "план-факт", является неотъемлемой частью системы бюджетирования, и представляет собой оперативную сверку фактического значения определенных финансово-экономических или производственных показателей с теми значениями, котор</w:t>
      </w:r>
      <w:r w:rsidR="00465811">
        <w:rPr>
          <w:szCs w:val="28"/>
        </w:rPr>
        <w:t>ые были предусмотрены бюджетом.</w:t>
      </w:r>
    </w:p>
    <w:p w14:paraId="0FF7B72D" w14:textId="643CBCD1" w:rsidR="0085782A" w:rsidRPr="00465811" w:rsidRDefault="00110582" w:rsidP="00110582">
      <w:pPr>
        <w:widowControl/>
        <w:autoSpaceDE/>
        <w:autoSpaceDN/>
        <w:adjustRightInd/>
        <w:spacing w:after="160" w:line="259" w:lineRule="auto"/>
        <w:ind w:firstLine="0"/>
        <w:jc w:val="left"/>
        <w:rPr>
          <w:szCs w:val="28"/>
        </w:rPr>
      </w:pPr>
      <w:r>
        <w:rPr>
          <w:szCs w:val="28"/>
        </w:rPr>
        <w:br w:type="page"/>
      </w:r>
    </w:p>
    <w:p w14:paraId="7933145F" w14:textId="1A9B27C3" w:rsidR="009249F3" w:rsidRPr="00110582" w:rsidRDefault="009148B7" w:rsidP="00110582">
      <w:pPr>
        <w:pStyle w:val="2"/>
        <w:widowControl/>
        <w:autoSpaceDE/>
        <w:autoSpaceDN/>
        <w:adjustRightInd/>
        <w:spacing w:before="0" w:after="240" w:line="360" w:lineRule="auto"/>
        <w:rPr>
          <w:rFonts w:ascii="Times New Roman" w:hAnsi="Times New Roman"/>
          <w:b/>
          <w:color w:val="auto"/>
          <w:sz w:val="28"/>
          <w:lang w:eastAsia="en-US"/>
        </w:rPr>
      </w:pPr>
      <w:bookmarkStart w:id="18" w:name="_Toc11594541"/>
      <w:r w:rsidRPr="00110582">
        <w:rPr>
          <w:rFonts w:ascii="Times New Roman" w:hAnsi="Times New Roman"/>
          <w:b/>
          <w:color w:val="auto"/>
          <w:sz w:val="28"/>
          <w:lang w:eastAsia="en-US"/>
        </w:rPr>
        <w:lastRenderedPageBreak/>
        <w:t>Глава 6</w:t>
      </w:r>
      <w:r w:rsidR="00110582">
        <w:rPr>
          <w:rFonts w:ascii="Times New Roman" w:hAnsi="Times New Roman"/>
          <w:b/>
          <w:color w:val="auto"/>
          <w:sz w:val="28"/>
          <w:lang w:eastAsia="en-US"/>
        </w:rPr>
        <w:t>.</w:t>
      </w:r>
      <w:r w:rsidR="009249F3" w:rsidRPr="00110582">
        <w:rPr>
          <w:rFonts w:ascii="Times New Roman" w:hAnsi="Times New Roman"/>
          <w:b/>
          <w:color w:val="auto"/>
          <w:sz w:val="28"/>
          <w:lang w:eastAsia="en-US"/>
        </w:rPr>
        <w:t xml:space="preserve"> Техника безопасности</w:t>
      </w:r>
      <w:bookmarkEnd w:id="18"/>
    </w:p>
    <w:p w14:paraId="37A17C85" w14:textId="77777777" w:rsidR="0040202F" w:rsidRPr="005A67D6" w:rsidRDefault="0040202F" w:rsidP="00F54EE6">
      <w:pPr>
        <w:pStyle w:val="12"/>
        <w:widowControl w:val="0"/>
        <w:numPr>
          <w:ilvl w:val="0"/>
          <w:numId w:val="7"/>
        </w:numPr>
        <w:spacing w:after="240" w:line="360" w:lineRule="auto"/>
        <w:ind w:left="0" w:firstLine="709"/>
        <w:jc w:val="both"/>
        <w:rPr>
          <w:rFonts w:ascii="Times New Roman" w:hAnsi="Times New Roman"/>
          <w:b/>
          <w:sz w:val="28"/>
          <w:szCs w:val="28"/>
          <w:lang w:val="ru-RU"/>
        </w:rPr>
      </w:pPr>
      <w:r w:rsidRPr="005A67D6">
        <w:rPr>
          <w:rFonts w:ascii="Times New Roman" w:hAnsi="Times New Roman"/>
          <w:b/>
          <w:sz w:val="28"/>
          <w:szCs w:val="28"/>
          <w:lang w:val="ru-RU"/>
        </w:rPr>
        <w:t>Общие требования безопасности</w:t>
      </w:r>
    </w:p>
    <w:p w14:paraId="4932C578" w14:textId="77777777" w:rsidR="00F7470C" w:rsidRDefault="0040202F"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5A67D6">
        <w:rPr>
          <w:rFonts w:ascii="Times New Roman" w:hAnsi="Times New Roman"/>
          <w:sz w:val="28"/>
          <w:szCs w:val="28"/>
          <w:lang w:val="ru-RU"/>
        </w:rPr>
        <w:t xml:space="preserve">К работе на персональном компьютере допускаются лица, прошедшие обучение безопасным методам труда, вводный инструктаж, первичный инструктаж на рабочем месте. </w:t>
      </w:r>
    </w:p>
    <w:p w14:paraId="3BCE6D8D" w14:textId="77777777" w:rsidR="009376D4" w:rsidRDefault="0040202F"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F7470C">
        <w:rPr>
          <w:rFonts w:ascii="Times New Roman" w:hAnsi="Times New Roman"/>
          <w:sz w:val="28"/>
          <w:szCs w:val="28"/>
          <w:lang w:val="ru-RU"/>
        </w:rPr>
        <w:t>При эксплуатации персонального компьютера на работника могут оказывать действие следующие опасные и вр</w:t>
      </w:r>
      <w:r w:rsidR="008C212D">
        <w:rPr>
          <w:rFonts w:ascii="Times New Roman" w:hAnsi="Times New Roman"/>
          <w:sz w:val="28"/>
          <w:szCs w:val="28"/>
          <w:lang w:val="ru-RU"/>
        </w:rPr>
        <w:t>едные производственные факторы:</w:t>
      </w:r>
    </w:p>
    <w:p w14:paraId="794D95B5" w14:textId="77777777" w:rsidR="009376D4" w:rsidRDefault="0040202F"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9376D4">
        <w:rPr>
          <w:rFonts w:ascii="Times New Roman" w:hAnsi="Times New Roman"/>
          <w:sz w:val="28"/>
          <w:szCs w:val="28"/>
          <w:lang w:val="ru-RU"/>
        </w:rPr>
        <w:t>повышенный уров</w:t>
      </w:r>
      <w:r w:rsidR="00C11182" w:rsidRPr="009376D4">
        <w:rPr>
          <w:rFonts w:ascii="Times New Roman" w:hAnsi="Times New Roman"/>
          <w:sz w:val="28"/>
          <w:szCs w:val="28"/>
          <w:lang w:val="ru-RU"/>
        </w:rPr>
        <w:t>ень электромагнитных излучений;</w:t>
      </w:r>
    </w:p>
    <w:p w14:paraId="307538A4" w14:textId="77777777" w:rsidR="009376D4" w:rsidRDefault="0040202F"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9376D4">
        <w:rPr>
          <w:rFonts w:ascii="Times New Roman" w:hAnsi="Times New Roman"/>
          <w:sz w:val="28"/>
          <w:szCs w:val="28"/>
          <w:lang w:val="ru-RU"/>
        </w:rPr>
        <w:t>повышенный уров</w:t>
      </w:r>
      <w:r w:rsidR="00C11182" w:rsidRPr="009376D4">
        <w:rPr>
          <w:rFonts w:ascii="Times New Roman" w:hAnsi="Times New Roman"/>
          <w:sz w:val="28"/>
          <w:szCs w:val="28"/>
          <w:lang w:val="ru-RU"/>
        </w:rPr>
        <w:t>ень статического электричества;</w:t>
      </w:r>
    </w:p>
    <w:p w14:paraId="1C0AB709" w14:textId="77777777" w:rsidR="009376D4" w:rsidRDefault="0040202F"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9376D4">
        <w:rPr>
          <w:rFonts w:ascii="Times New Roman" w:hAnsi="Times New Roman"/>
          <w:sz w:val="28"/>
          <w:szCs w:val="28"/>
          <w:lang w:val="ru-RU"/>
        </w:rPr>
        <w:t>пониженная ионизация возд</w:t>
      </w:r>
      <w:r w:rsidR="00C11182" w:rsidRPr="009376D4">
        <w:rPr>
          <w:rFonts w:ascii="Times New Roman" w:hAnsi="Times New Roman"/>
          <w:sz w:val="28"/>
          <w:szCs w:val="28"/>
          <w:lang w:val="ru-RU"/>
        </w:rPr>
        <w:t>уха;</w:t>
      </w:r>
    </w:p>
    <w:p w14:paraId="621C845F" w14:textId="77777777" w:rsidR="009376D4" w:rsidRDefault="0040202F"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9376D4">
        <w:rPr>
          <w:rFonts w:ascii="Times New Roman" w:hAnsi="Times New Roman"/>
          <w:sz w:val="28"/>
          <w:szCs w:val="28"/>
          <w:lang w:val="ru-RU"/>
        </w:rPr>
        <w:t>ста</w:t>
      </w:r>
      <w:r w:rsidR="00C11182" w:rsidRPr="009376D4">
        <w:rPr>
          <w:rFonts w:ascii="Times New Roman" w:hAnsi="Times New Roman"/>
          <w:sz w:val="28"/>
          <w:szCs w:val="28"/>
          <w:lang w:val="ru-RU"/>
        </w:rPr>
        <w:t>тические физические перегрузки;</w:t>
      </w:r>
    </w:p>
    <w:p w14:paraId="7B0F21E0" w14:textId="77777777" w:rsidR="008F5B17" w:rsidRPr="009376D4" w:rsidRDefault="0040202F"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9376D4">
        <w:rPr>
          <w:rFonts w:ascii="Times New Roman" w:hAnsi="Times New Roman"/>
          <w:sz w:val="28"/>
          <w:szCs w:val="28"/>
          <w:lang w:val="ru-RU"/>
        </w:rPr>
        <w:t>перенапря</w:t>
      </w:r>
      <w:r w:rsidR="00C11182" w:rsidRPr="009376D4">
        <w:rPr>
          <w:rFonts w:ascii="Times New Roman" w:hAnsi="Times New Roman"/>
          <w:sz w:val="28"/>
          <w:szCs w:val="28"/>
          <w:lang w:val="ru-RU"/>
        </w:rPr>
        <w:t>жение зрительных анализаторов.</w:t>
      </w:r>
    </w:p>
    <w:p w14:paraId="0E9387C3" w14:textId="77777777" w:rsidR="000C5E53" w:rsidRDefault="0040202F"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5A67D6">
        <w:rPr>
          <w:rFonts w:ascii="Times New Roman" w:hAnsi="Times New Roman"/>
          <w:sz w:val="28"/>
          <w:szCs w:val="28"/>
          <w:lang w:val="ru-RU"/>
        </w:rPr>
        <w:t xml:space="preserve">Работник обязан: </w:t>
      </w:r>
    </w:p>
    <w:p w14:paraId="4CCC0135" w14:textId="77777777" w:rsidR="000C5E53" w:rsidRDefault="0012014B" w:rsidP="006216D9">
      <w:pPr>
        <w:pStyle w:val="12"/>
        <w:numPr>
          <w:ilvl w:val="2"/>
          <w:numId w:val="15"/>
        </w:numPr>
        <w:tabs>
          <w:tab w:val="left" w:pos="1701"/>
        </w:tabs>
        <w:spacing w:line="360" w:lineRule="auto"/>
        <w:ind w:left="993" w:firstLine="0"/>
        <w:jc w:val="both"/>
        <w:rPr>
          <w:rFonts w:ascii="Times New Roman" w:hAnsi="Times New Roman"/>
          <w:sz w:val="28"/>
          <w:szCs w:val="28"/>
          <w:lang w:val="ru-RU"/>
        </w:rPr>
      </w:pPr>
      <w:r>
        <w:rPr>
          <w:rFonts w:ascii="Times New Roman" w:hAnsi="Times New Roman"/>
          <w:sz w:val="28"/>
          <w:szCs w:val="28"/>
          <w:lang w:val="ru-RU"/>
        </w:rPr>
        <w:t>в</w:t>
      </w:r>
      <w:r w:rsidR="0040202F" w:rsidRPr="000C5E53">
        <w:rPr>
          <w:rFonts w:ascii="Times New Roman" w:hAnsi="Times New Roman"/>
          <w:sz w:val="28"/>
          <w:szCs w:val="28"/>
          <w:lang w:val="ru-RU"/>
        </w:rPr>
        <w:t>ыполнять только ту работу, которая определе</w:t>
      </w:r>
      <w:r w:rsidR="00703F1A">
        <w:rPr>
          <w:rFonts w:ascii="Times New Roman" w:hAnsi="Times New Roman"/>
          <w:sz w:val="28"/>
          <w:szCs w:val="28"/>
          <w:lang w:val="ru-RU"/>
        </w:rPr>
        <w:t>на его должностной инструкцией;</w:t>
      </w:r>
    </w:p>
    <w:p w14:paraId="49571F07" w14:textId="77777777" w:rsidR="000C5E53" w:rsidRDefault="0012014B" w:rsidP="006216D9">
      <w:pPr>
        <w:pStyle w:val="12"/>
        <w:numPr>
          <w:ilvl w:val="2"/>
          <w:numId w:val="15"/>
        </w:numPr>
        <w:tabs>
          <w:tab w:val="left" w:pos="1701"/>
        </w:tabs>
        <w:spacing w:line="360" w:lineRule="auto"/>
        <w:ind w:left="993" w:firstLine="0"/>
        <w:jc w:val="both"/>
        <w:rPr>
          <w:rFonts w:ascii="Times New Roman" w:hAnsi="Times New Roman"/>
          <w:sz w:val="28"/>
          <w:szCs w:val="28"/>
          <w:lang w:val="ru-RU"/>
        </w:rPr>
      </w:pPr>
      <w:r>
        <w:rPr>
          <w:rFonts w:ascii="Times New Roman" w:hAnsi="Times New Roman"/>
          <w:sz w:val="28"/>
          <w:szCs w:val="28"/>
          <w:lang w:val="ru-RU"/>
        </w:rPr>
        <w:t>с</w:t>
      </w:r>
      <w:r w:rsidR="0040202F" w:rsidRPr="000C5E53">
        <w:rPr>
          <w:rFonts w:ascii="Times New Roman" w:hAnsi="Times New Roman"/>
          <w:sz w:val="28"/>
          <w:szCs w:val="28"/>
          <w:lang w:val="ru-RU"/>
        </w:rPr>
        <w:t>од</w:t>
      </w:r>
      <w:r w:rsidR="00703F1A">
        <w:rPr>
          <w:rFonts w:ascii="Times New Roman" w:hAnsi="Times New Roman"/>
          <w:sz w:val="28"/>
          <w:szCs w:val="28"/>
          <w:lang w:val="ru-RU"/>
        </w:rPr>
        <w:t>ержать в чистоте рабочее место;</w:t>
      </w:r>
    </w:p>
    <w:p w14:paraId="2E4E220A" w14:textId="77777777" w:rsidR="000C5E53" w:rsidRDefault="0012014B" w:rsidP="006216D9">
      <w:pPr>
        <w:pStyle w:val="12"/>
        <w:numPr>
          <w:ilvl w:val="2"/>
          <w:numId w:val="15"/>
        </w:numPr>
        <w:tabs>
          <w:tab w:val="left" w:pos="1701"/>
        </w:tabs>
        <w:spacing w:line="360" w:lineRule="auto"/>
        <w:ind w:left="993" w:firstLine="0"/>
        <w:jc w:val="both"/>
        <w:rPr>
          <w:rFonts w:ascii="Times New Roman" w:hAnsi="Times New Roman"/>
          <w:sz w:val="28"/>
          <w:szCs w:val="28"/>
          <w:lang w:val="ru-RU"/>
        </w:rPr>
      </w:pPr>
      <w:r>
        <w:rPr>
          <w:rFonts w:ascii="Times New Roman" w:hAnsi="Times New Roman"/>
          <w:sz w:val="28"/>
          <w:szCs w:val="28"/>
          <w:lang w:val="ru-RU"/>
        </w:rPr>
        <w:t>с</w:t>
      </w:r>
      <w:r w:rsidR="0040202F" w:rsidRPr="000C5E53">
        <w:rPr>
          <w:rFonts w:ascii="Times New Roman" w:hAnsi="Times New Roman"/>
          <w:sz w:val="28"/>
          <w:szCs w:val="28"/>
          <w:lang w:val="ru-RU"/>
        </w:rPr>
        <w:t xml:space="preserve">облюдать режим труда и отдыха в зависимости от продолжительности, вида и </w:t>
      </w:r>
      <w:r w:rsidR="00703F1A">
        <w:rPr>
          <w:rFonts w:ascii="Times New Roman" w:hAnsi="Times New Roman"/>
          <w:sz w:val="28"/>
          <w:szCs w:val="28"/>
          <w:lang w:val="ru-RU"/>
        </w:rPr>
        <w:t>категории трудовой деятельности;</w:t>
      </w:r>
    </w:p>
    <w:p w14:paraId="067CB2F4" w14:textId="77777777" w:rsidR="00415AA1" w:rsidRDefault="0012014B" w:rsidP="006216D9">
      <w:pPr>
        <w:pStyle w:val="12"/>
        <w:numPr>
          <w:ilvl w:val="2"/>
          <w:numId w:val="15"/>
        </w:numPr>
        <w:tabs>
          <w:tab w:val="left" w:pos="1701"/>
        </w:tabs>
        <w:spacing w:line="360" w:lineRule="auto"/>
        <w:ind w:left="993" w:firstLine="0"/>
        <w:jc w:val="both"/>
        <w:rPr>
          <w:rFonts w:ascii="Times New Roman" w:hAnsi="Times New Roman"/>
          <w:sz w:val="28"/>
          <w:szCs w:val="28"/>
          <w:lang w:val="ru-RU"/>
        </w:rPr>
      </w:pPr>
      <w:r>
        <w:rPr>
          <w:rFonts w:ascii="Times New Roman" w:hAnsi="Times New Roman"/>
          <w:sz w:val="28"/>
          <w:szCs w:val="28"/>
          <w:lang w:val="ru-RU"/>
        </w:rPr>
        <w:t>с</w:t>
      </w:r>
      <w:r w:rsidR="0040202F" w:rsidRPr="000C5E53">
        <w:rPr>
          <w:rFonts w:ascii="Times New Roman" w:hAnsi="Times New Roman"/>
          <w:sz w:val="28"/>
          <w:szCs w:val="28"/>
          <w:lang w:val="ru-RU"/>
        </w:rPr>
        <w:t xml:space="preserve">облюдать меры пожарной безопасности. </w:t>
      </w:r>
    </w:p>
    <w:p w14:paraId="78E9DB88" w14:textId="77777777" w:rsidR="00242951" w:rsidRDefault="0040202F" w:rsidP="006216D9">
      <w:pPr>
        <w:pStyle w:val="12"/>
        <w:numPr>
          <w:ilvl w:val="1"/>
          <w:numId w:val="15"/>
        </w:numPr>
        <w:tabs>
          <w:tab w:val="left" w:pos="1134"/>
        </w:tabs>
        <w:spacing w:line="360" w:lineRule="auto"/>
        <w:ind w:left="0" w:firstLine="851"/>
        <w:jc w:val="both"/>
        <w:rPr>
          <w:rFonts w:ascii="Times New Roman" w:hAnsi="Times New Roman"/>
          <w:sz w:val="28"/>
          <w:szCs w:val="28"/>
          <w:lang w:val="ru-RU"/>
        </w:rPr>
      </w:pPr>
      <w:r w:rsidRPr="00D12E81">
        <w:rPr>
          <w:rFonts w:ascii="Times New Roman" w:hAnsi="Times New Roman"/>
          <w:sz w:val="28"/>
          <w:szCs w:val="28"/>
          <w:lang w:val="ru-RU"/>
        </w:rPr>
        <w:t>Раб</w:t>
      </w:r>
      <w:r w:rsidRPr="00415AA1">
        <w:rPr>
          <w:rFonts w:ascii="Times New Roman" w:hAnsi="Times New Roman"/>
          <w:sz w:val="28"/>
          <w:szCs w:val="28"/>
          <w:lang w:val="ru-RU"/>
        </w:rPr>
        <w:t>очие места с компьютерами должны размещаться таким образом, чтобы расстояние от экрана одного видеомонитора до тыла другого было не менее 2,0 м, а расстояние между боковыми поверхностями в</w:t>
      </w:r>
      <w:r w:rsidR="00832135">
        <w:rPr>
          <w:rFonts w:ascii="Times New Roman" w:hAnsi="Times New Roman"/>
          <w:sz w:val="28"/>
          <w:szCs w:val="28"/>
          <w:lang w:val="ru-RU"/>
        </w:rPr>
        <w:t>идеомониторов - не менее 1,2 м.</w:t>
      </w:r>
    </w:p>
    <w:p w14:paraId="3E97E6A5" w14:textId="77777777" w:rsidR="00DE2393" w:rsidRPr="00DE2393" w:rsidRDefault="00DE2393" w:rsidP="006216D9">
      <w:pPr>
        <w:pStyle w:val="12"/>
        <w:numPr>
          <w:ilvl w:val="1"/>
          <w:numId w:val="15"/>
        </w:numPr>
        <w:tabs>
          <w:tab w:val="left" w:pos="1134"/>
        </w:tabs>
        <w:spacing w:line="360" w:lineRule="auto"/>
        <w:ind w:left="0" w:firstLine="851"/>
        <w:jc w:val="both"/>
        <w:rPr>
          <w:rFonts w:ascii="Times New Roman" w:hAnsi="Times New Roman"/>
          <w:sz w:val="28"/>
          <w:szCs w:val="28"/>
          <w:lang w:val="ru-RU"/>
        </w:rPr>
      </w:pPr>
      <w:r w:rsidRPr="00DE2393">
        <w:rPr>
          <w:rFonts w:ascii="Times New Roman" w:hAnsi="Times New Roman"/>
          <w:color w:val="22272F"/>
          <w:sz w:val="28"/>
          <w:szCs w:val="28"/>
          <w:shd w:val="clear" w:color="auto" w:fill="FFFFFF"/>
          <w:lang w:val="ru-RU"/>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14:paraId="647813B1" w14:textId="77777777" w:rsidR="00DE2393" w:rsidRDefault="00DE2393" w:rsidP="006216D9">
      <w:pPr>
        <w:pStyle w:val="12"/>
        <w:numPr>
          <w:ilvl w:val="1"/>
          <w:numId w:val="15"/>
        </w:numPr>
        <w:tabs>
          <w:tab w:val="left" w:pos="1134"/>
        </w:tabs>
        <w:spacing w:line="360" w:lineRule="auto"/>
        <w:ind w:left="0" w:firstLine="851"/>
        <w:jc w:val="both"/>
        <w:rPr>
          <w:rFonts w:ascii="Times New Roman" w:hAnsi="Times New Roman"/>
          <w:sz w:val="28"/>
          <w:szCs w:val="28"/>
          <w:lang w:val="ru-RU"/>
        </w:rPr>
      </w:pPr>
      <w:r w:rsidRPr="00DE2393">
        <w:rPr>
          <w:rFonts w:ascii="Times New Roman" w:hAnsi="Times New Roman"/>
          <w:sz w:val="28"/>
          <w:szCs w:val="28"/>
          <w:lang w:val="ru-RU"/>
        </w:rPr>
        <w:t xml:space="preserve">Рабочие места с ПЭВМ при выполнении творческой работы, требующей значительного умственного напряжения или высокой </w:t>
      </w:r>
      <w:r w:rsidRPr="00DE2393">
        <w:rPr>
          <w:rFonts w:ascii="Times New Roman" w:hAnsi="Times New Roman"/>
          <w:sz w:val="28"/>
          <w:szCs w:val="28"/>
          <w:lang w:val="ru-RU"/>
        </w:rPr>
        <w:lastRenderedPageBreak/>
        <w:t>концентрации внимания, рекомендуется изолировать друг от друга перегородками высотой 1,5 - 2,0 м.</w:t>
      </w:r>
    </w:p>
    <w:p w14:paraId="6D985FA4" w14:textId="584B4FA9" w:rsidR="00B77209" w:rsidRPr="00DE2393" w:rsidRDefault="00B77209" w:rsidP="006216D9">
      <w:pPr>
        <w:pStyle w:val="12"/>
        <w:numPr>
          <w:ilvl w:val="1"/>
          <w:numId w:val="15"/>
        </w:numPr>
        <w:tabs>
          <w:tab w:val="left" w:pos="1134"/>
        </w:tabs>
        <w:spacing w:line="360" w:lineRule="auto"/>
        <w:ind w:left="0" w:firstLine="851"/>
        <w:jc w:val="both"/>
        <w:rPr>
          <w:rFonts w:ascii="Times New Roman" w:hAnsi="Times New Roman"/>
          <w:sz w:val="28"/>
          <w:szCs w:val="28"/>
          <w:lang w:val="ru-RU"/>
        </w:rPr>
      </w:pPr>
      <w:r w:rsidRPr="00B77209">
        <w:rPr>
          <w:rFonts w:ascii="Times New Roman" w:hAnsi="Times New Roman"/>
          <w:sz w:val="28"/>
          <w:szCs w:val="28"/>
          <w:lang w:val="ru-RU"/>
        </w:rPr>
        <w:t>Конструкция рабочего стула (кресла) должна обеспечивать поддержание рациональной рабочей позы при работе на ПЭВМ позволять изменять позу с целью снижения статического напряжения мышц шейно-плечевой области и спины для предупреждения развития утомления. Рабочий стул (кресло) должен быть подъемно-поворотным, регулируемым по высоте и углам наклона сиденья и спинки, а также расстоянию спинки от переднего края сиденья, при этом регулировка каждого параметра должна быть независимой, легко осуществл</w:t>
      </w:r>
      <w:r>
        <w:rPr>
          <w:rFonts w:ascii="Times New Roman" w:hAnsi="Times New Roman"/>
          <w:sz w:val="28"/>
          <w:szCs w:val="28"/>
          <w:lang w:val="ru-RU"/>
        </w:rPr>
        <w:t>яемой и иметь надежную фиксацию</w:t>
      </w:r>
      <w:r w:rsidR="00AE064C">
        <w:rPr>
          <w:rFonts w:ascii="Times New Roman" w:hAnsi="Times New Roman"/>
          <w:sz w:val="28"/>
          <w:szCs w:val="28"/>
          <w:lang w:val="ru-RU"/>
        </w:rPr>
        <w:t xml:space="preserve"> </w:t>
      </w:r>
      <w:r w:rsidRPr="00B77209">
        <w:rPr>
          <w:rFonts w:ascii="Times New Roman" w:hAnsi="Times New Roman"/>
          <w:sz w:val="28"/>
          <w:szCs w:val="28"/>
          <w:lang w:val="ru-RU"/>
        </w:rPr>
        <w:t>[</w:t>
      </w:r>
      <w:r w:rsidR="000077CA">
        <w:rPr>
          <w:rFonts w:ascii="Times New Roman" w:hAnsi="Times New Roman"/>
          <w:sz w:val="28"/>
          <w:szCs w:val="28"/>
          <w:lang w:val="ru-RU"/>
        </w:rPr>
        <w:fldChar w:fldCharType="begin"/>
      </w:r>
      <w:r w:rsidR="000077CA">
        <w:rPr>
          <w:rFonts w:ascii="Times New Roman" w:hAnsi="Times New Roman"/>
          <w:sz w:val="28"/>
          <w:szCs w:val="28"/>
          <w:lang w:val="ru-RU"/>
        </w:rPr>
        <w:instrText xml:space="preserve"> REF _Ref11593694 \r \h </w:instrText>
      </w:r>
      <w:r w:rsidR="000077CA">
        <w:rPr>
          <w:rFonts w:ascii="Times New Roman" w:hAnsi="Times New Roman"/>
          <w:sz w:val="28"/>
          <w:szCs w:val="28"/>
          <w:lang w:val="ru-RU"/>
        </w:rPr>
      </w:r>
      <w:r w:rsidR="000077CA">
        <w:rPr>
          <w:rFonts w:ascii="Times New Roman" w:hAnsi="Times New Roman"/>
          <w:sz w:val="28"/>
          <w:szCs w:val="28"/>
          <w:lang w:val="ru-RU"/>
        </w:rPr>
        <w:fldChar w:fldCharType="separate"/>
      </w:r>
      <w:r w:rsidR="000077CA">
        <w:rPr>
          <w:rFonts w:ascii="Times New Roman" w:hAnsi="Times New Roman"/>
          <w:sz w:val="28"/>
          <w:szCs w:val="28"/>
          <w:lang w:val="ru-RU"/>
        </w:rPr>
        <w:t>15</w:t>
      </w:r>
      <w:r w:rsidR="000077CA">
        <w:rPr>
          <w:rFonts w:ascii="Times New Roman" w:hAnsi="Times New Roman"/>
          <w:sz w:val="28"/>
          <w:szCs w:val="28"/>
          <w:lang w:val="ru-RU"/>
        </w:rPr>
        <w:fldChar w:fldCharType="end"/>
      </w:r>
      <w:r w:rsidRPr="00B77209">
        <w:rPr>
          <w:rFonts w:ascii="Times New Roman" w:hAnsi="Times New Roman"/>
          <w:sz w:val="28"/>
          <w:szCs w:val="28"/>
          <w:lang w:val="ru-RU"/>
        </w:rPr>
        <w:t>]</w:t>
      </w:r>
      <w:r w:rsidR="00AE064C">
        <w:rPr>
          <w:rFonts w:ascii="Times New Roman" w:hAnsi="Times New Roman"/>
          <w:sz w:val="28"/>
          <w:szCs w:val="28"/>
          <w:lang w:val="ru-RU"/>
        </w:rPr>
        <w:t>.</w:t>
      </w:r>
    </w:p>
    <w:p w14:paraId="0999F777" w14:textId="77777777" w:rsidR="00E85CB9" w:rsidRDefault="0040202F" w:rsidP="006216D9">
      <w:pPr>
        <w:pStyle w:val="12"/>
        <w:numPr>
          <w:ilvl w:val="1"/>
          <w:numId w:val="15"/>
        </w:numPr>
        <w:tabs>
          <w:tab w:val="left" w:pos="1134"/>
        </w:tabs>
        <w:spacing w:line="360" w:lineRule="auto"/>
        <w:ind w:left="0" w:firstLine="851"/>
        <w:jc w:val="both"/>
        <w:rPr>
          <w:rFonts w:ascii="Times New Roman" w:hAnsi="Times New Roman"/>
          <w:sz w:val="28"/>
          <w:szCs w:val="28"/>
          <w:lang w:val="ru-RU"/>
        </w:rPr>
      </w:pPr>
      <w:r w:rsidRPr="00C05EDD">
        <w:rPr>
          <w:rFonts w:ascii="Times New Roman" w:hAnsi="Times New Roman"/>
          <w:sz w:val="28"/>
          <w:szCs w:val="28"/>
          <w:lang w:val="ru-RU"/>
        </w:rPr>
        <w:t xml:space="preserve">Рабочая мебель для пользователей компьютерной техникой должна отвечать следующим требованиям: </w:t>
      </w:r>
    </w:p>
    <w:p w14:paraId="72B73E75" w14:textId="77777777" w:rsidR="00E85CB9" w:rsidRDefault="0040202F" w:rsidP="006216D9">
      <w:pPr>
        <w:pStyle w:val="12"/>
        <w:numPr>
          <w:ilvl w:val="2"/>
          <w:numId w:val="15"/>
        </w:numPr>
        <w:tabs>
          <w:tab w:val="left" w:pos="1701"/>
        </w:tabs>
        <w:spacing w:line="360" w:lineRule="auto"/>
        <w:ind w:left="0" w:firstLine="993"/>
        <w:jc w:val="both"/>
        <w:rPr>
          <w:rFonts w:ascii="Times New Roman" w:hAnsi="Times New Roman"/>
          <w:sz w:val="28"/>
          <w:szCs w:val="28"/>
          <w:lang w:val="ru-RU"/>
        </w:rPr>
      </w:pPr>
      <w:r w:rsidRPr="00E85CB9">
        <w:rPr>
          <w:rFonts w:ascii="Times New Roman" w:hAnsi="Times New Roman"/>
          <w:sz w:val="28"/>
          <w:szCs w:val="28"/>
          <w:lang w:val="ru-RU"/>
        </w:rPr>
        <w:t xml:space="preserve">высота рабочей поверхности стола должна регулироваться в пределах 680 - 800 мм; при отсутствии такой возможности высота рабочей поверхности стола должна составлять 725 мм; </w:t>
      </w:r>
    </w:p>
    <w:p w14:paraId="7AE4117A" w14:textId="77777777" w:rsidR="00E85CB9" w:rsidRDefault="00703F1A" w:rsidP="006216D9">
      <w:pPr>
        <w:pStyle w:val="12"/>
        <w:numPr>
          <w:ilvl w:val="2"/>
          <w:numId w:val="15"/>
        </w:numPr>
        <w:tabs>
          <w:tab w:val="left" w:pos="1701"/>
        </w:tabs>
        <w:spacing w:line="360" w:lineRule="auto"/>
        <w:ind w:left="0" w:firstLine="993"/>
        <w:jc w:val="both"/>
        <w:rPr>
          <w:rFonts w:ascii="Times New Roman" w:hAnsi="Times New Roman"/>
          <w:sz w:val="28"/>
          <w:szCs w:val="28"/>
          <w:lang w:val="ru-RU"/>
        </w:rPr>
      </w:pPr>
      <w:r w:rsidRPr="00E85CB9">
        <w:rPr>
          <w:rFonts w:ascii="Times New Roman" w:hAnsi="Times New Roman"/>
          <w:color w:val="22272F"/>
          <w:sz w:val="28"/>
          <w:szCs w:val="28"/>
          <w:shd w:val="clear" w:color="auto" w:fill="FFFFFF"/>
          <w:lang w:val="ru-RU"/>
        </w:rPr>
        <w:t>р</w:t>
      </w:r>
      <w:r w:rsidR="00493C1A" w:rsidRPr="00E85CB9">
        <w:rPr>
          <w:rFonts w:ascii="Times New Roman" w:hAnsi="Times New Roman"/>
          <w:color w:val="22272F"/>
          <w:sz w:val="28"/>
          <w:szCs w:val="28"/>
          <w:shd w:val="clear" w:color="auto" w:fill="FFFFFF"/>
          <w:lang w:val="ru-RU"/>
        </w:rPr>
        <w:t>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w:t>
      </w:r>
    </w:p>
    <w:p w14:paraId="1A7F62A5" w14:textId="77777777" w:rsidR="00E85CB9" w:rsidRDefault="0040202F" w:rsidP="006216D9">
      <w:pPr>
        <w:pStyle w:val="12"/>
        <w:numPr>
          <w:ilvl w:val="2"/>
          <w:numId w:val="15"/>
        </w:numPr>
        <w:tabs>
          <w:tab w:val="left" w:pos="1701"/>
        </w:tabs>
        <w:spacing w:line="360" w:lineRule="auto"/>
        <w:ind w:left="0" w:firstLine="993"/>
        <w:jc w:val="both"/>
        <w:rPr>
          <w:rFonts w:ascii="Times New Roman" w:hAnsi="Times New Roman"/>
          <w:sz w:val="28"/>
          <w:szCs w:val="28"/>
          <w:lang w:val="ru-RU"/>
        </w:rPr>
      </w:pPr>
      <w:r w:rsidRPr="00E85CB9">
        <w:rPr>
          <w:rFonts w:ascii="Times New Roman" w:hAnsi="Times New Roman"/>
          <w:sz w:val="28"/>
          <w:szCs w:val="28"/>
          <w:lang w:val="ru-RU"/>
        </w:rPr>
        <w:t xml:space="preserve">рабочее место должно быть оборудовано подставкой для ног, имеющей ширину не менее 300 мм, глубину не менее 400 мм, регулировку по высоте в пределах до 150 мм и по углу наклона опорной поверхности подставки до 20 градусов; поверхность подставки должна быть рифленой и иметь по переднему краю бортик высотой 10 мм; </w:t>
      </w:r>
    </w:p>
    <w:p w14:paraId="23F80805" w14:textId="08E2D8EA" w:rsidR="008C477C" w:rsidRPr="00E85CB9" w:rsidRDefault="004E1A31" w:rsidP="006216D9">
      <w:pPr>
        <w:pStyle w:val="12"/>
        <w:numPr>
          <w:ilvl w:val="2"/>
          <w:numId w:val="15"/>
        </w:numPr>
        <w:tabs>
          <w:tab w:val="left" w:pos="1701"/>
        </w:tabs>
        <w:spacing w:line="360" w:lineRule="auto"/>
        <w:ind w:left="0" w:firstLine="993"/>
        <w:jc w:val="both"/>
        <w:rPr>
          <w:rFonts w:ascii="Times New Roman" w:hAnsi="Times New Roman"/>
          <w:sz w:val="28"/>
          <w:szCs w:val="28"/>
          <w:lang w:val="ru-RU"/>
        </w:rPr>
      </w:pPr>
      <w:r w:rsidRPr="00E85CB9">
        <w:rPr>
          <w:rFonts w:ascii="Times New Roman" w:hAnsi="Times New Roman"/>
          <w:color w:val="22272F"/>
          <w:sz w:val="28"/>
          <w:szCs w:val="28"/>
          <w:shd w:val="clear" w:color="auto" w:fill="FFFFFF"/>
          <w:lang w:val="ru-RU"/>
        </w:rPr>
        <w:t>к</w:t>
      </w:r>
      <w:r w:rsidR="008C477C" w:rsidRPr="00E85CB9">
        <w:rPr>
          <w:rFonts w:ascii="Times New Roman" w:hAnsi="Times New Roman"/>
          <w:color w:val="22272F"/>
          <w:sz w:val="28"/>
          <w:szCs w:val="28"/>
          <w:shd w:val="clear" w:color="auto" w:fill="FFFFFF"/>
          <w:lang w:val="ru-RU"/>
        </w:rPr>
        <w:t>лавиатуру следует располагать на поверхности стола на расстоянии 100 - 300 мм от края, обращенного к пользователю или на специальной, регулируемой по высоте рабочей поверхности, отделенной от основной столешницы [</w:t>
      </w:r>
      <w:r w:rsidR="000077CA">
        <w:rPr>
          <w:rFonts w:ascii="Times New Roman" w:hAnsi="Times New Roman"/>
          <w:color w:val="22272F"/>
          <w:sz w:val="28"/>
          <w:szCs w:val="28"/>
          <w:shd w:val="clear" w:color="auto" w:fill="FFFFFF"/>
          <w:lang w:val="ru-RU"/>
        </w:rPr>
        <w:fldChar w:fldCharType="begin"/>
      </w:r>
      <w:r w:rsidR="000077CA">
        <w:rPr>
          <w:rFonts w:ascii="Times New Roman" w:hAnsi="Times New Roman"/>
          <w:color w:val="22272F"/>
          <w:sz w:val="28"/>
          <w:szCs w:val="28"/>
          <w:shd w:val="clear" w:color="auto" w:fill="FFFFFF"/>
          <w:lang w:val="ru-RU"/>
        </w:rPr>
        <w:instrText xml:space="preserve"> REF _Ref11593722 \r \h </w:instrText>
      </w:r>
      <w:r w:rsidR="000077CA">
        <w:rPr>
          <w:rFonts w:ascii="Times New Roman" w:hAnsi="Times New Roman"/>
          <w:color w:val="22272F"/>
          <w:sz w:val="28"/>
          <w:szCs w:val="28"/>
          <w:shd w:val="clear" w:color="auto" w:fill="FFFFFF"/>
          <w:lang w:val="ru-RU"/>
        </w:rPr>
      </w:r>
      <w:r w:rsidR="000077CA">
        <w:rPr>
          <w:rFonts w:ascii="Times New Roman" w:hAnsi="Times New Roman"/>
          <w:color w:val="22272F"/>
          <w:sz w:val="28"/>
          <w:szCs w:val="28"/>
          <w:shd w:val="clear" w:color="auto" w:fill="FFFFFF"/>
          <w:lang w:val="ru-RU"/>
        </w:rPr>
        <w:fldChar w:fldCharType="separate"/>
      </w:r>
      <w:r w:rsidR="000077CA">
        <w:rPr>
          <w:rFonts w:ascii="Times New Roman" w:hAnsi="Times New Roman"/>
          <w:color w:val="22272F"/>
          <w:sz w:val="28"/>
          <w:szCs w:val="28"/>
          <w:shd w:val="clear" w:color="auto" w:fill="FFFFFF"/>
          <w:lang w:val="ru-RU"/>
        </w:rPr>
        <w:t>16</w:t>
      </w:r>
      <w:r w:rsidR="000077CA">
        <w:rPr>
          <w:rFonts w:ascii="Times New Roman" w:hAnsi="Times New Roman"/>
          <w:color w:val="22272F"/>
          <w:sz w:val="28"/>
          <w:szCs w:val="28"/>
          <w:shd w:val="clear" w:color="auto" w:fill="FFFFFF"/>
          <w:lang w:val="ru-RU"/>
        </w:rPr>
        <w:fldChar w:fldCharType="end"/>
      </w:r>
      <w:r w:rsidR="008C477C" w:rsidRPr="00E85CB9">
        <w:rPr>
          <w:rFonts w:ascii="Times New Roman" w:hAnsi="Times New Roman"/>
          <w:color w:val="22272F"/>
          <w:sz w:val="28"/>
          <w:szCs w:val="28"/>
          <w:shd w:val="clear" w:color="auto" w:fill="FFFFFF"/>
          <w:lang w:val="ru-RU"/>
        </w:rPr>
        <w:t>].</w:t>
      </w:r>
    </w:p>
    <w:p w14:paraId="7D586481" w14:textId="77777777" w:rsidR="008546E8" w:rsidRDefault="0040202F"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1A697E">
        <w:rPr>
          <w:rFonts w:ascii="Times New Roman" w:hAnsi="Times New Roman"/>
          <w:sz w:val="28"/>
          <w:szCs w:val="28"/>
          <w:lang w:val="ru-RU"/>
        </w:rPr>
        <w:t>Для</w:t>
      </w:r>
      <w:r w:rsidRPr="005A67D6">
        <w:rPr>
          <w:rFonts w:ascii="Times New Roman" w:hAnsi="Times New Roman"/>
          <w:sz w:val="28"/>
          <w:szCs w:val="28"/>
          <w:lang w:val="ru-RU"/>
        </w:rPr>
        <w:t xml:space="preserve"> нормализации аэроионного фактора помещений с компьютерами необходимо использовать устройства автоматического регулирования</w:t>
      </w:r>
      <w:r w:rsidR="005C27E9">
        <w:rPr>
          <w:rFonts w:ascii="Times New Roman" w:hAnsi="Times New Roman"/>
          <w:sz w:val="28"/>
          <w:szCs w:val="28"/>
          <w:lang w:val="ru-RU"/>
        </w:rPr>
        <w:t xml:space="preserve"> ионного режима воздушной среды</w:t>
      </w:r>
      <w:r w:rsidR="002D1602">
        <w:rPr>
          <w:rFonts w:ascii="Times New Roman" w:hAnsi="Times New Roman"/>
          <w:sz w:val="28"/>
          <w:szCs w:val="28"/>
          <w:lang w:val="ru-RU"/>
        </w:rPr>
        <w:t>.</w:t>
      </w:r>
    </w:p>
    <w:p w14:paraId="4314AE03" w14:textId="77777777" w:rsidR="006340BD" w:rsidRPr="00904289" w:rsidRDefault="00080728" w:rsidP="006216D9">
      <w:pPr>
        <w:pStyle w:val="12"/>
        <w:widowControl w:val="0"/>
        <w:numPr>
          <w:ilvl w:val="0"/>
          <w:numId w:val="15"/>
        </w:numPr>
        <w:spacing w:after="240" w:line="360" w:lineRule="auto"/>
        <w:ind w:left="0" w:firstLine="709"/>
        <w:jc w:val="both"/>
        <w:rPr>
          <w:rFonts w:ascii="Times New Roman" w:hAnsi="Times New Roman"/>
          <w:sz w:val="28"/>
          <w:szCs w:val="28"/>
          <w:lang w:val="ru-RU"/>
        </w:rPr>
      </w:pPr>
      <w:r w:rsidRPr="006340BD">
        <w:rPr>
          <w:rFonts w:ascii="Times New Roman" w:hAnsi="Times New Roman"/>
          <w:b/>
          <w:sz w:val="28"/>
          <w:szCs w:val="28"/>
          <w:lang w:val="ru-RU"/>
        </w:rPr>
        <w:lastRenderedPageBreak/>
        <w:t>Требования безопасности перед началом работы</w:t>
      </w:r>
    </w:p>
    <w:p w14:paraId="0B647A64" w14:textId="77777777" w:rsidR="006340BD" w:rsidRDefault="00080728"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6340BD">
        <w:rPr>
          <w:rFonts w:ascii="Times New Roman" w:hAnsi="Times New Roman"/>
          <w:sz w:val="28"/>
          <w:szCs w:val="28"/>
          <w:lang w:val="ru-RU"/>
        </w:rPr>
        <w:t xml:space="preserve">Подготовить рабочее место. </w:t>
      </w:r>
    </w:p>
    <w:p w14:paraId="28B804E1" w14:textId="77777777" w:rsidR="006340BD" w:rsidRDefault="00080728"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6340BD">
        <w:rPr>
          <w:rFonts w:ascii="Times New Roman" w:hAnsi="Times New Roman"/>
          <w:sz w:val="28"/>
          <w:szCs w:val="28"/>
          <w:lang w:val="ru-RU"/>
        </w:rPr>
        <w:t xml:space="preserve">Отрегулировать освещение на рабочем месте, убедиться в отсутствии бликов на экране. </w:t>
      </w:r>
    </w:p>
    <w:p w14:paraId="369FE835" w14:textId="77777777" w:rsidR="006340BD" w:rsidRDefault="00080728"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6340BD">
        <w:rPr>
          <w:rFonts w:ascii="Times New Roman" w:hAnsi="Times New Roman"/>
          <w:sz w:val="28"/>
          <w:szCs w:val="28"/>
          <w:lang w:val="ru-RU"/>
        </w:rPr>
        <w:t xml:space="preserve">Проверить правильность подключения оборудования к электросети. </w:t>
      </w:r>
    </w:p>
    <w:p w14:paraId="2F9C0322" w14:textId="77777777" w:rsidR="006340BD" w:rsidRDefault="00080728"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6340BD">
        <w:rPr>
          <w:rFonts w:ascii="Times New Roman" w:hAnsi="Times New Roman"/>
          <w:sz w:val="28"/>
          <w:szCs w:val="28"/>
          <w:lang w:val="ru-RU"/>
        </w:rPr>
        <w:t xml:space="preserve">Проверить исправность проводов питания и отсутствие оголенных участков проводов. </w:t>
      </w:r>
    </w:p>
    <w:p w14:paraId="0F310CF1" w14:textId="77777777" w:rsidR="006340BD" w:rsidRDefault="00080728"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6340BD">
        <w:rPr>
          <w:rFonts w:ascii="Times New Roman" w:hAnsi="Times New Roman"/>
          <w:sz w:val="28"/>
          <w:szCs w:val="28"/>
          <w:lang w:val="ru-RU"/>
        </w:rPr>
        <w:t xml:space="preserve">Убедиться в наличии заземления системного блока, монитора и защитного экрана. </w:t>
      </w:r>
    </w:p>
    <w:p w14:paraId="67CA2801" w14:textId="77777777" w:rsidR="006340BD" w:rsidRDefault="00080728"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6340BD">
        <w:rPr>
          <w:rFonts w:ascii="Times New Roman" w:hAnsi="Times New Roman"/>
          <w:sz w:val="28"/>
          <w:szCs w:val="28"/>
          <w:lang w:val="ru-RU"/>
        </w:rPr>
        <w:t xml:space="preserve">Протереть антистатической салфеткой поверхность экрана монитора и защитного экрана. </w:t>
      </w:r>
    </w:p>
    <w:p w14:paraId="516D9FE1" w14:textId="77777777" w:rsidR="001B510C" w:rsidRDefault="00080728"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6340BD">
        <w:rPr>
          <w:rFonts w:ascii="Times New Roman" w:hAnsi="Times New Roman"/>
          <w:sz w:val="28"/>
          <w:szCs w:val="28"/>
          <w:lang w:val="ru-RU"/>
        </w:rPr>
        <w:t xml:space="preserve">Проверить правильность установки стола, стула, подставки для ног, пюпитра, угла наклона экрана, положение клавиатуры, положение "мыши" на специальном коврике, при необходимости произвести регулировку рабочего стола и кресла, а также расположение элементов компьютера в соответствии с требованиями эргономики и в целях исключения неудобных поз и длительных напряжений тела. </w:t>
      </w:r>
    </w:p>
    <w:p w14:paraId="759B5BB1" w14:textId="77777777" w:rsidR="000F4552" w:rsidRDefault="00B153B1" w:rsidP="006216D9">
      <w:pPr>
        <w:pStyle w:val="12"/>
        <w:widowControl w:val="0"/>
        <w:numPr>
          <w:ilvl w:val="0"/>
          <w:numId w:val="15"/>
        </w:numPr>
        <w:spacing w:before="240" w:after="240" w:line="360" w:lineRule="auto"/>
        <w:ind w:left="0" w:firstLine="709"/>
        <w:jc w:val="both"/>
        <w:rPr>
          <w:rFonts w:ascii="Times New Roman" w:hAnsi="Times New Roman"/>
          <w:sz w:val="28"/>
          <w:szCs w:val="28"/>
          <w:lang w:val="ru-RU"/>
        </w:rPr>
      </w:pPr>
      <w:r w:rsidRPr="001B510C">
        <w:rPr>
          <w:rFonts w:ascii="Times New Roman" w:hAnsi="Times New Roman"/>
          <w:b/>
          <w:sz w:val="28"/>
          <w:szCs w:val="28"/>
          <w:lang w:val="ru-RU"/>
        </w:rPr>
        <w:t>Требования безопасности во время работы</w:t>
      </w:r>
    </w:p>
    <w:p w14:paraId="64199726" w14:textId="77777777" w:rsidR="00BA6CF0" w:rsidRDefault="00B153B1"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0F4552">
        <w:rPr>
          <w:rFonts w:ascii="Times New Roman" w:hAnsi="Times New Roman"/>
          <w:sz w:val="28"/>
          <w:szCs w:val="28"/>
          <w:lang w:val="ru-RU"/>
        </w:rPr>
        <w:t>Работник</w:t>
      </w:r>
      <w:r w:rsidR="002360E6">
        <w:rPr>
          <w:rFonts w:ascii="Times New Roman" w:hAnsi="Times New Roman"/>
          <w:sz w:val="28"/>
          <w:szCs w:val="28"/>
          <w:lang w:val="ru-RU"/>
        </w:rPr>
        <w:t>у при работе на ПК запрещается:</w:t>
      </w:r>
    </w:p>
    <w:p w14:paraId="44C884C4" w14:textId="77777777" w:rsidR="00BA6CF0" w:rsidRDefault="00B153B1"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BA6CF0">
        <w:rPr>
          <w:rFonts w:ascii="Times New Roman" w:hAnsi="Times New Roman"/>
          <w:sz w:val="28"/>
          <w:szCs w:val="28"/>
          <w:lang w:val="ru-RU"/>
        </w:rPr>
        <w:t xml:space="preserve">прикасаться к задней панели системного блока (процессора) при включенном питании; </w:t>
      </w:r>
    </w:p>
    <w:p w14:paraId="5B9A259F" w14:textId="77777777" w:rsidR="00BA6CF0" w:rsidRDefault="00B153B1"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BA6CF0">
        <w:rPr>
          <w:rFonts w:ascii="Times New Roman" w:hAnsi="Times New Roman"/>
          <w:sz w:val="28"/>
          <w:szCs w:val="28"/>
          <w:lang w:val="ru-RU"/>
        </w:rPr>
        <w:t xml:space="preserve">переключать разъемы интерфейсных кабелей периферийных устройств при включенном питании; </w:t>
      </w:r>
    </w:p>
    <w:p w14:paraId="43A23D79" w14:textId="77777777" w:rsidR="00BA6CF0" w:rsidRDefault="00B153B1"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BA6CF0">
        <w:rPr>
          <w:rFonts w:ascii="Times New Roman" w:hAnsi="Times New Roman"/>
          <w:sz w:val="28"/>
          <w:szCs w:val="28"/>
          <w:lang w:val="ru-RU"/>
        </w:rPr>
        <w:t xml:space="preserve">допускать попадание влаги на поверхность системного блока (процессора), монитора, рабочую поверхность клавиатуры, дисководов, принтеров и других устройств; </w:t>
      </w:r>
    </w:p>
    <w:p w14:paraId="421D1656" w14:textId="77777777" w:rsidR="00BA6CF0" w:rsidRDefault="00B153B1"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BA6CF0">
        <w:rPr>
          <w:rFonts w:ascii="Times New Roman" w:hAnsi="Times New Roman"/>
          <w:sz w:val="28"/>
          <w:szCs w:val="28"/>
          <w:lang w:val="ru-RU"/>
        </w:rPr>
        <w:t xml:space="preserve">производить самостоятельное вскрытие и ремонт оборудования; </w:t>
      </w:r>
    </w:p>
    <w:p w14:paraId="70EEB0BD" w14:textId="77777777" w:rsidR="00BA6CF0" w:rsidRDefault="00B153B1"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BA6CF0">
        <w:rPr>
          <w:rFonts w:ascii="Times New Roman" w:hAnsi="Times New Roman"/>
          <w:sz w:val="28"/>
          <w:szCs w:val="28"/>
          <w:lang w:val="ru-RU"/>
        </w:rPr>
        <w:t xml:space="preserve">работать на компьютере при снятых кожухах; </w:t>
      </w:r>
    </w:p>
    <w:p w14:paraId="0FFF3827" w14:textId="77777777" w:rsidR="00173CA2" w:rsidRPr="00BA6CF0" w:rsidRDefault="00402A6E" w:rsidP="006216D9">
      <w:pPr>
        <w:pStyle w:val="12"/>
        <w:widowControl w:val="0"/>
        <w:numPr>
          <w:ilvl w:val="2"/>
          <w:numId w:val="15"/>
        </w:numPr>
        <w:tabs>
          <w:tab w:val="left" w:pos="1701"/>
        </w:tabs>
        <w:spacing w:line="360" w:lineRule="auto"/>
        <w:ind w:left="993" w:firstLine="0"/>
        <w:jc w:val="both"/>
        <w:rPr>
          <w:rFonts w:ascii="Times New Roman" w:hAnsi="Times New Roman"/>
          <w:sz w:val="28"/>
          <w:szCs w:val="28"/>
          <w:lang w:val="ru-RU"/>
        </w:rPr>
      </w:pPr>
      <w:r w:rsidRPr="00BA6CF0">
        <w:rPr>
          <w:rFonts w:ascii="Times New Roman" w:hAnsi="Times New Roman"/>
          <w:sz w:val="28"/>
          <w:szCs w:val="28"/>
          <w:lang w:val="ru-RU"/>
        </w:rPr>
        <w:lastRenderedPageBreak/>
        <w:t>о</w:t>
      </w:r>
      <w:r w:rsidR="00B153B1" w:rsidRPr="00BA6CF0">
        <w:rPr>
          <w:rFonts w:ascii="Times New Roman" w:hAnsi="Times New Roman"/>
          <w:sz w:val="28"/>
          <w:szCs w:val="28"/>
          <w:lang w:val="ru-RU"/>
        </w:rPr>
        <w:t xml:space="preserve">тключать оборудование от электросети и выдергивать </w:t>
      </w:r>
      <w:proofErr w:type="spellStart"/>
      <w:r w:rsidR="00B153B1" w:rsidRPr="00BA6CF0">
        <w:rPr>
          <w:rFonts w:ascii="Times New Roman" w:hAnsi="Times New Roman"/>
          <w:sz w:val="28"/>
          <w:szCs w:val="28"/>
          <w:lang w:val="ru-RU"/>
        </w:rPr>
        <w:t>электровилку</w:t>
      </w:r>
      <w:proofErr w:type="spellEnd"/>
      <w:r w:rsidR="00173CA2" w:rsidRPr="00BA6CF0">
        <w:rPr>
          <w:rFonts w:ascii="Times New Roman" w:hAnsi="Times New Roman"/>
          <w:sz w:val="28"/>
          <w:szCs w:val="28"/>
          <w:lang w:val="ru-RU"/>
        </w:rPr>
        <w:t xml:space="preserve">, держась за шнур. </w:t>
      </w:r>
    </w:p>
    <w:p w14:paraId="4D19DC73" w14:textId="77777777" w:rsidR="00674FBC" w:rsidRDefault="00B153B1"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5A67D6">
        <w:rPr>
          <w:rFonts w:ascii="Times New Roman" w:hAnsi="Times New Roman"/>
          <w:sz w:val="28"/>
          <w:szCs w:val="28"/>
          <w:lang w:val="ru-RU"/>
        </w:rPr>
        <w:t xml:space="preserve">Продолжительность непрерывной работы с компьютером без регламентированного перерыва не должна превышать 2-х часов. </w:t>
      </w:r>
    </w:p>
    <w:p w14:paraId="742B0F07" w14:textId="77777777" w:rsidR="003F2216" w:rsidRPr="00674FBC" w:rsidRDefault="00B153B1" w:rsidP="006216D9">
      <w:pPr>
        <w:pStyle w:val="12"/>
        <w:widowControl w:val="0"/>
        <w:numPr>
          <w:ilvl w:val="1"/>
          <w:numId w:val="15"/>
        </w:numPr>
        <w:tabs>
          <w:tab w:val="left" w:pos="1134"/>
        </w:tabs>
        <w:spacing w:line="360" w:lineRule="auto"/>
        <w:ind w:left="0" w:firstLine="851"/>
        <w:jc w:val="both"/>
        <w:rPr>
          <w:rFonts w:ascii="Times New Roman" w:hAnsi="Times New Roman"/>
          <w:sz w:val="28"/>
          <w:szCs w:val="28"/>
          <w:lang w:val="ru-RU"/>
        </w:rPr>
      </w:pPr>
      <w:r w:rsidRPr="00674FBC">
        <w:rPr>
          <w:rFonts w:ascii="Times New Roman" w:hAnsi="Times New Roman"/>
          <w:sz w:val="28"/>
          <w:szCs w:val="28"/>
          <w:lang w:val="ru-RU"/>
        </w:rPr>
        <w:t>Во время регламентированных пере</w:t>
      </w:r>
      <w:r w:rsidR="00496633" w:rsidRPr="00674FBC">
        <w:rPr>
          <w:rFonts w:ascii="Times New Roman" w:hAnsi="Times New Roman"/>
          <w:sz w:val="28"/>
          <w:szCs w:val="28"/>
          <w:lang w:val="ru-RU"/>
        </w:rPr>
        <w:t>рывов с целью снижения нервно-</w:t>
      </w:r>
      <w:r w:rsidRPr="00674FBC">
        <w:rPr>
          <w:rFonts w:ascii="Times New Roman" w:hAnsi="Times New Roman"/>
          <w:sz w:val="28"/>
          <w:szCs w:val="28"/>
          <w:lang w:val="ru-RU"/>
        </w:rPr>
        <w:t xml:space="preserve">эмоционального напряжения, утомления зрительного анализатора, устранения влияния гиподинамии и гипокинезии, предотвращения развития монотонического утомления </w:t>
      </w:r>
      <w:r w:rsidR="002E3B48" w:rsidRPr="00674FBC">
        <w:rPr>
          <w:rFonts w:ascii="Times New Roman" w:hAnsi="Times New Roman"/>
          <w:sz w:val="28"/>
          <w:szCs w:val="28"/>
          <w:lang w:val="ru-RU"/>
        </w:rPr>
        <w:t>выполнять комплексы упражнений.</w:t>
      </w:r>
    </w:p>
    <w:p w14:paraId="32EC64EC" w14:textId="77777777" w:rsidR="00F5009F" w:rsidRDefault="00E65402" w:rsidP="006216D9">
      <w:pPr>
        <w:pStyle w:val="12"/>
        <w:widowControl w:val="0"/>
        <w:numPr>
          <w:ilvl w:val="0"/>
          <w:numId w:val="16"/>
        </w:numPr>
        <w:spacing w:before="240" w:after="240" w:line="360" w:lineRule="auto"/>
        <w:ind w:left="0" w:firstLine="709"/>
        <w:jc w:val="both"/>
        <w:rPr>
          <w:rFonts w:ascii="Times New Roman" w:hAnsi="Times New Roman"/>
          <w:sz w:val="28"/>
          <w:szCs w:val="28"/>
          <w:lang w:val="ru-RU"/>
        </w:rPr>
      </w:pPr>
      <w:r w:rsidRPr="003F2216">
        <w:rPr>
          <w:rFonts w:ascii="Times New Roman" w:hAnsi="Times New Roman"/>
          <w:b/>
          <w:sz w:val="28"/>
          <w:szCs w:val="28"/>
          <w:lang w:val="ru-RU"/>
        </w:rPr>
        <w:t>Требования безопасности в аварийных ситуациях</w:t>
      </w:r>
    </w:p>
    <w:p w14:paraId="31E8826F" w14:textId="77777777" w:rsidR="00F5009F" w:rsidRDefault="00E65402" w:rsidP="006216D9">
      <w:pPr>
        <w:pStyle w:val="12"/>
        <w:widowControl w:val="0"/>
        <w:numPr>
          <w:ilvl w:val="1"/>
          <w:numId w:val="16"/>
        </w:numPr>
        <w:tabs>
          <w:tab w:val="left" w:pos="1134"/>
        </w:tabs>
        <w:spacing w:before="240" w:line="360" w:lineRule="auto"/>
        <w:ind w:left="0" w:firstLine="851"/>
        <w:jc w:val="both"/>
        <w:rPr>
          <w:rFonts w:ascii="Times New Roman" w:hAnsi="Times New Roman"/>
          <w:sz w:val="28"/>
          <w:szCs w:val="28"/>
          <w:lang w:val="ru-RU"/>
        </w:rPr>
      </w:pPr>
      <w:r w:rsidRPr="00F5009F">
        <w:rPr>
          <w:rFonts w:ascii="Times New Roman" w:hAnsi="Times New Roman"/>
          <w:sz w:val="28"/>
          <w:szCs w:val="28"/>
          <w:lang w:val="ru-RU"/>
        </w:rPr>
        <w:t xml:space="preserve">Во всех случаях обрыва проводов питания, неисправности заземления и других повреждений, появления гари, немедленно отключить питание и сообщить об аварийной ситуации руководителю. </w:t>
      </w:r>
    </w:p>
    <w:p w14:paraId="3FE0A7DA" w14:textId="77777777" w:rsidR="00F5009F" w:rsidRDefault="00E65402" w:rsidP="006216D9">
      <w:pPr>
        <w:pStyle w:val="12"/>
        <w:widowControl w:val="0"/>
        <w:numPr>
          <w:ilvl w:val="1"/>
          <w:numId w:val="16"/>
        </w:numPr>
        <w:tabs>
          <w:tab w:val="left" w:pos="1134"/>
        </w:tabs>
        <w:spacing w:line="360" w:lineRule="auto"/>
        <w:ind w:left="0" w:firstLine="851"/>
        <w:jc w:val="both"/>
        <w:rPr>
          <w:rFonts w:ascii="Times New Roman" w:hAnsi="Times New Roman"/>
          <w:sz w:val="28"/>
          <w:szCs w:val="28"/>
          <w:lang w:val="ru-RU"/>
        </w:rPr>
      </w:pPr>
      <w:r w:rsidRPr="00F5009F">
        <w:rPr>
          <w:rFonts w:ascii="Times New Roman" w:hAnsi="Times New Roman"/>
          <w:sz w:val="28"/>
          <w:szCs w:val="28"/>
          <w:lang w:val="ru-RU"/>
        </w:rPr>
        <w:t xml:space="preserve">Не приступать к работе до устранения неисправностей. </w:t>
      </w:r>
    </w:p>
    <w:p w14:paraId="289433A2" w14:textId="77777777" w:rsidR="008B2517" w:rsidRPr="00F5009F" w:rsidRDefault="00E65402" w:rsidP="006216D9">
      <w:pPr>
        <w:pStyle w:val="12"/>
        <w:widowControl w:val="0"/>
        <w:numPr>
          <w:ilvl w:val="1"/>
          <w:numId w:val="16"/>
        </w:numPr>
        <w:tabs>
          <w:tab w:val="left" w:pos="1134"/>
        </w:tabs>
        <w:spacing w:after="240" w:line="360" w:lineRule="auto"/>
        <w:ind w:left="0" w:firstLine="851"/>
        <w:jc w:val="both"/>
        <w:rPr>
          <w:rFonts w:ascii="Times New Roman" w:hAnsi="Times New Roman"/>
          <w:sz w:val="28"/>
          <w:szCs w:val="28"/>
          <w:lang w:val="ru-RU"/>
        </w:rPr>
      </w:pPr>
      <w:r w:rsidRPr="00F5009F">
        <w:rPr>
          <w:rFonts w:ascii="Times New Roman" w:hAnsi="Times New Roman"/>
          <w:sz w:val="28"/>
          <w:szCs w:val="28"/>
          <w:lang w:val="ru-RU"/>
        </w:rPr>
        <w:t>При получении травм или внезапном заболевании немедленно известить своего руководителя, организовать первую доврачебную помощь или выз</w:t>
      </w:r>
      <w:r w:rsidR="003364F6" w:rsidRPr="00F5009F">
        <w:rPr>
          <w:rFonts w:ascii="Times New Roman" w:hAnsi="Times New Roman"/>
          <w:sz w:val="28"/>
          <w:szCs w:val="28"/>
          <w:lang w:val="ru-RU"/>
        </w:rPr>
        <w:t>вать скорую медицинскую помощь.</w:t>
      </w:r>
    </w:p>
    <w:p w14:paraId="588D94BC" w14:textId="77777777" w:rsidR="008B2517" w:rsidRDefault="00E65402" w:rsidP="006216D9">
      <w:pPr>
        <w:pStyle w:val="12"/>
        <w:widowControl w:val="0"/>
        <w:numPr>
          <w:ilvl w:val="0"/>
          <w:numId w:val="17"/>
        </w:numPr>
        <w:spacing w:before="240" w:after="240" w:line="360" w:lineRule="auto"/>
        <w:ind w:left="0" w:firstLine="709"/>
        <w:jc w:val="both"/>
        <w:rPr>
          <w:rFonts w:ascii="Times New Roman" w:hAnsi="Times New Roman"/>
          <w:sz w:val="28"/>
          <w:szCs w:val="28"/>
          <w:lang w:val="ru-RU"/>
        </w:rPr>
      </w:pPr>
      <w:r w:rsidRPr="008B2517">
        <w:rPr>
          <w:rFonts w:ascii="Times New Roman" w:hAnsi="Times New Roman"/>
          <w:b/>
          <w:sz w:val="28"/>
          <w:szCs w:val="28"/>
          <w:lang w:val="ru-RU"/>
        </w:rPr>
        <w:t>Требования безопасности по окончании работы</w:t>
      </w:r>
    </w:p>
    <w:p w14:paraId="4A8FC3B1" w14:textId="77777777" w:rsidR="008B2517" w:rsidRDefault="00E65402" w:rsidP="006216D9">
      <w:pPr>
        <w:pStyle w:val="12"/>
        <w:widowControl w:val="0"/>
        <w:numPr>
          <w:ilvl w:val="1"/>
          <w:numId w:val="17"/>
        </w:numPr>
        <w:spacing w:line="360" w:lineRule="auto"/>
        <w:ind w:left="0" w:firstLine="851"/>
        <w:jc w:val="both"/>
        <w:rPr>
          <w:rFonts w:ascii="Times New Roman" w:hAnsi="Times New Roman"/>
          <w:sz w:val="28"/>
          <w:szCs w:val="28"/>
          <w:lang w:val="ru-RU"/>
        </w:rPr>
      </w:pPr>
      <w:r w:rsidRPr="008B2517">
        <w:rPr>
          <w:rFonts w:ascii="Times New Roman" w:hAnsi="Times New Roman"/>
          <w:sz w:val="28"/>
          <w:szCs w:val="28"/>
          <w:lang w:val="ru-RU"/>
        </w:rPr>
        <w:t xml:space="preserve">Отключить питание компьютера. </w:t>
      </w:r>
    </w:p>
    <w:p w14:paraId="08533D83" w14:textId="77777777" w:rsidR="008B2517" w:rsidRDefault="00E65402" w:rsidP="006216D9">
      <w:pPr>
        <w:pStyle w:val="12"/>
        <w:widowControl w:val="0"/>
        <w:numPr>
          <w:ilvl w:val="1"/>
          <w:numId w:val="17"/>
        </w:numPr>
        <w:spacing w:line="360" w:lineRule="auto"/>
        <w:ind w:left="0" w:firstLine="851"/>
        <w:jc w:val="both"/>
        <w:rPr>
          <w:rFonts w:ascii="Times New Roman" w:hAnsi="Times New Roman"/>
          <w:sz w:val="28"/>
          <w:szCs w:val="28"/>
          <w:lang w:val="ru-RU"/>
        </w:rPr>
      </w:pPr>
      <w:r w:rsidRPr="008B2517">
        <w:rPr>
          <w:rFonts w:ascii="Times New Roman" w:hAnsi="Times New Roman"/>
          <w:sz w:val="28"/>
          <w:szCs w:val="28"/>
          <w:lang w:val="ru-RU"/>
        </w:rPr>
        <w:t xml:space="preserve">Привести в порядок рабочее место. </w:t>
      </w:r>
    </w:p>
    <w:p w14:paraId="7C6B86C1" w14:textId="5BB61B94" w:rsidR="00110582" w:rsidRDefault="00E65402" w:rsidP="006216D9">
      <w:pPr>
        <w:pStyle w:val="12"/>
        <w:widowControl w:val="0"/>
        <w:numPr>
          <w:ilvl w:val="1"/>
          <w:numId w:val="17"/>
        </w:numPr>
        <w:spacing w:line="360" w:lineRule="auto"/>
        <w:ind w:left="0" w:firstLine="851"/>
        <w:jc w:val="both"/>
        <w:rPr>
          <w:rFonts w:ascii="Times New Roman" w:hAnsi="Times New Roman"/>
          <w:sz w:val="28"/>
          <w:szCs w:val="28"/>
          <w:lang w:val="ru-RU"/>
        </w:rPr>
      </w:pPr>
      <w:r w:rsidRPr="008B2517">
        <w:rPr>
          <w:rFonts w:ascii="Times New Roman" w:hAnsi="Times New Roman"/>
          <w:sz w:val="28"/>
          <w:szCs w:val="28"/>
          <w:lang w:val="ru-RU"/>
        </w:rPr>
        <w:t>Выполнить уп</w:t>
      </w:r>
      <w:r w:rsidR="00821F8F">
        <w:rPr>
          <w:rFonts w:ascii="Times New Roman" w:hAnsi="Times New Roman"/>
          <w:sz w:val="28"/>
          <w:szCs w:val="28"/>
          <w:lang w:val="ru-RU"/>
        </w:rPr>
        <w:t xml:space="preserve">ражнения для глаз </w:t>
      </w:r>
      <w:r w:rsidRPr="008B2517">
        <w:rPr>
          <w:rFonts w:ascii="Times New Roman" w:hAnsi="Times New Roman"/>
          <w:sz w:val="28"/>
          <w:szCs w:val="28"/>
          <w:lang w:val="ru-RU"/>
        </w:rPr>
        <w:t>на расслабление</w:t>
      </w:r>
      <w:r w:rsidR="00821F8F">
        <w:rPr>
          <w:rFonts w:ascii="Times New Roman" w:hAnsi="Times New Roman"/>
          <w:sz w:val="28"/>
          <w:szCs w:val="28"/>
          <w:lang w:val="ru-RU"/>
        </w:rPr>
        <w:t xml:space="preserve"> </w:t>
      </w:r>
      <w:r w:rsidR="00821F8F" w:rsidRPr="00821F8F">
        <w:rPr>
          <w:rFonts w:ascii="Times New Roman" w:hAnsi="Times New Roman"/>
          <w:sz w:val="28"/>
          <w:szCs w:val="28"/>
          <w:lang w:val="ru-RU"/>
        </w:rPr>
        <w:t>[</w:t>
      </w:r>
      <w:r w:rsidR="000077CA">
        <w:rPr>
          <w:rFonts w:ascii="Times New Roman" w:hAnsi="Times New Roman"/>
          <w:sz w:val="28"/>
          <w:szCs w:val="28"/>
          <w:lang w:val="ru-RU"/>
        </w:rPr>
        <w:fldChar w:fldCharType="begin"/>
      </w:r>
      <w:r w:rsidR="000077CA">
        <w:rPr>
          <w:rFonts w:ascii="Times New Roman" w:hAnsi="Times New Roman"/>
          <w:sz w:val="28"/>
          <w:szCs w:val="28"/>
          <w:lang w:val="ru-RU"/>
        </w:rPr>
        <w:instrText xml:space="preserve"> REF _Ref516070929 \r \h </w:instrText>
      </w:r>
      <w:r w:rsidR="000077CA">
        <w:rPr>
          <w:rFonts w:ascii="Times New Roman" w:hAnsi="Times New Roman"/>
          <w:sz w:val="28"/>
          <w:szCs w:val="28"/>
          <w:lang w:val="ru-RU"/>
        </w:rPr>
      </w:r>
      <w:r w:rsidR="000077CA">
        <w:rPr>
          <w:rFonts w:ascii="Times New Roman" w:hAnsi="Times New Roman"/>
          <w:sz w:val="28"/>
          <w:szCs w:val="28"/>
          <w:lang w:val="ru-RU"/>
        </w:rPr>
        <w:fldChar w:fldCharType="separate"/>
      </w:r>
      <w:r w:rsidR="000077CA">
        <w:rPr>
          <w:rFonts w:ascii="Times New Roman" w:hAnsi="Times New Roman"/>
          <w:sz w:val="28"/>
          <w:szCs w:val="28"/>
          <w:lang w:val="ru-RU"/>
        </w:rPr>
        <w:t>17</w:t>
      </w:r>
      <w:r w:rsidR="000077CA">
        <w:rPr>
          <w:rFonts w:ascii="Times New Roman" w:hAnsi="Times New Roman"/>
          <w:sz w:val="28"/>
          <w:szCs w:val="28"/>
          <w:lang w:val="ru-RU"/>
        </w:rPr>
        <w:fldChar w:fldCharType="end"/>
      </w:r>
      <w:r w:rsidR="00821F8F" w:rsidRPr="00821F8F">
        <w:rPr>
          <w:rFonts w:ascii="Times New Roman" w:hAnsi="Times New Roman"/>
          <w:sz w:val="28"/>
          <w:szCs w:val="28"/>
          <w:lang w:val="ru-RU"/>
        </w:rPr>
        <w:t>].</w:t>
      </w:r>
    </w:p>
    <w:p w14:paraId="122162B3" w14:textId="15DDB2CB" w:rsidR="00E65402" w:rsidRPr="00110582" w:rsidRDefault="00110582" w:rsidP="00110582">
      <w:pPr>
        <w:widowControl/>
        <w:autoSpaceDE/>
        <w:autoSpaceDN/>
        <w:adjustRightInd/>
        <w:spacing w:after="160" w:line="259" w:lineRule="auto"/>
        <w:ind w:firstLine="0"/>
        <w:jc w:val="left"/>
        <w:rPr>
          <w:snapToGrid w:val="0"/>
          <w:szCs w:val="28"/>
        </w:rPr>
      </w:pPr>
      <w:r>
        <w:rPr>
          <w:szCs w:val="28"/>
        </w:rPr>
        <w:br w:type="page"/>
      </w:r>
    </w:p>
    <w:p w14:paraId="0B38FCDE" w14:textId="77777777" w:rsidR="00110582" w:rsidRPr="00110582" w:rsidRDefault="00110582" w:rsidP="00110582">
      <w:pPr>
        <w:pStyle w:val="1"/>
        <w:widowControl/>
        <w:autoSpaceDE/>
        <w:autoSpaceDN/>
        <w:adjustRightInd/>
        <w:spacing w:before="0" w:after="360" w:line="360" w:lineRule="auto"/>
        <w:jc w:val="left"/>
        <w:rPr>
          <w:rFonts w:ascii="Times New Roman" w:hAnsi="Times New Roman"/>
          <w:b/>
          <w:color w:val="auto"/>
          <w:lang w:eastAsia="en-US"/>
        </w:rPr>
      </w:pPr>
      <w:bookmarkStart w:id="19" w:name="_Toc485424125"/>
      <w:bookmarkStart w:id="20" w:name="_Toc485569675"/>
      <w:bookmarkStart w:id="21" w:name="_Toc11594542"/>
      <w:bookmarkStart w:id="22" w:name="_Toc509833284"/>
      <w:r w:rsidRPr="00110582">
        <w:rPr>
          <w:rFonts w:ascii="Times New Roman" w:hAnsi="Times New Roman"/>
          <w:b/>
          <w:color w:val="auto"/>
          <w:lang w:eastAsia="en-US"/>
        </w:rPr>
        <w:lastRenderedPageBreak/>
        <w:t>2. Практическая часть</w:t>
      </w:r>
      <w:bookmarkEnd w:id="19"/>
      <w:bookmarkEnd w:id="20"/>
      <w:bookmarkEnd w:id="21"/>
    </w:p>
    <w:p w14:paraId="3DE410B0" w14:textId="5AA4CFB1" w:rsidR="00E808C2" w:rsidRPr="00110582" w:rsidRDefault="009148B7" w:rsidP="00110582">
      <w:pPr>
        <w:pStyle w:val="2"/>
        <w:widowControl/>
        <w:autoSpaceDE/>
        <w:autoSpaceDN/>
        <w:adjustRightInd/>
        <w:spacing w:before="0" w:after="240" w:line="360" w:lineRule="auto"/>
        <w:rPr>
          <w:rFonts w:ascii="Times New Roman" w:hAnsi="Times New Roman"/>
          <w:b/>
          <w:color w:val="auto"/>
          <w:sz w:val="28"/>
          <w:lang w:eastAsia="en-US"/>
        </w:rPr>
      </w:pPr>
      <w:bookmarkStart w:id="23" w:name="_Toc11594543"/>
      <w:r w:rsidRPr="00110582">
        <w:rPr>
          <w:rFonts w:ascii="Times New Roman" w:hAnsi="Times New Roman"/>
          <w:b/>
          <w:color w:val="auto"/>
          <w:sz w:val="28"/>
          <w:lang w:eastAsia="en-US"/>
        </w:rPr>
        <w:t xml:space="preserve">Глава </w:t>
      </w:r>
      <w:r w:rsidR="00110582" w:rsidRPr="00110582">
        <w:rPr>
          <w:rFonts w:ascii="Times New Roman" w:hAnsi="Times New Roman"/>
          <w:b/>
          <w:color w:val="auto"/>
          <w:sz w:val="28"/>
          <w:lang w:eastAsia="en-US"/>
        </w:rPr>
        <w:t>1</w:t>
      </w:r>
      <w:r w:rsidR="00110582">
        <w:rPr>
          <w:rFonts w:ascii="Times New Roman" w:hAnsi="Times New Roman"/>
          <w:b/>
          <w:color w:val="auto"/>
          <w:sz w:val="28"/>
          <w:lang w:eastAsia="en-US"/>
        </w:rPr>
        <w:t>.</w:t>
      </w:r>
      <w:r w:rsidR="00110582" w:rsidRPr="00110582">
        <w:rPr>
          <w:rFonts w:ascii="Times New Roman" w:hAnsi="Times New Roman"/>
          <w:b/>
          <w:color w:val="auto"/>
          <w:sz w:val="28"/>
          <w:lang w:eastAsia="en-US"/>
        </w:rPr>
        <w:t xml:space="preserve"> Проектирование</w:t>
      </w:r>
      <w:r w:rsidR="00E808C2" w:rsidRPr="00110582">
        <w:rPr>
          <w:rFonts w:ascii="Times New Roman" w:hAnsi="Times New Roman"/>
          <w:b/>
          <w:color w:val="auto"/>
          <w:sz w:val="28"/>
          <w:lang w:eastAsia="en-US"/>
        </w:rPr>
        <w:t xml:space="preserve"> информационной системы</w:t>
      </w:r>
      <w:bookmarkEnd w:id="22"/>
      <w:bookmarkEnd w:id="23"/>
    </w:p>
    <w:p w14:paraId="71611131" w14:textId="54E2E149" w:rsidR="00A87580" w:rsidRDefault="00E71D49" w:rsidP="00686A2F">
      <w:pPr>
        <w:spacing w:line="360" w:lineRule="auto"/>
        <w:rPr>
          <w:lang w:val="en-US"/>
        </w:rPr>
      </w:pPr>
      <w:r>
        <w:t xml:space="preserve">Для разработки информационной системы использовался структурный подход. Суть его заключается в том, что система разбивается на подсистемы, которые в свою очередь разбиваются на функции, разделяемые на задачи и </w:t>
      </w:r>
      <w:r w:rsidR="00686A2F">
        <w:t>т.д. Данный процесс может продолжаться вплоть до конкретных процедур.  Для отражения данного процесса используются различные диаграммы, которые иерархически упорядочены. В соответствии с ГОСТ 24.302-80 были разработаны следующие виды диаграмм</w:t>
      </w:r>
      <w:r w:rsidR="00686A2F">
        <w:rPr>
          <w:lang w:val="en-US"/>
        </w:rPr>
        <w:t>:</w:t>
      </w:r>
    </w:p>
    <w:p w14:paraId="101B11AF" w14:textId="15AA2FF6" w:rsidR="00686A2F" w:rsidRPr="00AE7CC3" w:rsidRDefault="00686A2F" w:rsidP="00AE7CC3">
      <w:pPr>
        <w:pStyle w:val="ac"/>
        <w:numPr>
          <w:ilvl w:val="0"/>
          <w:numId w:val="10"/>
        </w:numPr>
        <w:tabs>
          <w:tab w:val="left" w:pos="993"/>
        </w:tabs>
        <w:spacing w:line="360" w:lineRule="auto"/>
        <w:ind w:left="0" w:firstLine="709"/>
        <w:rPr>
          <w:color w:val="000000"/>
          <w:szCs w:val="28"/>
        </w:rPr>
      </w:pPr>
      <w:r w:rsidRPr="00AE7CC3">
        <w:rPr>
          <w:color w:val="000000"/>
          <w:szCs w:val="28"/>
        </w:rPr>
        <w:t>функциональная диаграмма IDEF0;</w:t>
      </w:r>
    </w:p>
    <w:p w14:paraId="4312031F" w14:textId="12B2FCD6" w:rsidR="00686A2F" w:rsidRPr="00AE7CC3" w:rsidRDefault="00686A2F" w:rsidP="00AE7CC3">
      <w:pPr>
        <w:pStyle w:val="ac"/>
        <w:numPr>
          <w:ilvl w:val="0"/>
          <w:numId w:val="10"/>
        </w:numPr>
        <w:tabs>
          <w:tab w:val="left" w:pos="993"/>
        </w:tabs>
        <w:spacing w:line="360" w:lineRule="auto"/>
        <w:ind w:left="0" w:firstLine="709"/>
        <w:rPr>
          <w:color w:val="000000"/>
          <w:szCs w:val="28"/>
        </w:rPr>
      </w:pPr>
      <w:r w:rsidRPr="00AE7CC3">
        <w:rPr>
          <w:color w:val="000000"/>
          <w:szCs w:val="28"/>
        </w:rPr>
        <w:t>диаграмма потоков данных DFD;</w:t>
      </w:r>
    </w:p>
    <w:p w14:paraId="779A4FF1" w14:textId="2A8232CB" w:rsidR="00686A2F" w:rsidRPr="00AE7CC3" w:rsidRDefault="00686A2F" w:rsidP="00AE7CC3">
      <w:pPr>
        <w:pStyle w:val="ac"/>
        <w:numPr>
          <w:ilvl w:val="0"/>
          <w:numId w:val="10"/>
        </w:numPr>
        <w:tabs>
          <w:tab w:val="left" w:pos="993"/>
        </w:tabs>
        <w:spacing w:line="360" w:lineRule="auto"/>
        <w:ind w:left="0" w:firstLine="709"/>
        <w:rPr>
          <w:color w:val="000000"/>
          <w:szCs w:val="28"/>
        </w:rPr>
      </w:pPr>
      <w:r w:rsidRPr="00AE7CC3">
        <w:rPr>
          <w:color w:val="000000"/>
          <w:szCs w:val="28"/>
        </w:rPr>
        <w:t>Диаграмма сущность-связь ER;</w:t>
      </w:r>
    </w:p>
    <w:p w14:paraId="5FE3659E" w14:textId="6946C430" w:rsidR="00686A2F" w:rsidRPr="00AE7CC3" w:rsidRDefault="00686A2F" w:rsidP="00AE7CC3">
      <w:pPr>
        <w:pStyle w:val="ac"/>
        <w:numPr>
          <w:ilvl w:val="0"/>
          <w:numId w:val="10"/>
        </w:numPr>
        <w:tabs>
          <w:tab w:val="left" w:pos="993"/>
        </w:tabs>
        <w:spacing w:line="360" w:lineRule="auto"/>
        <w:ind w:left="0" w:firstLine="709"/>
        <w:rPr>
          <w:color w:val="000000"/>
          <w:szCs w:val="28"/>
        </w:rPr>
      </w:pPr>
      <w:r w:rsidRPr="00AE7CC3">
        <w:rPr>
          <w:color w:val="000000"/>
          <w:szCs w:val="28"/>
        </w:rPr>
        <w:t>Диаграмма прецедентов UML.</w:t>
      </w:r>
    </w:p>
    <w:p w14:paraId="3145433B" w14:textId="661D2CD0" w:rsidR="00AE1544" w:rsidRDefault="002A0CC9" w:rsidP="00E51D30">
      <w:pPr>
        <w:spacing w:line="360" w:lineRule="auto"/>
      </w:pPr>
      <w:r w:rsidRPr="002A0CC9">
        <w:rPr>
          <w:b/>
        </w:rPr>
        <w:t>IDEF0</w:t>
      </w:r>
      <w:r w:rsidR="00CB1E72">
        <w:rPr>
          <w:b/>
        </w:rPr>
        <w:t xml:space="preserve"> </w:t>
      </w:r>
      <w:r w:rsidR="00CB1E72" w:rsidRPr="00620128">
        <w:rPr>
          <w:szCs w:val="28"/>
        </w:rPr>
        <w:t>(</w:t>
      </w:r>
      <w:proofErr w:type="spellStart"/>
      <w:r w:rsidR="00620128">
        <w:rPr>
          <w:iCs/>
          <w:szCs w:val="28"/>
          <w:shd w:val="clear" w:color="auto" w:fill="FFFFFF"/>
        </w:rPr>
        <w:t>I</w:t>
      </w:r>
      <w:r w:rsidR="00CB1E72" w:rsidRPr="00CB1E72">
        <w:rPr>
          <w:iCs/>
          <w:szCs w:val="28"/>
          <w:shd w:val="clear" w:color="auto" w:fill="FFFFFF"/>
        </w:rPr>
        <w:t>ntegration</w:t>
      </w:r>
      <w:proofErr w:type="spellEnd"/>
      <w:r w:rsidR="00CB1E72" w:rsidRPr="00CB1E72">
        <w:rPr>
          <w:iCs/>
          <w:szCs w:val="28"/>
          <w:shd w:val="clear" w:color="auto" w:fill="FFFFFF"/>
        </w:rPr>
        <w:t xml:space="preserve"> </w:t>
      </w:r>
      <w:r w:rsidR="00620128">
        <w:rPr>
          <w:iCs/>
          <w:szCs w:val="28"/>
          <w:shd w:val="clear" w:color="auto" w:fill="FFFFFF"/>
          <w:lang w:val="en-US"/>
        </w:rPr>
        <w:t>D</w:t>
      </w:r>
      <w:proofErr w:type="spellStart"/>
      <w:r w:rsidR="00CB1E72" w:rsidRPr="00CB1E72">
        <w:rPr>
          <w:iCs/>
          <w:szCs w:val="28"/>
          <w:shd w:val="clear" w:color="auto" w:fill="FFFFFF"/>
        </w:rPr>
        <w:t>efinition</w:t>
      </w:r>
      <w:proofErr w:type="spellEnd"/>
      <w:r w:rsidR="00CB1E72" w:rsidRPr="00CB1E72">
        <w:rPr>
          <w:iCs/>
          <w:szCs w:val="28"/>
          <w:shd w:val="clear" w:color="auto" w:fill="FFFFFF"/>
        </w:rPr>
        <w:t xml:space="preserve"> </w:t>
      </w:r>
      <w:proofErr w:type="spellStart"/>
      <w:r w:rsidR="00CB1E72" w:rsidRPr="00CB1E72">
        <w:rPr>
          <w:iCs/>
          <w:szCs w:val="28"/>
          <w:shd w:val="clear" w:color="auto" w:fill="FFFFFF"/>
        </w:rPr>
        <w:t>for</w:t>
      </w:r>
      <w:proofErr w:type="spellEnd"/>
      <w:r w:rsidR="00CB1E72" w:rsidRPr="00CB1E72">
        <w:rPr>
          <w:iCs/>
          <w:szCs w:val="28"/>
          <w:shd w:val="clear" w:color="auto" w:fill="FFFFFF"/>
        </w:rPr>
        <w:t xml:space="preserve"> </w:t>
      </w:r>
      <w:r w:rsidR="00620128">
        <w:rPr>
          <w:iCs/>
          <w:szCs w:val="28"/>
          <w:shd w:val="clear" w:color="auto" w:fill="FFFFFF"/>
          <w:lang w:val="en-US"/>
        </w:rPr>
        <w:t>I</w:t>
      </w:r>
      <w:proofErr w:type="spellStart"/>
      <w:r w:rsidR="00CB1E72" w:rsidRPr="00CB1E72">
        <w:rPr>
          <w:iCs/>
          <w:szCs w:val="28"/>
          <w:shd w:val="clear" w:color="auto" w:fill="FFFFFF"/>
        </w:rPr>
        <w:t>nformation</w:t>
      </w:r>
      <w:proofErr w:type="spellEnd"/>
      <w:r w:rsidR="00CB1E72" w:rsidRPr="00CB1E72">
        <w:rPr>
          <w:iCs/>
          <w:szCs w:val="28"/>
          <w:shd w:val="clear" w:color="auto" w:fill="FFFFFF"/>
        </w:rPr>
        <w:t xml:space="preserve"> </w:t>
      </w:r>
      <w:proofErr w:type="spellStart"/>
      <w:r w:rsidR="00CB1E72" w:rsidRPr="00CB1E72">
        <w:rPr>
          <w:iCs/>
          <w:szCs w:val="28"/>
          <w:shd w:val="clear" w:color="auto" w:fill="FFFFFF"/>
        </w:rPr>
        <w:t>modeling</w:t>
      </w:r>
      <w:proofErr w:type="spellEnd"/>
      <w:r w:rsidR="00CB1E72" w:rsidRPr="00CB1E72">
        <w:rPr>
          <w:iCs/>
          <w:szCs w:val="28"/>
          <w:shd w:val="clear" w:color="auto" w:fill="FFFFFF"/>
        </w:rPr>
        <w:t>)</w:t>
      </w:r>
      <w:r w:rsidRPr="00CB1E72">
        <w:t xml:space="preserve"> </w:t>
      </w:r>
      <w:r w:rsidR="005B46D9">
        <w:sym w:font="Symbol" w:char="F02D"/>
      </w:r>
      <w:r>
        <w:t xml:space="preserve"> </w:t>
      </w:r>
      <w:r w:rsidRPr="002A0CC9">
        <w:t>методология функционального моделир</w:t>
      </w:r>
      <w:r>
        <w:t>ования</w:t>
      </w:r>
      <w:r w:rsidRPr="002A0CC9">
        <w:t xml:space="preserve"> и графическая нотация</w:t>
      </w:r>
      <w:r w:rsidR="00CC279D">
        <w:t xml:space="preserve"> (</w:t>
      </w:r>
      <w:hyperlink w:anchor="_Приложение_Е" w:history="1">
        <w:r w:rsidR="00B7709E" w:rsidRPr="00B7709E">
          <w:rPr>
            <w:rStyle w:val="ab"/>
          </w:rPr>
          <w:t>Приложение Е</w:t>
        </w:r>
      </w:hyperlink>
      <w:r w:rsidR="003F03D9">
        <w:t>)</w:t>
      </w:r>
      <w:r w:rsidRPr="002A0CC9">
        <w:t>, предназначенная для формализации и описания бизнес-процессов.</w:t>
      </w:r>
      <w:r w:rsidR="0017501C">
        <w:t xml:space="preserve"> </w:t>
      </w:r>
      <w:r w:rsidR="0017501C" w:rsidRPr="0017501C">
        <w:t>В IDEF0 рассматриваются логические отношения между работами</w:t>
      </w:r>
      <w:r w:rsidR="001E506A">
        <w:t xml:space="preserve"> </w:t>
      </w:r>
      <w:r w:rsidR="004026CE">
        <w:t>[</w:t>
      </w:r>
      <w:r w:rsidR="000077CA">
        <w:fldChar w:fldCharType="begin"/>
      </w:r>
      <w:r w:rsidR="000077CA">
        <w:instrText xml:space="preserve"> REF _Ref11410654 \r \h </w:instrText>
      </w:r>
      <w:r w:rsidR="000077CA">
        <w:fldChar w:fldCharType="separate"/>
      </w:r>
      <w:r w:rsidR="000077CA">
        <w:t>33</w:t>
      </w:r>
      <w:r w:rsidR="000077CA">
        <w:fldChar w:fldCharType="end"/>
      </w:r>
      <w:r w:rsidR="004026CE">
        <w:t>].</w:t>
      </w:r>
    </w:p>
    <w:p w14:paraId="3962C2FB" w14:textId="617F3D0D" w:rsidR="00FD2FE6" w:rsidRPr="00FD2FE6" w:rsidRDefault="00FD2FE6" w:rsidP="00FD2FE6">
      <w:pPr>
        <w:spacing w:line="360" w:lineRule="auto"/>
      </w:pPr>
      <w:r>
        <w:t xml:space="preserve">В связи с возможностью затруднения понимания диаграммы, был разработан фрагмент данных спецификации диаграммы </w:t>
      </w:r>
      <w:r>
        <w:rPr>
          <w:lang w:val="en-US"/>
        </w:rPr>
        <w:t>IDEF</w:t>
      </w:r>
      <w:r>
        <w:t xml:space="preserve">0, который отвечает за описание функциональных блоков </w:t>
      </w:r>
      <w:r w:rsidR="009C3B03">
        <w:t>(таблица</w:t>
      </w:r>
      <w:r>
        <w:t xml:space="preserve"> 3).</w:t>
      </w:r>
    </w:p>
    <w:p w14:paraId="1CDEDC0C" w14:textId="77777777" w:rsidR="00FD2FE6" w:rsidRPr="00743709" w:rsidRDefault="00FD2FE6" w:rsidP="00FD2FE6">
      <w:pPr>
        <w:pStyle w:val="af0"/>
        <w:keepNext/>
        <w:jc w:val="both"/>
        <w:rPr>
          <w:rFonts w:ascii="Times New Roman" w:hAnsi="Times New Roman" w:cs="Times New Roman"/>
          <w:i w:val="0"/>
          <w:color w:val="auto"/>
          <w:sz w:val="28"/>
        </w:rPr>
      </w:pPr>
      <w:r w:rsidRPr="00743709">
        <w:rPr>
          <w:rFonts w:ascii="Times New Roman" w:hAnsi="Times New Roman" w:cs="Times New Roman"/>
          <w:i w:val="0"/>
          <w:color w:val="auto"/>
          <w:sz w:val="28"/>
        </w:rPr>
        <w:t xml:space="preserve">Таблица </w:t>
      </w:r>
      <w:r>
        <w:rPr>
          <w:rFonts w:ascii="Times New Roman" w:hAnsi="Times New Roman" w:cs="Times New Roman"/>
          <w:i w:val="0"/>
          <w:color w:val="auto"/>
          <w:sz w:val="28"/>
        </w:rPr>
        <w:t>3</w:t>
      </w:r>
      <w:r w:rsidRPr="00743709">
        <w:rPr>
          <w:rFonts w:ascii="Times New Roman" w:hAnsi="Times New Roman" w:cs="Times New Roman"/>
          <w:i w:val="0"/>
          <w:color w:val="auto"/>
          <w:sz w:val="28"/>
        </w:rPr>
        <w:t xml:space="preserve"> </w:t>
      </w:r>
      <w:r w:rsidRPr="00743709">
        <w:rPr>
          <w:rFonts w:ascii="Times New Roman" w:hAnsi="Times New Roman" w:cs="Times New Roman"/>
          <w:i w:val="0"/>
          <w:color w:val="auto"/>
          <w:sz w:val="28"/>
        </w:rPr>
        <w:sym w:font="Symbol" w:char="F02D"/>
      </w:r>
      <w:r w:rsidRPr="00743709">
        <w:rPr>
          <w:rFonts w:ascii="Times New Roman" w:hAnsi="Times New Roman" w:cs="Times New Roman"/>
          <w:i w:val="0"/>
          <w:color w:val="auto"/>
          <w:sz w:val="28"/>
        </w:rPr>
        <w:t xml:space="preserve"> поля таблицы «</w:t>
      </w:r>
      <w:r>
        <w:rPr>
          <w:rFonts w:ascii="Times New Roman" w:hAnsi="Times New Roman" w:cs="Times New Roman"/>
          <w:i w:val="0"/>
          <w:color w:val="auto"/>
          <w:sz w:val="28"/>
          <w:lang w:val="en-US"/>
        </w:rPr>
        <w:t>Stateme</w:t>
      </w:r>
      <w:r w:rsidRPr="00743709">
        <w:rPr>
          <w:rFonts w:ascii="Times New Roman" w:hAnsi="Times New Roman" w:cs="Times New Roman"/>
          <w:i w:val="0"/>
          <w:color w:val="auto"/>
          <w:sz w:val="28"/>
          <w:lang w:val="en-US"/>
        </w:rPr>
        <w:t>n</w:t>
      </w:r>
      <w:r>
        <w:rPr>
          <w:rFonts w:ascii="Times New Roman" w:hAnsi="Times New Roman" w:cs="Times New Roman"/>
          <w:i w:val="0"/>
          <w:color w:val="auto"/>
          <w:sz w:val="28"/>
          <w:lang w:val="en-US"/>
        </w:rPr>
        <w:t>t</w:t>
      </w:r>
      <w:r w:rsidRPr="00743709">
        <w:rPr>
          <w:rFonts w:ascii="Times New Roman" w:hAnsi="Times New Roman" w:cs="Times New Roman"/>
          <w:i w:val="0"/>
          <w:color w:val="auto"/>
          <w:sz w:val="28"/>
          <w:lang w:val="en-US"/>
        </w:rPr>
        <w:t>s</w:t>
      </w:r>
      <w:r w:rsidRPr="00743709">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1980"/>
        <w:gridCol w:w="2693"/>
        <w:gridCol w:w="4671"/>
      </w:tblGrid>
      <w:tr w:rsidR="00FD2FE6" w14:paraId="5924EF47" w14:textId="77777777" w:rsidTr="00FD2FE6">
        <w:tc>
          <w:tcPr>
            <w:tcW w:w="1980" w:type="dxa"/>
          </w:tcPr>
          <w:p w14:paraId="2CAC6910" w14:textId="77777777" w:rsidR="00FD2FE6" w:rsidRPr="00511F8B" w:rsidRDefault="00FD2FE6" w:rsidP="00FD2FE6">
            <w:pPr>
              <w:ind w:firstLine="0"/>
              <w:jc w:val="center"/>
              <w:rPr>
                <w:b/>
                <w:sz w:val="24"/>
                <w:lang w:val="en-US"/>
              </w:rPr>
            </w:pPr>
            <w:proofErr w:type="spellStart"/>
            <w:r w:rsidRPr="00511F8B">
              <w:rPr>
                <w:b/>
                <w:sz w:val="24"/>
                <w:lang w:val="en-US"/>
              </w:rPr>
              <w:t>Номер</w:t>
            </w:r>
            <w:proofErr w:type="spellEnd"/>
            <w:r w:rsidRPr="00511F8B">
              <w:rPr>
                <w:b/>
                <w:sz w:val="24"/>
                <w:lang w:val="en-US"/>
              </w:rPr>
              <w:t xml:space="preserve"> </w:t>
            </w:r>
            <w:proofErr w:type="spellStart"/>
            <w:r w:rsidRPr="00511F8B">
              <w:rPr>
                <w:b/>
                <w:sz w:val="24"/>
                <w:lang w:val="en-US"/>
              </w:rPr>
              <w:t>блока</w:t>
            </w:r>
            <w:proofErr w:type="spellEnd"/>
          </w:p>
        </w:tc>
        <w:tc>
          <w:tcPr>
            <w:tcW w:w="2693" w:type="dxa"/>
          </w:tcPr>
          <w:p w14:paraId="6D476732" w14:textId="77777777" w:rsidR="00FD2FE6" w:rsidRPr="00511F8B" w:rsidRDefault="00FD2FE6" w:rsidP="00FD2FE6">
            <w:pPr>
              <w:ind w:firstLine="0"/>
              <w:jc w:val="center"/>
              <w:rPr>
                <w:b/>
                <w:sz w:val="24"/>
                <w:lang w:val="en-US"/>
              </w:rPr>
            </w:pPr>
            <w:proofErr w:type="spellStart"/>
            <w:r w:rsidRPr="00511F8B">
              <w:rPr>
                <w:b/>
                <w:sz w:val="24"/>
                <w:lang w:val="en-US"/>
              </w:rPr>
              <w:t>Название</w:t>
            </w:r>
            <w:proofErr w:type="spellEnd"/>
            <w:r w:rsidRPr="00511F8B">
              <w:rPr>
                <w:b/>
                <w:sz w:val="24"/>
                <w:lang w:val="en-US"/>
              </w:rPr>
              <w:t xml:space="preserve"> </w:t>
            </w:r>
            <w:proofErr w:type="spellStart"/>
            <w:r w:rsidRPr="00511F8B">
              <w:rPr>
                <w:b/>
                <w:sz w:val="24"/>
                <w:lang w:val="en-US"/>
              </w:rPr>
              <w:t>блока</w:t>
            </w:r>
            <w:proofErr w:type="spellEnd"/>
          </w:p>
        </w:tc>
        <w:tc>
          <w:tcPr>
            <w:tcW w:w="4672" w:type="dxa"/>
          </w:tcPr>
          <w:p w14:paraId="674EE7F1" w14:textId="77777777" w:rsidR="00FD2FE6" w:rsidRPr="00511F8B" w:rsidRDefault="00FD2FE6" w:rsidP="00FD2FE6">
            <w:pPr>
              <w:ind w:firstLine="0"/>
              <w:jc w:val="center"/>
              <w:rPr>
                <w:b/>
                <w:sz w:val="24"/>
                <w:lang w:val="en-US"/>
              </w:rPr>
            </w:pPr>
            <w:proofErr w:type="spellStart"/>
            <w:r w:rsidRPr="00511F8B">
              <w:rPr>
                <w:b/>
                <w:sz w:val="24"/>
                <w:lang w:val="en-US"/>
              </w:rPr>
              <w:t>Описание</w:t>
            </w:r>
            <w:proofErr w:type="spellEnd"/>
          </w:p>
        </w:tc>
      </w:tr>
      <w:tr w:rsidR="00FD2FE6" w:rsidRPr="006F20CB" w14:paraId="111AF1AF" w14:textId="77777777" w:rsidTr="00FD2FE6">
        <w:tc>
          <w:tcPr>
            <w:tcW w:w="1980" w:type="dxa"/>
          </w:tcPr>
          <w:p w14:paraId="78FC51C1" w14:textId="77777777" w:rsidR="00FD2FE6" w:rsidRPr="00B43A98" w:rsidRDefault="00FD2FE6" w:rsidP="00FD2FE6">
            <w:pPr>
              <w:ind w:firstLine="0"/>
              <w:jc w:val="left"/>
              <w:rPr>
                <w:sz w:val="24"/>
                <w:lang w:val="en-US"/>
              </w:rPr>
            </w:pPr>
            <w:r w:rsidRPr="00B43A98">
              <w:rPr>
                <w:sz w:val="24"/>
                <w:lang w:val="en-US"/>
              </w:rPr>
              <w:t>А1</w:t>
            </w:r>
          </w:p>
        </w:tc>
        <w:tc>
          <w:tcPr>
            <w:tcW w:w="2693" w:type="dxa"/>
          </w:tcPr>
          <w:p w14:paraId="02D94696" w14:textId="77777777" w:rsidR="00FD2FE6" w:rsidRPr="00B43A98" w:rsidRDefault="00FD2FE6" w:rsidP="00FD2FE6">
            <w:pPr>
              <w:ind w:firstLine="0"/>
              <w:jc w:val="left"/>
              <w:rPr>
                <w:sz w:val="24"/>
                <w:lang w:val="en-US"/>
              </w:rPr>
            </w:pPr>
            <w:proofErr w:type="spellStart"/>
            <w:r w:rsidRPr="00B43A98">
              <w:rPr>
                <w:sz w:val="24"/>
                <w:lang w:val="en-US"/>
              </w:rPr>
              <w:t>Получение</w:t>
            </w:r>
            <w:proofErr w:type="spellEnd"/>
            <w:r w:rsidRPr="00B43A98">
              <w:rPr>
                <w:sz w:val="24"/>
                <w:lang w:val="en-US"/>
              </w:rPr>
              <w:t xml:space="preserve"> </w:t>
            </w:r>
            <w:proofErr w:type="spellStart"/>
            <w:r w:rsidRPr="00B43A98">
              <w:rPr>
                <w:sz w:val="24"/>
                <w:lang w:val="en-US"/>
              </w:rPr>
              <w:t>положения</w:t>
            </w:r>
            <w:proofErr w:type="spellEnd"/>
            <w:r w:rsidRPr="00B43A98">
              <w:rPr>
                <w:sz w:val="24"/>
                <w:lang w:val="en-US"/>
              </w:rPr>
              <w:t xml:space="preserve"> о </w:t>
            </w:r>
            <w:proofErr w:type="spellStart"/>
            <w:r w:rsidRPr="00B43A98">
              <w:rPr>
                <w:sz w:val="24"/>
                <w:lang w:val="en-US"/>
              </w:rPr>
              <w:t>мероприятии</w:t>
            </w:r>
            <w:proofErr w:type="spellEnd"/>
          </w:p>
        </w:tc>
        <w:tc>
          <w:tcPr>
            <w:tcW w:w="4672" w:type="dxa"/>
          </w:tcPr>
          <w:p w14:paraId="6475AA81" w14:textId="77777777" w:rsidR="00FD2FE6" w:rsidRPr="008743DD" w:rsidRDefault="00FD2FE6" w:rsidP="00FD2FE6">
            <w:pPr>
              <w:ind w:firstLine="0"/>
              <w:jc w:val="left"/>
              <w:rPr>
                <w:sz w:val="24"/>
              </w:rPr>
            </w:pPr>
            <w:r w:rsidRPr="008743DD">
              <w:rPr>
                <w:sz w:val="24"/>
              </w:rPr>
              <w:t>Зав. отделению от организаторов конкурса приходит положение о мероприятии. Зав. кафедрой анализирует данный документ и выявляет из данного документа основные данные по мероприятию.</w:t>
            </w:r>
          </w:p>
        </w:tc>
      </w:tr>
      <w:tr w:rsidR="00FD2FE6" w:rsidRPr="006F20CB" w14:paraId="095A5BB3" w14:textId="77777777" w:rsidTr="00FD2FE6">
        <w:tc>
          <w:tcPr>
            <w:tcW w:w="1980" w:type="dxa"/>
          </w:tcPr>
          <w:p w14:paraId="51B67062" w14:textId="77777777" w:rsidR="00FD2FE6" w:rsidRPr="00B43A98" w:rsidRDefault="00FD2FE6" w:rsidP="00FD2FE6">
            <w:pPr>
              <w:ind w:firstLine="0"/>
              <w:jc w:val="left"/>
              <w:rPr>
                <w:sz w:val="24"/>
                <w:lang w:val="en-US"/>
              </w:rPr>
            </w:pPr>
            <w:r w:rsidRPr="00B43A98">
              <w:rPr>
                <w:sz w:val="24"/>
                <w:lang w:val="en-US"/>
              </w:rPr>
              <w:t>А2</w:t>
            </w:r>
          </w:p>
        </w:tc>
        <w:tc>
          <w:tcPr>
            <w:tcW w:w="2693" w:type="dxa"/>
          </w:tcPr>
          <w:p w14:paraId="5F024713" w14:textId="77777777" w:rsidR="00FD2FE6" w:rsidRPr="00B43A98" w:rsidRDefault="00FD2FE6" w:rsidP="00FD2FE6">
            <w:pPr>
              <w:ind w:firstLine="0"/>
              <w:jc w:val="left"/>
              <w:rPr>
                <w:sz w:val="24"/>
                <w:lang w:val="en-US"/>
              </w:rPr>
            </w:pPr>
            <w:proofErr w:type="spellStart"/>
            <w:r w:rsidRPr="00B43A98">
              <w:rPr>
                <w:sz w:val="24"/>
                <w:lang w:val="en-US"/>
              </w:rPr>
              <w:t>Выделение</w:t>
            </w:r>
            <w:proofErr w:type="spellEnd"/>
            <w:r w:rsidRPr="00B43A98">
              <w:rPr>
                <w:sz w:val="24"/>
                <w:lang w:val="en-US"/>
              </w:rPr>
              <w:t xml:space="preserve"> </w:t>
            </w:r>
            <w:proofErr w:type="spellStart"/>
            <w:r w:rsidRPr="00B43A98">
              <w:rPr>
                <w:sz w:val="24"/>
                <w:lang w:val="en-US"/>
              </w:rPr>
              <w:t>номинаций</w:t>
            </w:r>
            <w:proofErr w:type="spellEnd"/>
          </w:p>
        </w:tc>
        <w:tc>
          <w:tcPr>
            <w:tcW w:w="4672" w:type="dxa"/>
          </w:tcPr>
          <w:p w14:paraId="756D9E2F" w14:textId="77777777" w:rsidR="00FD2FE6" w:rsidRPr="008743DD" w:rsidRDefault="00FD2FE6" w:rsidP="00FD2FE6">
            <w:pPr>
              <w:ind w:firstLine="0"/>
              <w:jc w:val="left"/>
              <w:rPr>
                <w:sz w:val="24"/>
              </w:rPr>
            </w:pPr>
            <w:r w:rsidRPr="008743DD">
              <w:rPr>
                <w:sz w:val="24"/>
              </w:rPr>
              <w:t xml:space="preserve">В ходе анализа данных по конкурсу, </w:t>
            </w:r>
            <w:proofErr w:type="spellStart"/>
            <w:r w:rsidRPr="008743DD">
              <w:rPr>
                <w:sz w:val="24"/>
              </w:rPr>
              <w:t>зав.кафедрой</w:t>
            </w:r>
            <w:proofErr w:type="spellEnd"/>
            <w:r w:rsidRPr="008743DD">
              <w:rPr>
                <w:sz w:val="24"/>
              </w:rPr>
              <w:t xml:space="preserve"> выделяет номинации.</w:t>
            </w:r>
          </w:p>
        </w:tc>
      </w:tr>
      <w:tr w:rsidR="00FD2FE6" w:rsidRPr="006F20CB" w14:paraId="29786099" w14:textId="77777777" w:rsidTr="00FD2FE6">
        <w:tc>
          <w:tcPr>
            <w:tcW w:w="1980" w:type="dxa"/>
          </w:tcPr>
          <w:p w14:paraId="6A7CA7C9" w14:textId="77777777" w:rsidR="00FD2FE6" w:rsidRPr="00B43A98" w:rsidRDefault="00FD2FE6" w:rsidP="00FD2FE6">
            <w:pPr>
              <w:ind w:firstLine="0"/>
              <w:jc w:val="left"/>
              <w:rPr>
                <w:sz w:val="24"/>
                <w:lang w:val="en-US"/>
              </w:rPr>
            </w:pPr>
            <w:r w:rsidRPr="00B43A98">
              <w:rPr>
                <w:sz w:val="24"/>
                <w:lang w:val="en-US"/>
              </w:rPr>
              <w:t>А3</w:t>
            </w:r>
          </w:p>
        </w:tc>
        <w:tc>
          <w:tcPr>
            <w:tcW w:w="2693" w:type="dxa"/>
          </w:tcPr>
          <w:p w14:paraId="4B3DA7FB" w14:textId="77777777" w:rsidR="00FD2FE6" w:rsidRPr="00B43A98" w:rsidRDefault="00FD2FE6" w:rsidP="00FD2FE6">
            <w:pPr>
              <w:ind w:firstLine="0"/>
              <w:jc w:val="left"/>
              <w:rPr>
                <w:sz w:val="24"/>
                <w:lang w:val="en-US"/>
              </w:rPr>
            </w:pPr>
            <w:proofErr w:type="spellStart"/>
            <w:r w:rsidRPr="00B43A98">
              <w:rPr>
                <w:sz w:val="24"/>
                <w:lang w:val="en-US"/>
              </w:rPr>
              <w:t>Извещение</w:t>
            </w:r>
            <w:proofErr w:type="spellEnd"/>
            <w:r w:rsidRPr="00B43A98">
              <w:rPr>
                <w:sz w:val="24"/>
                <w:lang w:val="en-US"/>
              </w:rPr>
              <w:t xml:space="preserve"> </w:t>
            </w:r>
            <w:proofErr w:type="spellStart"/>
            <w:r w:rsidRPr="00B43A98">
              <w:rPr>
                <w:sz w:val="24"/>
                <w:lang w:val="en-US"/>
              </w:rPr>
              <w:t>преподавателей</w:t>
            </w:r>
            <w:proofErr w:type="spellEnd"/>
            <w:r w:rsidRPr="00B43A98">
              <w:rPr>
                <w:sz w:val="24"/>
                <w:lang w:val="en-US"/>
              </w:rPr>
              <w:t xml:space="preserve">  о </w:t>
            </w:r>
            <w:proofErr w:type="spellStart"/>
            <w:r w:rsidRPr="00B43A98">
              <w:rPr>
                <w:sz w:val="24"/>
                <w:lang w:val="en-US"/>
              </w:rPr>
              <w:t>мероприятии</w:t>
            </w:r>
            <w:proofErr w:type="spellEnd"/>
          </w:p>
        </w:tc>
        <w:tc>
          <w:tcPr>
            <w:tcW w:w="4672" w:type="dxa"/>
          </w:tcPr>
          <w:p w14:paraId="1762197C" w14:textId="77777777" w:rsidR="00FD2FE6" w:rsidRPr="008743DD" w:rsidRDefault="00FD2FE6" w:rsidP="00FD2FE6">
            <w:pPr>
              <w:ind w:firstLine="0"/>
              <w:jc w:val="left"/>
              <w:rPr>
                <w:sz w:val="24"/>
              </w:rPr>
            </w:pPr>
            <w:r w:rsidRPr="008743DD">
              <w:rPr>
                <w:sz w:val="24"/>
              </w:rPr>
              <w:t>Собирается совет преподавателей кафедры, где их извещают о предстоящем мероприятии и о том, какие номинации имеются в данном мероприятии.</w:t>
            </w:r>
          </w:p>
        </w:tc>
      </w:tr>
      <w:tr w:rsidR="00FD2FE6" w:rsidRPr="006F20CB" w14:paraId="7CBC1139" w14:textId="77777777" w:rsidTr="00FD2FE6">
        <w:tc>
          <w:tcPr>
            <w:tcW w:w="1980" w:type="dxa"/>
          </w:tcPr>
          <w:p w14:paraId="0A1E8A0E" w14:textId="77777777" w:rsidR="00FD2FE6" w:rsidRPr="00B43A98" w:rsidRDefault="00FD2FE6" w:rsidP="00FD2FE6">
            <w:pPr>
              <w:ind w:firstLine="0"/>
              <w:jc w:val="left"/>
              <w:rPr>
                <w:sz w:val="24"/>
                <w:lang w:val="en-US"/>
              </w:rPr>
            </w:pPr>
            <w:r w:rsidRPr="00B43A98">
              <w:rPr>
                <w:sz w:val="24"/>
                <w:lang w:val="en-US"/>
              </w:rPr>
              <w:t>А4</w:t>
            </w:r>
          </w:p>
        </w:tc>
        <w:tc>
          <w:tcPr>
            <w:tcW w:w="2693" w:type="dxa"/>
          </w:tcPr>
          <w:p w14:paraId="50A2DE9A" w14:textId="77777777" w:rsidR="00FD2FE6" w:rsidRPr="00B43A98" w:rsidRDefault="00FD2FE6" w:rsidP="00FD2FE6">
            <w:pPr>
              <w:ind w:firstLine="0"/>
              <w:jc w:val="left"/>
              <w:rPr>
                <w:sz w:val="24"/>
                <w:lang w:val="en-US"/>
              </w:rPr>
            </w:pPr>
            <w:proofErr w:type="spellStart"/>
            <w:r w:rsidRPr="00B43A98">
              <w:rPr>
                <w:sz w:val="24"/>
                <w:lang w:val="en-US"/>
              </w:rPr>
              <w:t>Подготовка</w:t>
            </w:r>
            <w:proofErr w:type="spellEnd"/>
            <w:r w:rsidRPr="00B43A98">
              <w:rPr>
                <w:sz w:val="24"/>
                <w:lang w:val="en-US"/>
              </w:rPr>
              <w:t xml:space="preserve"> к </w:t>
            </w:r>
            <w:proofErr w:type="spellStart"/>
            <w:r w:rsidRPr="00B43A98">
              <w:rPr>
                <w:sz w:val="24"/>
                <w:lang w:val="en-US"/>
              </w:rPr>
              <w:t>конкурсу</w:t>
            </w:r>
            <w:proofErr w:type="spellEnd"/>
          </w:p>
        </w:tc>
        <w:tc>
          <w:tcPr>
            <w:tcW w:w="4672" w:type="dxa"/>
          </w:tcPr>
          <w:p w14:paraId="13429789" w14:textId="77777777" w:rsidR="00FD2FE6" w:rsidRPr="00B43A98" w:rsidRDefault="00FD2FE6" w:rsidP="00FD2FE6">
            <w:pPr>
              <w:ind w:firstLine="0"/>
              <w:jc w:val="left"/>
              <w:rPr>
                <w:sz w:val="24"/>
                <w:lang w:val="en-US"/>
              </w:rPr>
            </w:pPr>
            <w:r w:rsidRPr="008743DD">
              <w:rPr>
                <w:sz w:val="24"/>
              </w:rPr>
              <w:t xml:space="preserve">Данный блок представляет собой </w:t>
            </w:r>
            <w:r w:rsidRPr="008743DD">
              <w:rPr>
                <w:sz w:val="24"/>
              </w:rPr>
              <w:lastRenderedPageBreak/>
              <w:t xml:space="preserve">совокупность действий, направленных на подготовку документации, необходимой для подачи заявок на участие, а также для формирование конкурсных работ. </w:t>
            </w:r>
            <w:proofErr w:type="spellStart"/>
            <w:r w:rsidRPr="00B43A98">
              <w:rPr>
                <w:sz w:val="24"/>
                <w:lang w:val="en-US"/>
              </w:rPr>
              <w:t>На</w:t>
            </w:r>
            <w:proofErr w:type="spellEnd"/>
            <w:r w:rsidRPr="00B43A98">
              <w:rPr>
                <w:sz w:val="24"/>
                <w:lang w:val="en-US"/>
              </w:rPr>
              <w:t xml:space="preserve"> </w:t>
            </w:r>
            <w:proofErr w:type="spellStart"/>
            <w:r w:rsidRPr="00B43A98">
              <w:rPr>
                <w:sz w:val="24"/>
                <w:lang w:val="en-US"/>
              </w:rPr>
              <w:t>выходе</w:t>
            </w:r>
            <w:proofErr w:type="spellEnd"/>
            <w:r w:rsidRPr="00B43A98">
              <w:rPr>
                <w:sz w:val="24"/>
                <w:lang w:val="en-US"/>
              </w:rPr>
              <w:t xml:space="preserve"> </w:t>
            </w:r>
            <w:proofErr w:type="spellStart"/>
            <w:r w:rsidRPr="00B43A98">
              <w:rPr>
                <w:sz w:val="24"/>
                <w:lang w:val="en-US"/>
              </w:rPr>
              <w:t>получается</w:t>
            </w:r>
            <w:proofErr w:type="spellEnd"/>
            <w:r w:rsidRPr="00B43A98">
              <w:rPr>
                <w:sz w:val="24"/>
                <w:lang w:val="en-US"/>
              </w:rPr>
              <w:t xml:space="preserve"> </w:t>
            </w:r>
            <w:proofErr w:type="spellStart"/>
            <w:r w:rsidRPr="00B43A98">
              <w:rPr>
                <w:sz w:val="24"/>
                <w:lang w:val="en-US"/>
              </w:rPr>
              <w:t>пакет</w:t>
            </w:r>
            <w:proofErr w:type="spellEnd"/>
            <w:r w:rsidRPr="00B43A98">
              <w:rPr>
                <w:sz w:val="24"/>
                <w:lang w:val="en-US"/>
              </w:rPr>
              <w:t xml:space="preserve"> </w:t>
            </w:r>
            <w:proofErr w:type="spellStart"/>
            <w:r w:rsidRPr="00B43A98">
              <w:rPr>
                <w:sz w:val="24"/>
                <w:lang w:val="en-US"/>
              </w:rPr>
              <w:t>документов</w:t>
            </w:r>
            <w:proofErr w:type="spellEnd"/>
            <w:r w:rsidRPr="00B43A98">
              <w:rPr>
                <w:sz w:val="24"/>
                <w:lang w:val="en-US"/>
              </w:rPr>
              <w:t xml:space="preserve">, </w:t>
            </w:r>
            <w:proofErr w:type="spellStart"/>
            <w:r w:rsidRPr="00B43A98">
              <w:rPr>
                <w:sz w:val="24"/>
                <w:lang w:val="en-US"/>
              </w:rPr>
              <w:t>который</w:t>
            </w:r>
            <w:proofErr w:type="spellEnd"/>
            <w:r w:rsidRPr="00B43A98">
              <w:rPr>
                <w:sz w:val="24"/>
                <w:lang w:val="en-US"/>
              </w:rPr>
              <w:t xml:space="preserve"> </w:t>
            </w:r>
            <w:proofErr w:type="spellStart"/>
            <w:r w:rsidRPr="00B43A98">
              <w:rPr>
                <w:sz w:val="24"/>
                <w:lang w:val="en-US"/>
              </w:rPr>
              <w:t>необходимо</w:t>
            </w:r>
            <w:proofErr w:type="spellEnd"/>
            <w:r w:rsidRPr="00B43A98">
              <w:rPr>
                <w:sz w:val="24"/>
                <w:lang w:val="en-US"/>
              </w:rPr>
              <w:t xml:space="preserve"> </w:t>
            </w:r>
            <w:proofErr w:type="spellStart"/>
            <w:r w:rsidRPr="00B43A98">
              <w:rPr>
                <w:sz w:val="24"/>
                <w:lang w:val="en-US"/>
              </w:rPr>
              <w:t>отправить</w:t>
            </w:r>
            <w:proofErr w:type="spellEnd"/>
            <w:r w:rsidRPr="00B43A98">
              <w:rPr>
                <w:sz w:val="24"/>
                <w:lang w:val="en-US"/>
              </w:rPr>
              <w:t xml:space="preserve"> </w:t>
            </w:r>
            <w:proofErr w:type="spellStart"/>
            <w:r w:rsidRPr="00B43A98">
              <w:rPr>
                <w:sz w:val="24"/>
                <w:lang w:val="en-US"/>
              </w:rPr>
              <w:t>организатору</w:t>
            </w:r>
            <w:proofErr w:type="spellEnd"/>
            <w:r w:rsidRPr="00B43A98">
              <w:rPr>
                <w:sz w:val="24"/>
                <w:lang w:val="en-US"/>
              </w:rPr>
              <w:t>.</w:t>
            </w:r>
          </w:p>
        </w:tc>
      </w:tr>
      <w:tr w:rsidR="00FD2FE6" w:rsidRPr="00857598" w14:paraId="2463DD4D" w14:textId="77777777" w:rsidTr="00FD2FE6">
        <w:tc>
          <w:tcPr>
            <w:tcW w:w="1980" w:type="dxa"/>
          </w:tcPr>
          <w:p w14:paraId="55EDA939" w14:textId="77777777" w:rsidR="00FD2FE6" w:rsidRPr="00B43A98" w:rsidRDefault="00FD2FE6" w:rsidP="00FD2FE6">
            <w:pPr>
              <w:ind w:firstLine="0"/>
              <w:jc w:val="left"/>
              <w:rPr>
                <w:sz w:val="24"/>
                <w:lang w:val="en-US"/>
              </w:rPr>
            </w:pPr>
            <w:r w:rsidRPr="00B43A98">
              <w:rPr>
                <w:sz w:val="24"/>
                <w:lang w:val="en-US"/>
              </w:rPr>
              <w:lastRenderedPageBreak/>
              <w:t>А5</w:t>
            </w:r>
          </w:p>
        </w:tc>
        <w:tc>
          <w:tcPr>
            <w:tcW w:w="2693" w:type="dxa"/>
          </w:tcPr>
          <w:p w14:paraId="1981D0BE" w14:textId="77777777" w:rsidR="00FD2FE6" w:rsidRPr="00B43A98" w:rsidRDefault="00FD2FE6" w:rsidP="00FD2FE6">
            <w:pPr>
              <w:ind w:firstLine="0"/>
              <w:jc w:val="left"/>
              <w:rPr>
                <w:sz w:val="24"/>
                <w:lang w:val="en-US"/>
              </w:rPr>
            </w:pPr>
            <w:proofErr w:type="spellStart"/>
            <w:r w:rsidRPr="00B43A98">
              <w:rPr>
                <w:sz w:val="24"/>
                <w:lang w:val="en-US"/>
              </w:rPr>
              <w:t>Проведение</w:t>
            </w:r>
            <w:proofErr w:type="spellEnd"/>
            <w:r w:rsidRPr="00B43A98">
              <w:rPr>
                <w:sz w:val="24"/>
                <w:lang w:val="en-US"/>
              </w:rPr>
              <w:t xml:space="preserve"> </w:t>
            </w:r>
            <w:proofErr w:type="spellStart"/>
            <w:r w:rsidRPr="00B43A98">
              <w:rPr>
                <w:sz w:val="24"/>
                <w:lang w:val="en-US"/>
              </w:rPr>
              <w:t>мероприятия</w:t>
            </w:r>
            <w:proofErr w:type="spellEnd"/>
          </w:p>
        </w:tc>
        <w:tc>
          <w:tcPr>
            <w:tcW w:w="4672" w:type="dxa"/>
          </w:tcPr>
          <w:p w14:paraId="2431C51E" w14:textId="77777777" w:rsidR="00FD2FE6" w:rsidRPr="008743DD" w:rsidRDefault="00FD2FE6" w:rsidP="00FD2FE6">
            <w:pPr>
              <w:ind w:firstLine="0"/>
              <w:jc w:val="left"/>
              <w:rPr>
                <w:sz w:val="24"/>
              </w:rPr>
            </w:pPr>
            <w:r w:rsidRPr="008743DD">
              <w:rPr>
                <w:sz w:val="24"/>
              </w:rPr>
              <w:t>Проводится мероприятие, где жюри или судьи подводят результаты мероприятия.</w:t>
            </w:r>
          </w:p>
        </w:tc>
      </w:tr>
      <w:tr w:rsidR="00FD2FE6" w:rsidRPr="00857598" w14:paraId="0AC585C0" w14:textId="77777777" w:rsidTr="00FD2FE6">
        <w:tc>
          <w:tcPr>
            <w:tcW w:w="1980" w:type="dxa"/>
          </w:tcPr>
          <w:p w14:paraId="262D9ECD" w14:textId="77777777" w:rsidR="00FD2FE6" w:rsidRPr="00B43A98" w:rsidRDefault="00FD2FE6" w:rsidP="00FD2FE6">
            <w:pPr>
              <w:ind w:firstLine="0"/>
              <w:jc w:val="left"/>
              <w:rPr>
                <w:sz w:val="24"/>
                <w:lang w:val="en-US"/>
              </w:rPr>
            </w:pPr>
            <w:r w:rsidRPr="00B43A98">
              <w:rPr>
                <w:sz w:val="24"/>
                <w:lang w:val="en-US"/>
              </w:rPr>
              <w:t>А6</w:t>
            </w:r>
          </w:p>
        </w:tc>
        <w:tc>
          <w:tcPr>
            <w:tcW w:w="2693" w:type="dxa"/>
          </w:tcPr>
          <w:p w14:paraId="3F31F16B" w14:textId="77777777" w:rsidR="00FD2FE6" w:rsidRPr="00B43A98" w:rsidRDefault="00FD2FE6" w:rsidP="00FD2FE6">
            <w:pPr>
              <w:ind w:firstLine="0"/>
              <w:jc w:val="left"/>
              <w:rPr>
                <w:sz w:val="24"/>
                <w:lang w:val="en-US"/>
              </w:rPr>
            </w:pPr>
            <w:proofErr w:type="spellStart"/>
            <w:r w:rsidRPr="00B43A98">
              <w:rPr>
                <w:sz w:val="24"/>
                <w:lang w:val="en-US"/>
              </w:rPr>
              <w:t>Получение</w:t>
            </w:r>
            <w:proofErr w:type="spellEnd"/>
            <w:r w:rsidRPr="00B43A98">
              <w:rPr>
                <w:sz w:val="24"/>
                <w:lang w:val="en-US"/>
              </w:rPr>
              <w:t xml:space="preserve"> </w:t>
            </w:r>
            <w:proofErr w:type="spellStart"/>
            <w:r w:rsidRPr="00B43A98">
              <w:rPr>
                <w:sz w:val="24"/>
                <w:lang w:val="en-US"/>
              </w:rPr>
              <w:t>наград</w:t>
            </w:r>
            <w:proofErr w:type="spellEnd"/>
          </w:p>
        </w:tc>
        <w:tc>
          <w:tcPr>
            <w:tcW w:w="4672" w:type="dxa"/>
          </w:tcPr>
          <w:p w14:paraId="7A0772A1" w14:textId="77777777" w:rsidR="00FD2FE6" w:rsidRPr="00B43A98" w:rsidRDefault="00FD2FE6" w:rsidP="00FD2FE6">
            <w:pPr>
              <w:ind w:firstLine="0"/>
              <w:jc w:val="left"/>
              <w:rPr>
                <w:sz w:val="24"/>
                <w:lang w:val="en-US"/>
              </w:rPr>
            </w:pPr>
            <w:r w:rsidRPr="008743DD">
              <w:rPr>
                <w:sz w:val="24"/>
              </w:rPr>
              <w:t xml:space="preserve">Если студент занял какое-то место или чем-то отличился, то он может получить награду. </w:t>
            </w:r>
            <w:proofErr w:type="spellStart"/>
            <w:r w:rsidRPr="00B43A98">
              <w:rPr>
                <w:sz w:val="24"/>
                <w:lang w:val="en-US"/>
              </w:rPr>
              <w:t>Награда</w:t>
            </w:r>
            <w:proofErr w:type="spellEnd"/>
            <w:r w:rsidRPr="00B43A98">
              <w:rPr>
                <w:sz w:val="24"/>
                <w:lang w:val="en-US"/>
              </w:rPr>
              <w:t xml:space="preserve"> </w:t>
            </w:r>
            <w:proofErr w:type="spellStart"/>
            <w:r w:rsidRPr="00B43A98">
              <w:rPr>
                <w:sz w:val="24"/>
                <w:lang w:val="en-US"/>
              </w:rPr>
              <w:t>так</w:t>
            </w:r>
            <w:proofErr w:type="spellEnd"/>
            <w:r w:rsidRPr="00B43A98">
              <w:rPr>
                <w:sz w:val="24"/>
                <w:lang w:val="en-US"/>
              </w:rPr>
              <w:t xml:space="preserve"> </w:t>
            </w:r>
            <w:proofErr w:type="spellStart"/>
            <w:r w:rsidRPr="00B43A98">
              <w:rPr>
                <w:sz w:val="24"/>
                <w:lang w:val="en-US"/>
              </w:rPr>
              <w:t>же</w:t>
            </w:r>
            <w:proofErr w:type="spellEnd"/>
            <w:r w:rsidRPr="00B43A98">
              <w:rPr>
                <w:sz w:val="24"/>
                <w:lang w:val="en-US"/>
              </w:rPr>
              <w:t xml:space="preserve"> </w:t>
            </w:r>
            <w:proofErr w:type="spellStart"/>
            <w:r w:rsidRPr="00B43A98">
              <w:rPr>
                <w:sz w:val="24"/>
                <w:lang w:val="en-US"/>
              </w:rPr>
              <w:t>участвует</w:t>
            </w:r>
            <w:proofErr w:type="spellEnd"/>
            <w:r w:rsidRPr="00B43A98">
              <w:rPr>
                <w:sz w:val="24"/>
                <w:lang w:val="en-US"/>
              </w:rPr>
              <w:t xml:space="preserve"> в </w:t>
            </w:r>
            <w:proofErr w:type="spellStart"/>
            <w:r w:rsidRPr="00B43A98">
              <w:rPr>
                <w:sz w:val="24"/>
                <w:lang w:val="en-US"/>
              </w:rPr>
              <w:t>формировании</w:t>
            </w:r>
            <w:proofErr w:type="spellEnd"/>
            <w:r w:rsidRPr="00B43A98">
              <w:rPr>
                <w:sz w:val="24"/>
                <w:lang w:val="en-US"/>
              </w:rPr>
              <w:t xml:space="preserve"> </w:t>
            </w:r>
            <w:proofErr w:type="spellStart"/>
            <w:r w:rsidRPr="00B43A98">
              <w:rPr>
                <w:sz w:val="24"/>
                <w:lang w:val="en-US"/>
              </w:rPr>
              <w:t>отчетов</w:t>
            </w:r>
            <w:proofErr w:type="spellEnd"/>
            <w:r w:rsidRPr="00B43A98">
              <w:rPr>
                <w:sz w:val="24"/>
                <w:lang w:val="en-US"/>
              </w:rPr>
              <w:t>.</w:t>
            </w:r>
          </w:p>
        </w:tc>
      </w:tr>
      <w:tr w:rsidR="00FD2FE6" w:rsidRPr="00857598" w14:paraId="7ADC8A0C" w14:textId="77777777" w:rsidTr="00FD2FE6">
        <w:tc>
          <w:tcPr>
            <w:tcW w:w="1980" w:type="dxa"/>
          </w:tcPr>
          <w:p w14:paraId="56A8C295" w14:textId="77777777" w:rsidR="00FD2FE6" w:rsidRPr="00B43A98" w:rsidRDefault="00FD2FE6" w:rsidP="00FD2FE6">
            <w:pPr>
              <w:ind w:firstLine="0"/>
              <w:jc w:val="left"/>
              <w:rPr>
                <w:sz w:val="24"/>
                <w:lang w:val="en-US"/>
              </w:rPr>
            </w:pPr>
            <w:r w:rsidRPr="00B43A98">
              <w:rPr>
                <w:sz w:val="24"/>
                <w:lang w:val="en-US"/>
              </w:rPr>
              <w:t>А7</w:t>
            </w:r>
          </w:p>
        </w:tc>
        <w:tc>
          <w:tcPr>
            <w:tcW w:w="2693" w:type="dxa"/>
          </w:tcPr>
          <w:p w14:paraId="233DB1EF" w14:textId="77777777" w:rsidR="00FD2FE6" w:rsidRPr="00B43A98" w:rsidRDefault="00FD2FE6" w:rsidP="00FD2FE6">
            <w:pPr>
              <w:ind w:firstLine="0"/>
              <w:jc w:val="left"/>
              <w:rPr>
                <w:sz w:val="24"/>
                <w:lang w:val="en-US"/>
              </w:rPr>
            </w:pPr>
            <w:proofErr w:type="spellStart"/>
            <w:r w:rsidRPr="00B43A98">
              <w:rPr>
                <w:sz w:val="24"/>
                <w:lang w:val="en-US"/>
              </w:rPr>
              <w:t>Формирование</w:t>
            </w:r>
            <w:proofErr w:type="spellEnd"/>
            <w:r w:rsidRPr="00B43A98">
              <w:rPr>
                <w:sz w:val="24"/>
                <w:lang w:val="en-US"/>
              </w:rPr>
              <w:t xml:space="preserve"> </w:t>
            </w:r>
            <w:proofErr w:type="spellStart"/>
            <w:r w:rsidRPr="00B43A98">
              <w:rPr>
                <w:sz w:val="24"/>
                <w:lang w:val="en-US"/>
              </w:rPr>
              <w:t>фотоотчет</w:t>
            </w:r>
            <w:proofErr w:type="spellEnd"/>
          </w:p>
        </w:tc>
        <w:tc>
          <w:tcPr>
            <w:tcW w:w="4672" w:type="dxa"/>
          </w:tcPr>
          <w:p w14:paraId="10DFF592" w14:textId="77777777" w:rsidR="00FD2FE6" w:rsidRPr="00B43A98" w:rsidRDefault="00FD2FE6" w:rsidP="00FD2FE6">
            <w:pPr>
              <w:ind w:firstLine="0"/>
              <w:jc w:val="left"/>
              <w:rPr>
                <w:sz w:val="24"/>
                <w:lang w:val="en-US"/>
              </w:rPr>
            </w:pPr>
            <w:r w:rsidRPr="008743DD">
              <w:rPr>
                <w:sz w:val="24"/>
              </w:rPr>
              <w:t xml:space="preserve">На мероприятии также могут быть сделаны фотографии, из которых будет сформирован фотоотчет. </w:t>
            </w:r>
            <w:r w:rsidRPr="00B43A98">
              <w:rPr>
                <w:sz w:val="24"/>
                <w:lang w:val="en-US"/>
              </w:rPr>
              <w:t xml:space="preserve">В </w:t>
            </w:r>
            <w:proofErr w:type="spellStart"/>
            <w:r w:rsidRPr="00B43A98">
              <w:rPr>
                <w:sz w:val="24"/>
                <w:lang w:val="en-US"/>
              </w:rPr>
              <w:t>дальнейшем</w:t>
            </w:r>
            <w:proofErr w:type="spellEnd"/>
            <w:r w:rsidRPr="00B43A98">
              <w:rPr>
                <w:sz w:val="24"/>
                <w:lang w:val="en-US"/>
              </w:rPr>
              <w:t xml:space="preserve"> </w:t>
            </w:r>
            <w:proofErr w:type="spellStart"/>
            <w:r w:rsidRPr="00B43A98">
              <w:rPr>
                <w:sz w:val="24"/>
                <w:lang w:val="en-US"/>
              </w:rPr>
              <w:t>он</w:t>
            </w:r>
            <w:proofErr w:type="spellEnd"/>
            <w:r w:rsidRPr="00B43A98">
              <w:rPr>
                <w:sz w:val="24"/>
                <w:lang w:val="en-US"/>
              </w:rPr>
              <w:t xml:space="preserve"> </w:t>
            </w:r>
            <w:proofErr w:type="spellStart"/>
            <w:r w:rsidRPr="00B43A98">
              <w:rPr>
                <w:sz w:val="24"/>
                <w:lang w:val="en-US"/>
              </w:rPr>
              <w:t>пойдёт</w:t>
            </w:r>
            <w:proofErr w:type="spellEnd"/>
            <w:r w:rsidRPr="00B43A98">
              <w:rPr>
                <w:sz w:val="24"/>
                <w:lang w:val="en-US"/>
              </w:rPr>
              <w:t xml:space="preserve"> </w:t>
            </w:r>
            <w:proofErr w:type="spellStart"/>
            <w:r w:rsidRPr="00B43A98">
              <w:rPr>
                <w:sz w:val="24"/>
                <w:lang w:val="en-US"/>
              </w:rPr>
              <w:t>на</w:t>
            </w:r>
            <w:proofErr w:type="spellEnd"/>
            <w:r w:rsidRPr="00B43A98">
              <w:rPr>
                <w:sz w:val="24"/>
                <w:lang w:val="en-US"/>
              </w:rPr>
              <w:t xml:space="preserve"> </w:t>
            </w:r>
            <w:proofErr w:type="spellStart"/>
            <w:r w:rsidRPr="00B43A98">
              <w:rPr>
                <w:sz w:val="24"/>
                <w:lang w:val="en-US"/>
              </w:rPr>
              <w:t>формирование</w:t>
            </w:r>
            <w:proofErr w:type="spellEnd"/>
            <w:r w:rsidRPr="00B43A98">
              <w:rPr>
                <w:sz w:val="24"/>
                <w:lang w:val="en-US"/>
              </w:rPr>
              <w:t xml:space="preserve"> </w:t>
            </w:r>
            <w:proofErr w:type="spellStart"/>
            <w:r w:rsidRPr="00B43A98">
              <w:rPr>
                <w:sz w:val="24"/>
                <w:lang w:val="en-US"/>
              </w:rPr>
              <w:t>отчетов</w:t>
            </w:r>
            <w:proofErr w:type="spellEnd"/>
            <w:r w:rsidRPr="00B43A98">
              <w:rPr>
                <w:sz w:val="24"/>
                <w:lang w:val="en-US"/>
              </w:rPr>
              <w:t xml:space="preserve">.  </w:t>
            </w:r>
          </w:p>
        </w:tc>
      </w:tr>
      <w:tr w:rsidR="00FD2FE6" w:rsidRPr="00857598" w14:paraId="793B0DC4" w14:textId="77777777" w:rsidTr="00FD2FE6">
        <w:tc>
          <w:tcPr>
            <w:tcW w:w="1980" w:type="dxa"/>
          </w:tcPr>
          <w:p w14:paraId="79A8EE69" w14:textId="77777777" w:rsidR="00FD2FE6" w:rsidRPr="00B43A98" w:rsidRDefault="00FD2FE6" w:rsidP="00FD2FE6">
            <w:pPr>
              <w:ind w:firstLine="0"/>
              <w:jc w:val="left"/>
              <w:rPr>
                <w:sz w:val="24"/>
                <w:lang w:val="en-US"/>
              </w:rPr>
            </w:pPr>
            <w:r w:rsidRPr="00B43A98">
              <w:rPr>
                <w:sz w:val="24"/>
                <w:lang w:val="en-US"/>
              </w:rPr>
              <w:t>А8</w:t>
            </w:r>
          </w:p>
        </w:tc>
        <w:tc>
          <w:tcPr>
            <w:tcW w:w="2693" w:type="dxa"/>
          </w:tcPr>
          <w:p w14:paraId="60CF1C51" w14:textId="77777777" w:rsidR="00FD2FE6" w:rsidRPr="00B43A98" w:rsidRDefault="00FD2FE6" w:rsidP="00FD2FE6">
            <w:pPr>
              <w:ind w:firstLine="0"/>
              <w:jc w:val="left"/>
              <w:rPr>
                <w:sz w:val="24"/>
                <w:lang w:val="en-US"/>
              </w:rPr>
            </w:pPr>
            <w:proofErr w:type="spellStart"/>
            <w:r w:rsidRPr="00B43A98">
              <w:rPr>
                <w:sz w:val="24"/>
                <w:lang w:val="en-US"/>
              </w:rPr>
              <w:t>Получение</w:t>
            </w:r>
            <w:proofErr w:type="spellEnd"/>
            <w:r w:rsidRPr="00B43A98">
              <w:rPr>
                <w:sz w:val="24"/>
                <w:lang w:val="en-US"/>
              </w:rPr>
              <w:t xml:space="preserve"> </w:t>
            </w:r>
            <w:proofErr w:type="spellStart"/>
            <w:r w:rsidRPr="00B43A98">
              <w:rPr>
                <w:sz w:val="24"/>
                <w:lang w:val="en-US"/>
              </w:rPr>
              <w:t>сертификатов</w:t>
            </w:r>
            <w:proofErr w:type="spellEnd"/>
          </w:p>
        </w:tc>
        <w:tc>
          <w:tcPr>
            <w:tcW w:w="4672" w:type="dxa"/>
          </w:tcPr>
          <w:p w14:paraId="047E381B" w14:textId="77777777" w:rsidR="00FD2FE6" w:rsidRPr="008743DD" w:rsidRDefault="00FD2FE6" w:rsidP="00FD2FE6">
            <w:pPr>
              <w:ind w:firstLine="0"/>
              <w:jc w:val="left"/>
              <w:rPr>
                <w:sz w:val="24"/>
              </w:rPr>
            </w:pPr>
            <w:r w:rsidRPr="008743DD">
              <w:rPr>
                <w:sz w:val="24"/>
              </w:rPr>
              <w:t>Если положением мероприятия предусмотрено, то каждый участник мероприятия получает сертификаты участников мероприятия, которые в дальнейшем будут участвовать в формировании отчета.</w:t>
            </w:r>
          </w:p>
        </w:tc>
      </w:tr>
      <w:tr w:rsidR="00FD2FE6" w:rsidRPr="00857598" w14:paraId="6A0C4252" w14:textId="77777777" w:rsidTr="00FD2FE6">
        <w:tc>
          <w:tcPr>
            <w:tcW w:w="1980" w:type="dxa"/>
          </w:tcPr>
          <w:p w14:paraId="698C0D9D" w14:textId="77777777" w:rsidR="00FD2FE6" w:rsidRPr="00B43A98" w:rsidRDefault="00FD2FE6" w:rsidP="00FD2FE6">
            <w:pPr>
              <w:ind w:firstLine="0"/>
              <w:jc w:val="left"/>
              <w:rPr>
                <w:sz w:val="24"/>
                <w:lang w:val="en-US"/>
              </w:rPr>
            </w:pPr>
            <w:r w:rsidRPr="00B43A98">
              <w:rPr>
                <w:sz w:val="24"/>
                <w:lang w:val="en-US"/>
              </w:rPr>
              <w:t>А9</w:t>
            </w:r>
          </w:p>
        </w:tc>
        <w:tc>
          <w:tcPr>
            <w:tcW w:w="2693" w:type="dxa"/>
          </w:tcPr>
          <w:p w14:paraId="3CF33227" w14:textId="77777777" w:rsidR="00FD2FE6" w:rsidRPr="00B43A98" w:rsidRDefault="00FD2FE6" w:rsidP="00FD2FE6">
            <w:pPr>
              <w:ind w:firstLine="0"/>
              <w:jc w:val="left"/>
              <w:rPr>
                <w:sz w:val="24"/>
                <w:lang w:val="en-US"/>
              </w:rPr>
            </w:pPr>
            <w:proofErr w:type="spellStart"/>
            <w:r w:rsidRPr="00B43A98">
              <w:rPr>
                <w:sz w:val="24"/>
                <w:lang w:val="en-US"/>
              </w:rPr>
              <w:t>Формирование</w:t>
            </w:r>
            <w:proofErr w:type="spellEnd"/>
            <w:r w:rsidRPr="00B43A98">
              <w:rPr>
                <w:sz w:val="24"/>
                <w:lang w:val="en-US"/>
              </w:rPr>
              <w:t xml:space="preserve"> </w:t>
            </w:r>
            <w:proofErr w:type="spellStart"/>
            <w:r w:rsidRPr="00B43A98">
              <w:rPr>
                <w:sz w:val="24"/>
                <w:lang w:val="en-US"/>
              </w:rPr>
              <w:t>отчетов</w:t>
            </w:r>
            <w:proofErr w:type="spellEnd"/>
          </w:p>
        </w:tc>
        <w:tc>
          <w:tcPr>
            <w:tcW w:w="4672" w:type="dxa"/>
          </w:tcPr>
          <w:p w14:paraId="58D7CE25" w14:textId="77777777" w:rsidR="00FD2FE6" w:rsidRPr="008743DD" w:rsidRDefault="00FD2FE6" w:rsidP="00FD2FE6">
            <w:pPr>
              <w:ind w:firstLine="0"/>
              <w:jc w:val="left"/>
              <w:rPr>
                <w:sz w:val="24"/>
              </w:rPr>
            </w:pPr>
            <w:r w:rsidRPr="008743DD">
              <w:rPr>
                <w:sz w:val="24"/>
              </w:rPr>
              <w:t>Данный блок отвечает за формирование различных отчетов по прошедшим мероприятиям.</w:t>
            </w:r>
          </w:p>
        </w:tc>
      </w:tr>
      <w:tr w:rsidR="00FD2FE6" w:rsidRPr="00857598" w14:paraId="5C3CA109" w14:textId="77777777" w:rsidTr="00FD2FE6">
        <w:tc>
          <w:tcPr>
            <w:tcW w:w="1980" w:type="dxa"/>
          </w:tcPr>
          <w:p w14:paraId="73593EAB" w14:textId="77777777" w:rsidR="00FD2FE6" w:rsidRPr="00B43A98" w:rsidRDefault="00FD2FE6" w:rsidP="00FD2FE6">
            <w:pPr>
              <w:ind w:firstLine="0"/>
              <w:jc w:val="left"/>
              <w:rPr>
                <w:sz w:val="24"/>
                <w:lang w:val="en-US"/>
              </w:rPr>
            </w:pPr>
            <w:r w:rsidRPr="00B43A98">
              <w:rPr>
                <w:sz w:val="24"/>
                <w:lang w:val="en-US"/>
              </w:rPr>
              <w:t>А10</w:t>
            </w:r>
          </w:p>
        </w:tc>
        <w:tc>
          <w:tcPr>
            <w:tcW w:w="2693" w:type="dxa"/>
          </w:tcPr>
          <w:p w14:paraId="41C62221" w14:textId="77777777" w:rsidR="00FD2FE6" w:rsidRPr="00B43A98" w:rsidRDefault="00FD2FE6" w:rsidP="00FD2FE6">
            <w:pPr>
              <w:ind w:firstLine="0"/>
              <w:jc w:val="left"/>
              <w:rPr>
                <w:sz w:val="24"/>
                <w:lang w:val="en-US"/>
              </w:rPr>
            </w:pPr>
            <w:proofErr w:type="spellStart"/>
            <w:r w:rsidRPr="00B43A98">
              <w:rPr>
                <w:sz w:val="24"/>
                <w:lang w:val="en-US"/>
              </w:rPr>
              <w:t>Подготовка</w:t>
            </w:r>
            <w:proofErr w:type="spellEnd"/>
            <w:r w:rsidRPr="00B43A98">
              <w:rPr>
                <w:sz w:val="24"/>
                <w:lang w:val="en-US"/>
              </w:rPr>
              <w:t xml:space="preserve"> к </w:t>
            </w:r>
            <w:proofErr w:type="spellStart"/>
            <w:r w:rsidRPr="00B43A98">
              <w:rPr>
                <w:sz w:val="24"/>
                <w:lang w:val="en-US"/>
              </w:rPr>
              <w:t>прочим</w:t>
            </w:r>
            <w:proofErr w:type="spellEnd"/>
            <w:r w:rsidRPr="00B43A98">
              <w:rPr>
                <w:sz w:val="24"/>
                <w:lang w:val="en-US"/>
              </w:rPr>
              <w:t xml:space="preserve"> </w:t>
            </w:r>
            <w:proofErr w:type="spellStart"/>
            <w:r w:rsidRPr="00B43A98">
              <w:rPr>
                <w:sz w:val="24"/>
                <w:lang w:val="en-US"/>
              </w:rPr>
              <w:t>мероприятиям</w:t>
            </w:r>
            <w:proofErr w:type="spellEnd"/>
            <w:r w:rsidRPr="00B43A98">
              <w:rPr>
                <w:sz w:val="24"/>
                <w:lang w:val="en-US"/>
              </w:rPr>
              <w:t xml:space="preserve"> </w:t>
            </w:r>
          </w:p>
        </w:tc>
        <w:tc>
          <w:tcPr>
            <w:tcW w:w="4672" w:type="dxa"/>
          </w:tcPr>
          <w:p w14:paraId="69181724" w14:textId="77777777" w:rsidR="00FD2FE6" w:rsidRPr="008743DD" w:rsidRDefault="00FD2FE6" w:rsidP="00FD2FE6">
            <w:pPr>
              <w:ind w:firstLine="0"/>
              <w:jc w:val="left"/>
              <w:rPr>
                <w:sz w:val="24"/>
              </w:rPr>
            </w:pPr>
            <w:r w:rsidRPr="008743DD">
              <w:rPr>
                <w:sz w:val="24"/>
              </w:rPr>
              <w:t>Данный блок отвечает за проведение мероприятий, которые не связаны с конкурсами или олимпиадами.</w:t>
            </w:r>
          </w:p>
        </w:tc>
      </w:tr>
      <w:tr w:rsidR="00FD2FE6" w:rsidRPr="00857598" w14:paraId="004B709D" w14:textId="77777777" w:rsidTr="00FD2FE6">
        <w:tc>
          <w:tcPr>
            <w:tcW w:w="1980" w:type="dxa"/>
          </w:tcPr>
          <w:p w14:paraId="1CFAB1C2" w14:textId="77777777" w:rsidR="00FD2FE6" w:rsidRPr="00B43A98" w:rsidRDefault="00FD2FE6" w:rsidP="00FD2FE6">
            <w:pPr>
              <w:ind w:firstLine="0"/>
              <w:jc w:val="left"/>
              <w:rPr>
                <w:sz w:val="24"/>
                <w:lang w:val="en-US"/>
              </w:rPr>
            </w:pPr>
            <w:r w:rsidRPr="00B43A98">
              <w:rPr>
                <w:sz w:val="24"/>
                <w:lang w:val="en-US"/>
              </w:rPr>
              <w:t>А4.1</w:t>
            </w:r>
          </w:p>
        </w:tc>
        <w:tc>
          <w:tcPr>
            <w:tcW w:w="2693" w:type="dxa"/>
          </w:tcPr>
          <w:p w14:paraId="588230FF" w14:textId="77777777" w:rsidR="00FD2FE6" w:rsidRPr="00B43A98" w:rsidRDefault="00FD2FE6" w:rsidP="00FD2FE6">
            <w:pPr>
              <w:ind w:firstLine="0"/>
              <w:jc w:val="left"/>
              <w:rPr>
                <w:sz w:val="24"/>
                <w:lang w:val="en-US"/>
              </w:rPr>
            </w:pPr>
            <w:proofErr w:type="spellStart"/>
            <w:r w:rsidRPr="00B43A98">
              <w:rPr>
                <w:sz w:val="24"/>
                <w:lang w:val="en-US"/>
              </w:rPr>
              <w:t>Привлечение</w:t>
            </w:r>
            <w:proofErr w:type="spellEnd"/>
            <w:r w:rsidRPr="00B43A98">
              <w:rPr>
                <w:sz w:val="24"/>
                <w:lang w:val="en-US"/>
              </w:rPr>
              <w:t xml:space="preserve"> </w:t>
            </w:r>
            <w:proofErr w:type="spellStart"/>
            <w:r w:rsidRPr="00B43A98">
              <w:rPr>
                <w:sz w:val="24"/>
                <w:lang w:val="en-US"/>
              </w:rPr>
              <w:t>студентов</w:t>
            </w:r>
            <w:proofErr w:type="spellEnd"/>
          </w:p>
        </w:tc>
        <w:tc>
          <w:tcPr>
            <w:tcW w:w="4672" w:type="dxa"/>
          </w:tcPr>
          <w:p w14:paraId="159E9875" w14:textId="77777777" w:rsidR="00FD2FE6" w:rsidRPr="008743DD" w:rsidRDefault="00FD2FE6" w:rsidP="00FD2FE6">
            <w:pPr>
              <w:ind w:firstLine="0"/>
              <w:jc w:val="left"/>
              <w:rPr>
                <w:sz w:val="24"/>
              </w:rPr>
            </w:pPr>
            <w:r w:rsidRPr="008743DD">
              <w:rPr>
                <w:sz w:val="24"/>
              </w:rPr>
              <w:t xml:space="preserve">Преподаватель извещает студентов о предстоящем мероприятии, а затем формирует списки студентов, которые проявили желание участвовать. </w:t>
            </w:r>
          </w:p>
        </w:tc>
      </w:tr>
      <w:tr w:rsidR="00FD2FE6" w:rsidRPr="00857598" w14:paraId="165A072F" w14:textId="77777777" w:rsidTr="00FD2FE6">
        <w:tc>
          <w:tcPr>
            <w:tcW w:w="1980" w:type="dxa"/>
          </w:tcPr>
          <w:p w14:paraId="692BDBAC" w14:textId="77777777" w:rsidR="00FD2FE6" w:rsidRPr="00B43A98" w:rsidRDefault="00FD2FE6" w:rsidP="00FD2FE6">
            <w:pPr>
              <w:ind w:firstLine="0"/>
              <w:jc w:val="left"/>
              <w:rPr>
                <w:sz w:val="24"/>
                <w:lang w:val="en-US"/>
              </w:rPr>
            </w:pPr>
            <w:r w:rsidRPr="00B43A98">
              <w:rPr>
                <w:sz w:val="24"/>
                <w:lang w:val="en-US"/>
              </w:rPr>
              <w:t>А4.2</w:t>
            </w:r>
          </w:p>
        </w:tc>
        <w:tc>
          <w:tcPr>
            <w:tcW w:w="2693" w:type="dxa"/>
          </w:tcPr>
          <w:p w14:paraId="52974EDE" w14:textId="77777777" w:rsidR="00FD2FE6" w:rsidRPr="00B43A98" w:rsidRDefault="00FD2FE6" w:rsidP="00FD2FE6">
            <w:pPr>
              <w:ind w:firstLine="0"/>
              <w:jc w:val="left"/>
              <w:rPr>
                <w:sz w:val="24"/>
                <w:lang w:val="en-US"/>
              </w:rPr>
            </w:pPr>
            <w:proofErr w:type="spellStart"/>
            <w:r w:rsidRPr="00B43A98">
              <w:rPr>
                <w:sz w:val="24"/>
                <w:lang w:val="en-US"/>
              </w:rPr>
              <w:t>Сбор</w:t>
            </w:r>
            <w:proofErr w:type="spellEnd"/>
            <w:r w:rsidRPr="00B43A98">
              <w:rPr>
                <w:sz w:val="24"/>
                <w:lang w:val="en-US"/>
              </w:rPr>
              <w:t xml:space="preserve"> </w:t>
            </w:r>
            <w:proofErr w:type="spellStart"/>
            <w:r w:rsidRPr="00B43A98">
              <w:rPr>
                <w:sz w:val="24"/>
                <w:lang w:val="en-US"/>
              </w:rPr>
              <w:t>работ</w:t>
            </w:r>
            <w:proofErr w:type="spellEnd"/>
          </w:p>
        </w:tc>
        <w:tc>
          <w:tcPr>
            <w:tcW w:w="4672" w:type="dxa"/>
          </w:tcPr>
          <w:p w14:paraId="11B98CC4" w14:textId="77777777" w:rsidR="00FD2FE6" w:rsidRPr="008743DD" w:rsidRDefault="00FD2FE6" w:rsidP="00FD2FE6">
            <w:pPr>
              <w:ind w:firstLine="0"/>
              <w:jc w:val="left"/>
              <w:rPr>
                <w:sz w:val="24"/>
              </w:rPr>
            </w:pPr>
            <w:r w:rsidRPr="008743DD">
              <w:rPr>
                <w:sz w:val="24"/>
              </w:rPr>
              <w:t>К определенному сроку, преподаватель собирает работы со студентов, которые проявили желание участвовать в конкурсе.</w:t>
            </w:r>
          </w:p>
        </w:tc>
      </w:tr>
      <w:tr w:rsidR="00FD2FE6" w:rsidRPr="00857598" w14:paraId="02FB466B" w14:textId="77777777" w:rsidTr="00FD2FE6">
        <w:tc>
          <w:tcPr>
            <w:tcW w:w="1980" w:type="dxa"/>
          </w:tcPr>
          <w:p w14:paraId="16D25099" w14:textId="77777777" w:rsidR="00FD2FE6" w:rsidRPr="00B43A98" w:rsidRDefault="00FD2FE6" w:rsidP="00FD2FE6">
            <w:pPr>
              <w:ind w:firstLine="0"/>
              <w:jc w:val="left"/>
              <w:rPr>
                <w:sz w:val="24"/>
                <w:lang w:val="en-US"/>
              </w:rPr>
            </w:pPr>
            <w:r w:rsidRPr="00B43A98">
              <w:rPr>
                <w:sz w:val="24"/>
                <w:lang w:val="en-US"/>
              </w:rPr>
              <w:t>А4.3</w:t>
            </w:r>
          </w:p>
        </w:tc>
        <w:tc>
          <w:tcPr>
            <w:tcW w:w="2693" w:type="dxa"/>
          </w:tcPr>
          <w:p w14:paraId="1D6AABBE" w14:textId="77777777" w:rsidR="00FD2FE6" w:rsidRPr="00B43A98" w:rsidRDefault="00FD2FE6" w:rsidP="00FD2FE6">
            <w:pPr>
              <w:ind w:firstLine="0"/>
              <w:jc w:val="left"/>
              <w:rPr>
                <w:sz w:val="24"/>
                <w:lang w:val="en-US"/>
              </w:rPr>
            </w:pPr>
            <w:proofErr w:type="spellStart"/>
            <w:r w:rsidRPr="00B43A98">
              <w:rPr>
                <w:sz w:val="24"/>
                <w:lang w:val="en-US"/>
              </w:rPr>
              <w:t>Внесение</w:t>
            </w:r>
            <w:proofErr w:type="spellEnd"/>
            <w:r w:rsidRPr="00B43A98">
              <w:rPr>
                <w:sz w:val="24"/>
                <w:lang w:val="en-US"/>
              </w:rPr>
              <w:t xml:space="preserve"> </w:t>
            </w:r>
            <w:proofErr w:type="spellStart"/>
            <w:r w:rsidRPr="00B43A98">
              <w:rPr>
                <w:sz w:val="24"/>
                <w:lang w:val="en-US"/>
              </w:rPr>
              <w:t>взносов</w:t>
            </w:r>
            <w:proofErr w:type="spellEnd"/>
          </w:p>
        </w:tc>
        <w:tc>
          <w:tcPr>
            <w:tcW w:w="4672" w:type="dxa"/>
          </w:tcPr>
          <w:p w14:paraId="204B474E" w14:textId="77777777" w:rsidR="00FD2FE6" w:rsidRPr="008743DD" w:rsidRDefault="00FD2FE6" w:rsidP="00FD2FE6">
            <w:pPr>
              <w:ind w:firstLine="0"/>
              <w:jc w:val="left"/>
              <w:rPr>
                <w:sz w:val="24"/>
              </w:rPr>
            </w:pPr>
            <w:r w:rsidRPr="008743DD">
              <w:rPr>
                <w:sz w:val="24"/>
              </w:rPr>
              <w:t>Если предусмотрено положением конкурса, то зав. кафедрой вносит денежные взносы в проведение мероприятия.</w:t>
            </w:r>
          </w:p>
        </w:tc>
      </w:tr>
      <w:tr w:rsidR="00FD2FE6" w:rsidRPr="00857598" w14:paraId="0C998FEA" w14:textId="77777777" w:rsidTr="00FD2FE6">
        <w:tc>
          <w:tcPr>
            <w:tcW w:w="1980" w:type="dxa"/>
          </w:tcPr>
          <w:p w14:paraId="7CC92A7E" w14:textId="77777777" w:rsidR="00FD2FE6" w:rsidRPr="00B43A98" w:rsidRDefault="00FD2FE6" w:rsidP="00FD2FE6">
            <w:pPr>
              <w:ind w:firstLine="0"/>
              <w:jc w:val="left"/>
              <w:rPr>
                <w:sz w:val="24"/>
                <w:lang w:val="en-US"/>
              </w:rPr>
            </w:pPr>
            <w:r w:rsidRPr="00B43A98">
              <w:rPr>
                <w:sz w:val="24"/>
                <w:lang w:val="en-US"/>
              </w:rPr>
              <w:t>А4.4</w:t>
            </w:r>
          </w:p>
        </w:tc>
        <w:tc>
          <w:tcPr>
            <w:tcW w:w="2693" w:type="dxa"/>
          </w:tcPr>
          <w:p w14:paraId="4C7029BF" w14:textId="77777777" w:rsidR="00FD2FE6" w:rsidRPr="00B43A98" w:rsidRDefault="00FD2FE6" w:rsidP="00FD2FE6">
            <w:pPr>
              <w:ind w:firstLine="0"/>
              <w:jc w:val="left"/>
              <w:rPr>
                <w:sz w:val="24"/>
                <w:lang w:val="en-US"/>
              </w:rPr>
            </w:pPr>
            <w:proofErr w:type="spellStart"/>
            <w:r w:rsidRPr="00B43A98">
              <w:rPr>
                <w:sz w:val="24"/>
                <w:lang w:val="en-US"/>
              </w:rPr>
              <w:t>Формирование</w:t>
            </w:r>
            <w:proofErr w:type="spellEnd"/>
            <w:r w:rsidRPr="00B43A98">
              <w:rPr>
                <w:sz w:val="24"/>
                <w:lang w:val="en-US"/>
              </w:rPr>
              <w:t xml:space="preserve"> </w:t>
            </w:r>
            <w:proofErr w:type="spellStart"/>
            <w:r w:rsidRPr="00B43A98">
              <w:rPr>
                <w:sz w:val="24"/>
                <w:lang w:val="en-US"/>
              </w:rPr>
              <w:t>конкурсной</w:t>
            </w:r>
            <w:proofErr w:type="spellEnd"/>
            <w:r w:rsidRPr="00B43A98">
              <w:rPr>
                <w:sz w:val="24"/>
                <w:lang w:val="en-US"/>
              </w:rPr>
              <w:t xml:space="preserve"> </w:t>
            </w:r>
            <w:proofErr w:type="spellStart"/>
            <w:r w:rsidRPr="00B43A98">
              <w:rPr>
                <w:sz w:val="24"/>
                <w:lang w:val="en-US"/>
              </w:rPr>
              <w:t>работы</w:t>
            </w:r>
            <w:proofErr w:type="spellEnd"/>
          </w:p>
        </w:tc>
        <w:tc>
          <w:tcPr>
            <w:tcW w:w="4672" w:type="dxa"/>
          </w:tcPr>
          <w:p w14:paraId="05FE6C9E" w14:textId="77777777" w:rsidR="00FD2FE6" w:rsidRPr="008743DD" w:rsidRDefault="00FD2FE6" w:rsidP="00FD2FE6">
            <w:pPr>
              <w:ind w:firstLine="0"/>
              <w:jc w:val="left"/>
              <w:rPr>
                <w:sz w:val="24"/>
              </w:rPr>
            </w:pPr>
            <w:r w:rsidRPr="008743DD">
              <w:rPr>
                <w:sz w:val="24"/>
              </w:rPr>
              <w:t xml:space="preserve">После того, как студент получил информацию о мероприятии и проявил желание участвовать в конкурсе, он заполняет документ о согласии на обработку персональных данных, а также, если предусмотрено положением конкурса, формирует конкурсную работу. </w:t>
            </w:r>
          </w:p>
        </w:tc>
      </w:tr>
      <w:tr w:rsidR="00FD2FE6" w:rsidRPr="00857598" w14:paraId="4929F6BD" w14:textId="77777777" w:rsidTr="00FD2FE6">
        <w:tc>
          <w:tcPr>
            <w:tcW w:w="1980" w:type="dxa"/>
          </w:tcPr>
          <w:p w14:paraId="7A32C56B" w14:textId="77777777" w:rsidR="00FD2FE6" w:rsidRPr="00B43A98" w:rsidRDefault="00FD2FE6" w:rsidP="00FD2FE6">
            <w:pPr>
              <w:ind w:firstLine="0"/>
              <w:jc w:val="left"/>
              <w:rPr>
                <w:sz w:val="24"/>
                <w:lang w:val="en-US"/>
              </w:rPr>
            </w:pPr>
            <w:r w:rsidRPr="00B43A98">
              <w:rPr>
                <w:sz w:val="24"/>
                <w:lang w:val="en-US"/>
              </w:rPr>
              <w:t>А4.5</w:t>
            </w:r>
          </w:p>
        </w:tc>
        <w:tc>
          <w:tcPr>
            <w:tcW w:w="2693" w:type="dxa"/>
          </w:tcPr>
          <w:p w14:paraId="08CC89AB" w14:textId="77777777" w:rsidR="00FD2FE6" w:rsidRPr="00B43A98" w:rsidRDefault="00FD2FE6" w:rsidP="00FD2FE6">
            <w:pPr>
              <w:ind w:firstLine="0"/>
              <w:jc w:val="left"/>
              <w:rPr>
                <w:sz w:val="24"/>
                <w:lang w:val="en-US"/>
              </w:rPr>
            </w:pPr>
            <w:proofErr w:type="spellStart"/>
            <w:r w:rsidRPr="00B43A98">
              <w:rPr>
                <w:sz w:val="24"/>
                <w:lang w:val="en-US"/>
              </w:rPr>
              <w:t>Сбор</w:t>
            </w:r>
            <w:proofErr w:type="spellEnd"/>
            <w:r w:rsidRPr="00B43A98">
              <w:rPr>
                <w:sz w:val="24"/>
                <w:lang w:val="en-US"/>
              </w:rPr>
              <w:t xml:space="preserve"> </w:t>
            </w:r>
            <w:proofErr w:type="spellStart"/>
            <w:r w:rsidRPr="00B43A98">
              <w:rPr>
                <w:sz w:val="24"/>
                <w:lang w:val="en-US"/>
              </w:rPr>
              <w:t>доп</w:t>
            </w:r>
            <w:proofErr w:type="spellEnd"/>
            <w:r w:rsidRPr="00B43A98">
              <w:rPr>
                <w:sz w:val="24"/>
                <w:lang w:val="en-US"/>
              </w:rPr>
              <w:t xml:space="preserve">. </w:t>
            </w:r>
            <w:proofErr w:type="spellStart"/>
            <w:r w:rsidRPr="00B43A98">
              <w:rPr>
                <w:sz w:val="24"/>
                <w:lang w:val="en-US"/>
              </w:rPr>
              <w:t>документации</w:t>
            </w:r>
            <w:proofErr w:type="spellEnd"/>
          </w:p>
        </w:tc>
        <w:tc>
          <w:tcPr>
            <w:tcW w:w="4672" w:type="dxa"/>
          </w:tcPr>
          <w:p w14:paraId="29CA18E6" w14:textId="77777777" w:rsidR="00FD2FE6" w:rsidRPr="008743DD" w:rsidRDefault="00FD2FE6" w:rsidP="00FD2FE6">
            <w:pPr>
              <w:ind w:firstLine="0"/>
              <w:jc w:val="left"/>
              <w:rPr>
                <w:sz w:val="24"/>
              </w:rPr>
            </w:pPr>
            <w:r w:rsidRPr="008743DD">
              <w:rPr>
                <w:sz w:val="24"/>
              </w:rPr>
              <w:t>Преподаватель собирает согласие на обработку персональных данных со студентов, которые уже готовы участвовать в мероприятии.</w:t>
            </w:r>
          </w:p>
        </w:tc>
      </w:tr>
      <w:tr w:rsidR="00FD2FE6" w:rsidRPr="009A3BE5" w14:paraId="2A1C2247" w14:textId="77777777" w:rsidTr="00FD2FE6">
        <w:tc>
          <w:tcPr>
            <w:tcW w:w="1980" w:type="dxa"/>
          </w:tcPr>
          <w:p w14:paraId="69EB7990" w14:textId="77777777" w:rsidR="00FD2FE6" w:rsidRPr="00B43A98" w:rsidRDefault="00FD2FE6" w:rsidP="00FD2FE6">
            <w:pPr>
              <w:ind w:firstLine="0"/>
              <w:jc w:val="left"/>
              <w:rPr>
                <w:sz w:val="24"/>
                <w:lang w:val="en-US"/>
              </w:rPr>
            </w:pPr>
            <w:r w:rsidRPr="00B43A98">
              <w:rPr>
                <w:sz w:val="24"/>
                <w:lang w:val="en-US"/>
              </w:rPr>
              <w:t>А4.6</w:t>
            </w:r>
          </w:p>
        </w:tc>
        <w:tc>
          <w:tcPr>
            <w:tcW w:w="2693" w:type="dxa"/>
          </w:tcPr>
          <w:p w14:paraId="09A37F67" w14:textId="77777777" w:rsidR="00FD2FE6" w:rsidRPr="00B43A98" w:rsidRDefault="00FD2FE6" w:rsidP="00FD2FE6">
            <w:pPr>
              <w:ind w:firstLine="0"/>
              <w:jc w:val="left"/>
              <w:rPr>
                <w:sz w:val="24"/>
                <w:lang w:val="en-US"/>
              </w:rPr>
            </w:pPr>
            <w:proofErr w:type="spellStart"/>
            <w:r w:rsidRPr="00B43A98">
              <w:rPr>
                <w:sz w:val="24"/>
                <w:lang w:val="en-US"/>
              </w:rPr>
              <w:t>Оформление</w:t>
            </w:r>
            <w:proofErr w:type="spellEnd"/>
            <w:r w:rsidRPr="00B43A98">
              <w:rPr>
                <w:sz w:val="24"/>
                <w:lang w:val="en-US"/>
              </w:rPr>
              <w:t xml:space="preserve"> </w:t>
            </w:r>
            <w:proofErr w:type="spellStart"/>
            <w:r w:rsidRPr="00B43A98">
              <w:rPr>
                <w:sz w:val="24"/>
                <w:lang w:val="en-US"/>
              </w:rPr>
              <w:t>заявки</w:t>
            </w:r>
            <w:proofErr w:type="spellEnd"/>
          </w:p>
        </w:tc>
        <w:tc>
          <w:tcPr>
            <w:tcW w:w="4672" w:type="dxa"/>
          </w:tcPr>
          <w:p w14:paraId="605B5015" w14:textId="77777777" w:rsidR="00FD2FE6" w:rsidRPr="008743DD" w:rsidRDefault="00FD2FE6" w:rsidP="00FD2FE6">
            <w:pPr>
              <w:ind w:firstLine="0"/>
              <w:jc w:val="left"/>
              <w:rPr>
                <w:sz w:val="24"/>
              </w:rPr>
            </w:pPr>
            <w:proofErr w:type="spellStart"/>
            <w:r w:rsidRPr="008743DD">
              <w:rPr>
                <w:sz w:val="24"/>
              </w:rPr>
              <w:t>Зав.кафедрой</w:t>
            </w:r>
            <w:proofErr w:type="spellEnd"/>
            <w:r w:rsidRPr="008743DD">
              <w:rPr>
                <w:sz w:val="24"/>
              </w:rPr>
              <w:t xml:space="preserve"> собирает все собранные документы и работы преподавателями, и </w:t>
            </w:r>
            <w:r w:rsidRPr="008743DD">
              <w:rPr>
                <w:sz w:val="24"/>
              </w:rPr>
              <w:lastRenderedPageBreak/>
              <w:t>формирует единую заявку с предлагающимися документами и работами, которые отправляются  организатору мероприятия.</w:t>
            </w:r>
          </w:p>
        </w:tc>
      </w:tr>
      <w:tr w:rsidR="00FD2FE6" w:rsidRPr="006F20CB" w14:paraId="36296149" w14:textId="77777777" w:rsidTr="00FD2FE6">
        <w:tc>
          <w:tcPr>
            <w:tcW w:w="1980" w:type="dxa"/>
          </w:tcPr>
          <w:p w14:paraId="145BBFCF" w14:textId="77777777" w:rsidR="00FD2FE6" w:rsidRPr="00B43A98" w:rsidRDefault="00FD2FE6" w:rsidP="00FD2FE6">
            <w:pPr>
              <w:ind w:firstLine="0"/>
              <w:jc w:val="left"/>
              <w:rPr>
                <w:sz w:val="24"/>
                <w:lang w:val="en-US"/>
              </w:rPr>
            </w:pPr>
            <w:r w:rsidRPr="00B43A98">
              <w:rPr>
                <w:sz w:val="24"/>
                <w:lang w:val="en-US"/>
              </w:rPr>
              <w:lastRenderedPageBreak/>
              <w:t>А9.1</w:t>
            </w:r>
          </w:p>
        </w:tc>
        <w:tc>
          <w:tcPr>
            <w:tcW w:w="2693" w:type="dxa"/>
          </w:tcPr>
          <w:p w14:paraId="1EDA1CA7" w14:textId="77777777" w:rsidR="00FD2FE6" w:rsidRPr="008743DD" w:rsidRDefault="00FD2FE6" w:rsidP="00FD2FE6">
            <w:pPr>
              <w:ind w:firstLine="0"/>
              <w:jc w:val="left"/>
              <w:rPr>
                <w:sz w:val="24"/>
              </w:rPr>
            </w:pPr>
            <w:r w:rsidRPr="008743DD">
              <w:rPr>
                <w:sz w:val="24"/>
              </w:rPr>
              <w:t>Сопоставление конкурсов и прилагаемых данных</w:t>
            </w:r>
          </w:p>
        </w:tc>
        <w:tc>
          <w:tcPr>
            <w:tcW w:w="4672" w:type="dxa"/>
          </w:tcPr>
          <w:p w14:paraId="3089EBD7" w14:textId="77777777" w:rsidR="00FD2FE6" w:rsidRPr="008743DD" w:rsidRDefault="00FD2FE6" w:rsidP="00FD2FE6">
            <w:pPr>
              <w:ind w:firstLine="0"/>
              <w:jc w:val="left"/>
              <w:rPr>
                <w:sz w:val="24"/>
              </w:rPr>
            </w:pPr>
            <w:r w:rsidRPr="008743DD">
              <w:rPr>
                <w:sz w:val="24"/>
              </w:rPr>
              <w:t>Перед началом формирования отчета поднимаются все прилагаемые данные к конкурсам, по которым формируется отчет.</w:t>
            </w:r>
          </w:p>
        </w:tc>
      </w:tr>
      <w:tr w:rsidR="00FD2FE6" w14:paraId="628B0E39" w14:textId="77777777" w:rsidTr="00FD2FE6">
        <w:tc>
          <w:tcPr>
            <w:tcW w:w="1980" w:type="dxa"/>
          </w:tcPr>
          <w:p w14:paraId="6C86009D" w14:textId="77777777" w:rsidR="00FD2FE6" w:rsidRPr="00B43A98" w:rsidRDefault="00FD2FE6" w:rsidP="00FD2FE6">
            <w:pPr>
              <w:ind w:firstLine="0"/>
              <w:jc w:val="left"/>
              <w:rPr>
                <w:sz w:val="24"/>
                <w:lang w:val="en-US"/>
              </w:rPr>
            </w:pPr>
            <w:r w:rsidRPr="00B43A98">
              <w:rPr>
                <w:sz w:val="24"/>
                <w:lang w:val="en-US"/>
              </w:rPr>
              <w:t>А9.2</w:t>
            </w:r>
          </w:p>
        </w:tc>
        <w:tc>
          <w:tcPr>
            <w:tcW w:w="2693" w:type="dxa"/>
          </w:tcPr>
          <w:p w14:paraId="6BD271BB" w14:textId="77777777" w:rsidR="00FD2FE6" w:rsidRPr="00B43A98" w:rsidRDefault="00FD2FE6" w:rsidP="00FD2FE6">
            <w:pPr>
              <w:ind w:firstLine="0"/>
              <w:jc w:val="left"/>
              <w:rPr>
                <w:sz w:val="24"/>
                <w:lang w:val="en-US"/>
              </w:rPr>
            </w:pPr>
            <w:proofErr w:type="spellStart"/>
            <w:r w:rsidRPr="00B43A98">
              <w:rPr>
                <w:sz w:val="24"/>
                <w:lang w:val="en-US"/>
              </w:rPr>
              <w:t>Формирование</w:t>
            </w:r>
            <w:proofErr w:type="spellEnd"/>
            <w:r w:rsidRPr="00B43A98">
              <w:rPr>
                <w:sz w:val="24"/>
                <w:lang w:val="en-US"/>
              </w:rPr>
              <w:t xml:space="preserve"> </w:t>
            </w:r>
            <w:proofErr w:type="spellStart"/>
            <w:r w:rsidRPr="00B43A98">
              <w:rPr>
                <w:sz w:val="24"/>
                <w:lang w:val="en-US"/>
              </w:rPr>
              <w:t>отчетов</w:t>
            </w:r>
            <w:proofErr w:type="spellEnd"/>
            <w:r w:rsidRPr="00B43A98">
              <w:rPr>
                <w:sz w:val="24"/>
                <w:lang w:val="en-US"/>
              </w:rPr>
              <w:t xml:space="preserve"> </w:t>
            </w:r>
            <w:proofErr w:type="spellStart"/>
            <w:r w:rsidRPr="00B43A98">
              <w:rPr>
                <w:sz w:val="24"/>
                <w:lang w:val="en-US"/>
              </w:rPr>
              <w:t>по</w:t>
            </w:r>
            <w:proofErr w:type="spellEnd"/>
            <w:r w:rsidRPr="00B43A98">
              <w:rPr>
                <w:sz w:val="24"/>
                <w:lang w:val="en-US"/>
              </w:rPr>
              <w:t xml:space="preserve"> </w:t>
            </w:r>
            <w:proofErr w:type="spellStart"/>
            <w:r w:rsidRPr="00B43A98">
              <w:rPr>
                <w:sz w:val="24"/>
                <w:lang w:val="en-US"/>
              </w:rPr>
              <w:t>студенту</w:t>
            </w:r>
            <w:proofErr w:type="spellEnd"/>
          </w:p>
        </w:tc>
        <w:tc>
          <w:tcPr>
            <w:tcW w:w="4672" w:type="dxa"/>
          </w:tcPr>
          <w:p w14:paraId="036205F4" w14:textId="77777777" w:rsidR="00FD2FE6" w:rsidRPr="008743DD" w:rsidRDefault="00FD2FE6" w:rsidP="00FD2FE6">
            <w:pPr>
              <w:ind w:firstLine="0"/>
              <w:jc w:val="left"/>
              <w:rPr>
                <w:sz w:val="24"/>
              </w:rPr>
            </w:pPr>
            <w:r w:rsidRPr="008743DD">
              <w:rPr>
                <w:sz w:val="24"/>
              </w:rPr>
              <w:t>Если необходимо сформировать отчёт по студенту, отбираются только те мероприятия, в которых принимал участие студент, и документально оформляются в отчет.</w:t>
            </w:r>
          </w:p>
        </w:tc>
      </w:tr>
      <w:tr w:rsidR="00FD2FE6" w:rsidRPr="006F20CB" w14:paraId="2A52383E" w14:textId="77777777" w:rsidTr="00FD2FE6">
        <w:tc>
          <w:tcPr>
            <w:tcW w:w="1980" w:type="dxa"/>
          </w:tcPr>
          <w:p w14:paraId="0BAD7D79" w14:textId="77777777" w:rsidR="00FD2FE6" w:rsidRPr="00B43A98" w:rsidRDefault="00FD2FE6" w:rsidP="00FD2FE6">
            <w:pPr>
              <w:ind w:firstLine="0"/>
              <w:jc w:val="left"/>
              <w:rPr>
                <w:sz w:val="24"/>
                <w:lang w:val="en-US"/>
              </w:rPr>
            </w:pPr>
            <w:r w:rsidRPr="00B43A98">
              <w:rPr>
                <w:sz w:val="24"/>
                <w:lang w:val="en-US"/>
              </w:rPr>
              <w:t>А9.3</w:t>
            </w:r>
          </w:p>
        </w:tc>
        <w:tc>
          <w:tcPr>
            <w:tcW w:w="2693" w:type="dxa"/>
          </w:tcPr>
          <w:p w14:paraId="19B3397D" w14:textId="77777777" w:rsidR="00FD2FE6" w:rsidRPr="00B43A98" w:rsidRDefault="00FD2FE6" w:rsidP="00FD2FE6">
            <w:pPr>
              <w:ind w:firstLine="0"/>
              <w:jc w:val="left"/>
              <w:rPr>
                <w:sz w:val="24"/>
                <w:lang w:val="en-US"/>
              </w:rPr>
            </w:pPr>
            <w:proofErr w:type="spellStart"/>
            <w:r w:rsidRPr="00B43A98">
              <w:rPr>
                <w:sz w:val="24"/>
                <w:lang w:val="en-US"/>
              </w:rPr>
              <w:t>Формирование</w:t>
            </w:r>
            <w:proofErr w:type="spellEnd"/>
            <w:r w:rsidRPr="00B43A98">
              <w:rPr>
                <w:sz w:val="24"/>
                <w:lang w:val="en-US"/>
              </w:rPr>
              <w:t xml:space="preserve"> </w:t>
            </w:r>
            <w:proofErr w:type="spellStart"/>
            <w:r w:rsidRPr="00B43A98">
              <w:rPr>
                <w:sz w:val="24"/>
                <w:lang w:val="en-US"/>
              </w:rPr>
              <w:t>отчетов</w:t>
            </w:r>
            <w:proofErr w:type="spellEnd"/>
            <w:r w:rsidRPr="00B43A98">
              <w:rPr>
                <w:sz w:val="24"/>
                <w:lang w:val="en-US"/>
              </w:rPr>
              <w:t xml:space="preserve"> </w:t>
            </w:r>
            <w:proofErr w:type="spellStart"/>
            <w:r w:rsidRPr="00B43A98">
              <w:rPr>
                <w:sz w:val="24"/>
                <w:lang w:val="en-US"/>
              </w:rPr>
              <w:t>по</w:t>
            </w:r>
            <w:proofErr w:type="spellEnd"/>
            <w:r w:rsidRPr="00B43A98">
              <w:rPr>
                <w:sz w:val="24"/>
                <w:lang w:val="en-US"/>
              </w:rPr>
              <w:t xml:space="preserve"> </w:t>
            </w:r>
            <w:proofErr w:type="spellStart"/>
            <w:r w:rsidRPr="00B43A98">
              <w:rPr>
                <w:sz w:val="24"/>
                <w:lang w:val="en-US"/>
              </w:rPr>
              <w:t>преподавателю</w:t>
            </w:r>
            <w:proofErr w:type="spellEnd"/>
          </w:p>
        </w:tc>
        <w:tc>
          <w:tcPr>
            <w:tcW w:w="4672" w:type="dxa"/>
          </w:tcPr>
          <w:p w14:paraId="0BB14289" w14:textId="77777777" w:rsidR="00FD2FE6" w:rsidRPr="008743DD" w:rsidRDefault="00FD2FE6" w:rsidP="00FD2FE6">
            <w:pPr>
              <w:ind w:firstLine="0"/>
              <w:jc w:val="left"/>
              <w:rPr>
                <w:sz w:val="24"/>
              </w:rPr>
            </w:pPr>
            <w:r w:rsidRPr="008743DD">
              <w:rPr>
                <w:sz w:val="24"/>
              </w:rPr>
              <w:t>Если необходимо сформировать отчёт по студенту, отбираются только те мероприятия, в которых принимал участие студент, подготовленный данным преподавателем, и документально оформляются в отчет.</w:t>
            </w:r>
          </w:p>
        </w:tc>
      </w:tr>
      <w:tr w:rsidR="00FD2FE6" w14:paraId="795FC6E3" w14:textId="77777777" w:rsidTr="00FD2FE6">
        <w:tc>
          <w:tcPr>
            <w:tcW w:w="1980" w:type="dxa"/>
          </w:tcPr>
          <w:p w14:paraId="2F447E63" w14:textId="77777777" w:rsidR="00FD2FE6" w:rsidRPr="00B43A98" w:rsidRDefault="00FD2FE6" w:rsidP="00FD2FE6">
            <w:pPr>
              <w:ind w:firstLine="0"/>
              <w:jc w:val="left"/>
              <w:rPr>
                <w:sz w:val="24"/>
                <w:lang w:val="en-US"/>
              </w:rPr>
            </w:pPr>
            <w:r w:rsidRPr="00B43A98">
              <w:rPr>
                <w:sz w:val="24"/>
                <w:lang w:val="en-US"/>
              </w:rPr>
              <w:t>А9.4</w:t>
            </w:r>
          </w:p>
        </w:tc>
        <w:tc>
          <w:tcPr>
            <w:tcW w:w="2693" w:type="dxa"/>
          </w:tcPr>
          <w:p w14:paraId="71B169F6" w14:textId="77777777" w:rsidR="00FD2FE6" w:rsidRPr="00B43A98" w:rsidRDefault="00FD2FE6" w:rsidP="00FD2FE6">
            <w:pPr>
              <w:ind w:firstLine="0"/>
              <w:jc w:val="left"/>
              <w:rPr>
                <w:sz w:val="24"/>
                <w:lang w:val="en-US"/>
              </w:rPr>
            </w:pPr>
            <w:proofErr w:type="spellStart"/>
            <w:r w:rsidRPr="00B43A98">
              <w:rPr>
                <w:sz w:val="24"/>
                <w:lang w:val="en-US"/>
              </w:rPr>
              <w:t>Формирование</w:t>
            </w:r>
            <w:proofErr w:type="spellEnd"/>
            <w:r w:rsidRPr="00B43A98">
              <w:rPr>
                <w:sz w:val="24"/>
                <w:lang w:val="en-US"/>
              </w:rPr>
              <w:t xml:space="preserve"> </w:t>
            </w:r>
            <w:proofErr w:type="spellStart"/>
            <w:r w:rsidRPr="00B43A98">
              <w:rPr>
                <w:sz w:val="24"/>
                <w:lang w:val="en-US"/>
              </w:rPr>
              <w:t>отчетов</w:t>
            </w:r>
            <w:proofErr w:type="spellEnd"/>
            <w:r w:rsidRPr="00B43A98">
              <w:rPr>
                <w:sz w:val="24"/>
                <w:lang w:val="en-US"/>
              </w:rPr>
              <w:t xml:space="preserve"> </w:t>
            </w:r>
            <w:proofErr w:type="spellStart"/>
            <w:r w:rsidRPr="00B43A98">
              <w:rPr>
                <w:sz w:val="24"/>
                <w:lang w:val="en-US"/>
              </w:rPr>
              <w:t>по</w:t>
            </w:r>
            <w:proofErr w:type="spellEnd"/>
            <w:r w:rsidRPr="00B43A98">
              <w:rPr>
                <w:sz w:val="24"/>
                <w:lang w:val="en-US"/>
              </w:rPr>
              <w:t xml:space="preserve"> </w:t>
            </w:r>
            <w:proofErr w:type="spellStart"/>
            <w:r w:rsidRPr="00B43A98">
              <w:rPr>
                <w:sz w:val="24"/>
                <w:lang w:val="en-US"/>
              </w:rPr>
              <w:t>кафедре</w:t>
            </w:r>
            <w:proofErr w:type="spellEnd"/>
          </w:p>
        </w:tc>
        <w:tc>
          <w:tcPr>
            <w:tcW w:w="4672" w:type="dxa"/>
          </w:tcPr>
          <w:p w14:paraId="3E3B05F1" w14:textId="77777777" w:rsidR="00FD2FE6" w:rsidRPr="00B43A98" w:rsidRDefault="00FD2FE6" w:rsidP="00FD2FE6">
            <w:pPr>
              <w:ind w:firstLine="0"/>
              <w:jc w:val="left"/>
              <w:rPr>
                <w:sz w:val="24"/>
                <w:lang w:val="en-US"/>
              </w:rPr>
            </w:pPr>
            <w:proofErr w:type="spellStart"/>
            <w:r w:rsidRPr="00B43A98">
              <w:rPr>
                <w:sz w:val="24"/>
                <w:lang w:val="en-US"/>
              </w:rPr>
              <w:t>Формируется</w:t>
            </w:r>
            <w:proofErr w:type="spellEnd"/>
            <w:r w:rsidRPr="00B43A98">
              <w:rPr>
                <w:sz w:val="24"/>
                <w:lang w:val="en-US"/>
              </w:rPr>
              <w:t xml:space="preserve"> </w:t>
            </w:r>
            <w:proofErr w:type="spellStart"/>
            <w:r w:rsidRPr="00B43A98">
              <w:rPr>
                <w:sz w:val="24"/>
                <w:lang w:val="en-US"/>
              </w:rPr>
              <w:t>отчет</w:t>
            </w:r>
            <w:proofErr w:type="spellEnd"/>
            <w:r w:rsidRPr="00B43A98">
              <w:rPr>
                <w:sz w:val="24"/>
                <w:lang w:val="en-US"/>
              </w:rPr>
              <w:t xml:space="preserve"> </w:t>
            </w:r>
            <w:proofErr w:type="spellStart"/>
            <w:r w:rsidRPr="00B43A98">
              <w:rPr>
                <w:sz w:val="24"/>
                <w:lang w:val="en-US"/>
              </w:rPr>
              <w:t>по</w:t>
            </w:r>
            <w:proofErr w:type="spellEnd"/>
            <w:r w:rsidRPr="00B43A98">
              <w:rPr>
                <w:sz w:val="24"/>
                <w:lang w:val="en-US"/>
              </w:rPr>
              <w:t xml:space="preserve"> </w:t>
            </w:r>
            <w:proofErr w:type="spellStart"/>
            <w:r w:rsidRPr="00B43A98">
              <w:rPr>
                <w:sz w:val="24"/>
                <w:lang w:val="en-US"/>
              </w:rPr>
              <w:t>мероприятиям</w:t>
            </w:r>
            <w:proofErr w:type="spellEnd"/>
            <w:r w:rsidRPr="00B43A98">
              <w:rPr>
                <w:sz w:val="24"/>
                <w:lang w:val="en-US"/>
              </w:rPr>
              <w:t>.</w:t>
            </w:r>
          </w:p>
        </w:tc>
      </w:tr>
      <w:tr w:rsidR="00FD2FE6" w14:paraId="37A324BE" w14:textId="77777777" w:rsidTr="00FD2FE6">
        <w:tc>
          <w:tcPr>
            <w:tcW w:w="1980" w:type="dxa"/>
          </w:tcPr>
          <w:p w14:paraId="6A5DF896" w14:textId="77777777" w:rsidR="00FD2FE6" w:rsidRPr="00B43A98" w:rsidRDefault="00FD2FE6" w:rsidP="00FD2FE6">
            <w:pPr>
              <w:ind w:firstLine="0"/>
              <w:jc w:val="left"/>
              <w:rPr>
                <w:sz w:val="24"/>
                <w:lang w:val="en-US"/>
              </w:rPr>
            </w:pPr>
            <w:r w:rsidRPr="00B43A98">
              <w:rPr>
                <w:sz w:val="24"/>
                <w:lang w:val="en-US"/>
              </w:rPr>
              <w:t>А10.1</w:t>
            </w:r>
          </w:p>
        </w:tc>
        <w:tc>
          <w:tcPr>
            <w:tcW w:w="2693" w:type="dxa"/>
          </w:tcPr>
          <w:p w14:paraId="321671BA" w14:textId="77777777" w:rsidR="00FD2FE6" w:rsidRPr="00B43A98" w:rsidRDefault="00FD2FE6" w:rsidP="00FD2FE6">
            <w:pPr>
              <w:ind w:firstLine="0"/>
              <w:jc w:val="left"/>
              <w:rPr>
                <w:sz w:val="24"/>
                <w:lang w:val="en-US"/>
              </w:rPr>
            </w:pPr>
            <w:proofErr w:type="spellStart"/>
            <w:r w:rsidRPr="00B43A98">
              <w:rPr>
                <w:sz w:val="24"/>
                <w:lang w:val="en-US"/>
              </w:rPr>
              <w:t>Получение</w:t>
            </w:r>
            <w:proofErr w:type="spellEnd"/>
            <w:r w:rsidRPr="00B43A98">
              <w:rPr>
                <w:sz w:val="24"/>
                <w:lang w:val="en-US"/>
              </w:rPr>
              <w:t xml:space="preserve"> </w:t>
            </w:r>
            <w:proofErr w:type="spellStart"/>
            <w:r w:rsidRPr="00B43A98">
              <w:rPr>
                <w:sz w:val="24"/>
                <w:lang w:val="en-US"/>
              </w:rPr>
              <w:t>информации</w:t>
            </w:r>
            <w:proofErr w:type="spellEnd"/>
            <w:r w:rsidRPr="00B43A98">
              <w:rPr>
                <w:sz w:val="24"/>
                <w:lang w:val="en-US"/>
              </w:rPr>
              <w:t xml:space="preserve"> о </w:t>
            </w:r>
            <w:proofErr w:type="spellStart"/>
            <w:r w:rsidRPr="00B43A98">
              <w:rPr>
                <w:sz w:val="24"/>
                <w:lang w:val="en-US"/>
              </w:rPr>
              <w:t>мероприятии</w:t>
            </w:r>
            <w:proofErr w:type="spellEnd"/>
          </w:p>
        </w:tc>
        <w:tc>
          <w:tcPr>
            <w:tcW w:w="4672" w:type="dxa"/>
          </w:tcPr>
          <w:p w14:paraId="2215C13E" w14:textId="77777777" w:rsidR="00FD2FE6" w:rsidRPr="008743DD" w:rsidRDefault="00FD2FE6" w:rsidP="00FD2FE6">
            <w:pPr>
              <w:ind w:firstLine="0"/>
              <w:jc w:val="left"/>
              <w:rPr>
                <w:sz w:val="24"/>
              </w:rPr>
            </w:pPr>
            <w:r w:rsidRPr="008743DD">
              <w:rPr>
                <w:sz w:val="24"/>
              </w:rPr>
              <w:t>Преподавателю из вне поступает информация о мероприятии, в котором можно поучаствовать.</w:t>
            </w:r>
          </w:p>
        </w:tc>
      </w:tr>
      <w:tr w:rsidR="00FD2FE6" w14:paraId="6A07B7AA" w14:textId="77777777" w:rsidTr="00FD2FE6">
        <w:tc>
          <w:tcPr>
            <w:tcW w:w="1980" w:type="dxa"/>
          </w:tcPr>
          <w:p w14:paraId="08C54FDD" w14:textId="77777777" w:rsidR="00FD2FE6" w:rsidRPr="00B43A98" w:rsidRDefault="00FD2FE6" w:rsidP="00FD2FE6">
            <w:pPr>
              <w:ind w:firstLine="0"/>
              <w:jc w:val="left"/>
              <w:rPr>
                <w:sz w:val="24"/>
                <w:lang w:val="en-US"/>
              </w:rPr>
            </w:pPr>
            <w:r w:rsidRPr="00B43A98">
              <w:rPr>
                <w:sz w:val="24"/>
                <w:lang w:val="en-US"/>
              </w:rPr>
              <w:t>А10.2</w:t>
            </w:r>
          </w:p>
        </w:tc>
        <w:tc>
          <w:tcPr>
            <w:tcW w:w="2693" w:type="dxa"/>
          </w:tcPr>
          <w:p w14:paraId="149585AA" w14:textId="77777777" w:rsidR="00FD2FE6" w:rsidRPr="00B43A98" w:rsidRDefault="00FD2FE6" w:rsidP="00FD2FE6">
            <w:pPr>
              <w:ind w:firstLine="0"/>
              <w:jc w:val="left"/>
              <w:rPr>
                <w:sz w:val="24"/>
                <w:lang w:val="en-US"/>
              </w:rPr>
            </w:pPr>
            <w:proofErr w:type="spellStart"/>
            <w:r w:rsidRPr="00B43A98">
              <w:rPr>
                <w:sz w:val="24"/>
                <w:lang w:val="en-US"/>
              </w:rPr>
              <w:t>Опрос</w:t>
            </w:r>
            <w:proofErr w:type="spellEnd"/>
            <w:r w:rsidRPr="00B43A98">
              <w:rPr>
                <w:sz w:val="24"/>
                <w:lang w:val="en-US"/>
              </w:rPr>
              <w:t xml:space="preserve"> </w:t>
            </w:r>
            <w:proofErr w:type="spellStart"/>
            <w:r w:rsidRPr="00B43A98">
              <w:rPr>
                <w:sz w:val="24"/>
                <w:lang w:val="en-US"/>
              </w:rPr>
              <w:t>студентов</w:t>
            </w:r>
            <w:proofErr w:type="spellEnd"/>
          </w:p>
        </w:tc>
        <w:tc>
          <w:tcPr>
            <w:tcW w:w="4672" w:type="dxa"/>
          </w:tcPr>
          <w:p w14:paraId="47357CF6" w14:textId="77777777" w:rsidR="00FD2FE6" w:rsidRPr="008743DD" w:rsidRDefault="00FD2FE6" w:rsidP="00FD2FE6">
            <w:pPr>
              <w:ind w:firstLine="0"/>
              <w:jc w:val="left"/>
              <w:rPr>
                <w:sz w:val="24"/>
              </w:rPr>
            </w:pPr>
            <w:r w:rsidRPr="008743DD">
              <w:rPr>
                <w:sz w:val="24"/>
              </w:rPr>
              <w:t>Преподаватель опрашивает студентов группы, с которой он собирается пойти. По результатам опроса преподаватель отбирает студентов, с которым он собирается посетить мероприятие.</w:t>
            </w:r>
          </w:p>
        </w:tc>
      </w:tr>
      <w:tr w:rsidR="00FD2FE6" w:rsidRPr="006F20CB" w14:paraId="4C937124" w14:textId="77777777" w:rsidTr="00FD2FE6">
        <w:tc>
          <w:tcPr>
            <w:tcW w:w="1980" w:type="dxa"/>
          </w:tcPr>
          <w:p w14:paraId="451DEDD8" w14:textId="77777777" w:rsidR="00FD2FE6" w:rsidRPr="00B43A98" w:rsidRDefault="00FD2FE6" w:rsidP="00FD2FE6">
            <w:pPr>
              <w:ind w:firstLine="0"/>
              <w:jc w:val="left"/>
              <w:rPr>
                <w:sz w:val="24"/>
                <w:lang w:val="en-US"/>
              </w:rPr>
            </w:pPr>
            <w:r w:rsidRPr="00B43A98">
              <w:rPr>
                <w:sz w:val="24"/>
                <w:lang w:val="en-US"/>
              </w:rPr>
              <w:t>А10.3</w:t>
            </w:r>
          </w:p>
        </w:tc>
        <w:tc>
          <w:tcPr>
            <w:tcW w:w="2693" w:type="dxa"/>
          </w:tcPr>
          <w:p w14:paraId="283A3F54" w14:textId="77777777" w:rsidR="00FD2FE6" w:rsidRPr="008743DD" w:rsidRDefault="00FD2FE6" w:rsidP="00FD2FE6">
            <w:pPr>
              <w:ind w:firstLine="0"/>
              <w:jc w:val="left"/>
              <w:rPr>
                <w:sz w:val="24"/>
              </w:rPr>
            </w:pPr>
            <w:r w:rsidRPr="008743DD">
              <w:rPr>
                <w:sz w:val="24"/>
              </w:rPr>
              <w:t>Согласование проведения мероприятий с организатором</w:t>
            </w:r>
          </w:p>
        </w:tc>
        <w:tc>
          <w:tcPr>
            <w:tcW w:w="4672" w:type="dxa"/>
          </w:tcPr>
          <w:p w14:paraId="5D9C3468" w14:textId="77777777" w:rsidR="00FD2FE6" w:rsidRPr="008743DD" w:rsidRDefault="00FD2FE6" w:rsidP="00FD2FE6">
            <w:pPr>
              <w:ind w:firstLine="0"/>
              <w:jc w:val="left"/>
              <w:rPr>
                <w:sz w:val="24"/>
              </w:rPr>
            </w:pPr>
            <w:r w:rsidRPr="008743DD">
              <w:rPr>
                <w:sz w:val="24"/>
              </w:rPr>
              <w:t>Преподаватель связывается с организатором мероприятия с целью согласовать даты и условия проведения. Если согласование прошло успешно, преподаватель формирует пакет документов для организатора(если это необходимо).</w:t>
            </w:r>
          </w:p>
        </w:tc>
      </w:tr>
    </w:tbl>
    <w:p w14:paraId="52F1185F" w14:textId="2D95EB65" w:rsidR="007C1619" w:rsidRPr="00FD2FE6" w:rsidRDefault="007C1619" w:rsidP="00FD2FE6">
      <w:pPr>
        <w:spacing w:line="360" w:lineRule="auto"/>
        <w:rPr>
          <w:szCs w:val="28"/>
        </w:rPr>
      </w:pPr>
      <w:r w:rsidRPr="00FD2FE6">
        <w:rPr>
          <w:b/>
          <w:szCs w:val="28"/>
          <w:lang w:val="en-US"/>
        </w:rPr>
        <w:t>DFD</w:t>
      </w:r>
      <w:r w:rsidR="00A46BCC" w:rsidRPr="00FD2FE6">
        <w:rPr>
          <w:szCs w:val="28"/>
        </w:rPr>
        <w:t xml:space="preserve"> (</w:t>
      </w:r>
      <w:r w:rsidR="00620128" w:rsidRPr="00FD2FE6">
        <w:rPr>
          <w:szCs w:val="28"/>
          <w:lang w:val="en-US"/>
        </w:rPr>
        <w:t>Data</w:t>
      </w:r>
      <w:r w:rsidR="00620128" w:rsidRPr="00FD2FE6">
        <w:rPr>
          <w:szCs w:val="28"/>
        </w:rPr>
        <w:t xml:space="preserve"> </w:t>
      </w:r>
      <w:r w:rsidR="00620128" w:rsidRPr="00FD2FE6">
        <w:rPr>
          <w:szCs w:val="28"/>
          <w:lang w:val="en-US"/>
        </w:rPr>
        <w:t>Flow</w:t>
      </w:r>
      <w:r w:rsidR="00620128" w:rsidRPr="00FD2FE6">
        <w:rPr>
          <w:szCs w:val="28"/>
        </w:rPr>
        <w:t xml:space="preserve"> </w:t>
      </w:r>
      <w:r w:rsidR="00620128" w:rsidRPr="00FD2FE6">
        <w:rPr>
          <w:szCs w:val="28"/>
          <w:lang w:val="en-US"/>
        </w:rPr>
        <w:t>D</w:t>
      </w:r>
      <w:r w:rsidR="00A46BCC" w:rsidRPr="00FD2FE6">
        <w:rPr>
          <w:szCs w:val="28"/>
          <w:lang w:val="en-US"/>
        </w:rPr>
        <w:t>iagrams</w:t>
      </w:r>
      <w:r w:rsidR="00A46BCC" w:rsidRPr="00FD2FE6">
        <w:rPr>
          <w:szCs w:val="28"/>
        </w:rPr>
        <w:t>)</w:t>
      </w:r>
      <w:r w:rsidRPr="00FD2FE6">
        <w:rPr>
          <w:szCs w:val="28"/>
        </w:rPr>
        <w:t xml:space="preserve"> </w:t>
      </w:r>
      <w:r w:rsidR="00B2280A" w:rsidRPr="00FD2FE6">
        <w:rPr>
          <w:szCs w:val="28"/>
        </w:rPr>
        <w:t>–</w:t>
      </w:r>
      <w:r w:rsidRPr="00FD2FE6">
        <w:rPr>
          <w:szCs w:val="28"/>
        </w:rPr>
        <w:t xml:space="preserve"> </w:t>
      </w:r>
      <w:r w:rsidR="00B2280A" w:rsidRPr="00FD2FE6">
        <w:rPr>
          <w:szCs w:val="28"/>
        </w:rPr>
        <w:t xml:space="preserve">диаграмма потоков данных, </w:t>
      </w:r>
      <w:r w:rsidRPr="00FD2FE6">
        <w:rPr>
          <w:szCs w:val="28"/>
        </w:rPr>
        <w:t xml:space="preserve">методология графического структурного анализа </w:t>
      </w:r>
      <w:r w:rsidR="009275FB" w:rsidRPr="00FD2FE6">
        <w:rPr>
          <w:szCs w:val="28"/>
        </w:rPr>
        <w:t>(</w:t>
      </w:r>
      <w:hyperlink w:anchor="_Приложение_Ж" w:history="1">
        <w:r w:rsidR="00B7709E" w:rsidRPr="00B7709E">
          <w:rPr>
            <w:rStyle w:val="ab"/>
            <w:szCs w:val="28"/>
          </w:rPr>
          <w:t>Приложение Ж</w:t>
        </w:r>
      </w:hyperlink>
      <w:r w:rsidRPr="00FD2FE6">
        <w:rPr>
          <w:szCs w:val="28"/>
        </w:rPr>
        <w:t xml:space="preserve">), описывающая внешние по отношению к системе источники и адресаты данных, логические функции, потоки данных и хранилища данных, к которым осуществляется </w:t>
      </w:r>
      <w:r w:rsidR="004026CE" w:rsidRPr="00FD2FE6">
        <w:rPr>
          <w:szCs w:val="28"/>
        </w:rPr>
        <w:t>доступ [</w:t>
      </w:r>
      <w:r w:rsidR="000077CA">
        <w:rPr>
          <w:szCs w:val="28"/>
          <w:lang w:val="en-US"/>
        </w:rPr>
        <w:fldChar w:fldCharType="begin"/>
      </w:r>
      <w:r w:rsidR="000077CA">
        <w:rPr>
          <w:szCs w:val="28"/>
        </w:rPr>
        <w:instrText xml:space="preserve"> REF _Ref11410675 \r \h </w:instrText>
      </w:r>
      <w:r w:rsidR="000077CA">
        <w:rPr>
          <w:szCs w:val="28"/>
          <w:lang w:val="en-US"/>
        </w:rPr>
      </w:r>
      <w:r w:rsidR="000077CA">
        <w:rPr>
          <w:szCs w:val="28"/>
          <w:lang w:val="en-US"/>
        </w:rPr>
        <w:fldChar w:fldCharType="separate"/>
      </w:r>
      <w:r w:rsidR="000077CA">
        <w:rPr>
          <w:szCs w:val="28"/>
        </w:rPr>
        <w:t>34</w:t>
      </w:r>
      <w:r w:rsidR="000077CA">
        <w:rPr>
          <w:szCs w:val="28"/>
          <w:lang w:val="en-US"/>
        </w:rPr>
        <w:fldChar w:fldCharType="end"/>
      </w:r>
      <w:r w:rsidR="004026CE" w:rsidRPr="00FD2FE6">
        <w:rPr>
          <w:szCs w:val="28"/>
        </w:rPr>
        <w:t>].</w:t>
      </w:r>
    </w:p>
    <w:p w14:paraId="0640C86F" w14:textId="073C36DF" w:rsidR="00C54DF4" w:rsidRDefault="00C54DF4" w:rsidP="00C54DF4">
      <w:pPr>
        <w:spacing w:line="360" w:lineRule="auto"/>
        <w:rPr>
          <w:szCs w:val="28"/>
        </w:rPr>
      </w:pPr>
      <w:r w:rsidRPr="003934CD">
        <w:rPr>
          <w:b/>
          <w:szCs w:val="28"/>
          <w:lang w:val="en-US"/>
        </w:rPr>
        <w:t>ER</w:t>
      </w:r>
      <w:r w:rsidRPr="003934CD">
        <w:rPr>
          <w:b/>
          <w:szCs w:val="28"/>
        </w:rPr>
        <w:t>-модель</w:t>
      </w:r>
      <w:r w:rsidRPr="003934CD">
        <w:rPr>
          <w:szCs w:val="28"/>
        </w:rPr>
        <w:t xml:space="preserve"> </w:t>
      </w:r>
      <w:r w:rsidRPr="005B46D9">
        <w:rPr>
          <w:szCs w:val="28"/>
        </w:rPr>
        <w:t>(</w:t>
      </w:r>
      <w:r w:rsidR="00620128">
        <w:rPr>
          <w:szCs w:val="28"/>
          <w:lang w:val="en-US"/>
        </w:rPr>
        <w:t>E</w:t>
      </w:r>
      <w:proofErr w:type="spellStart"/>
      <w:r w:rsidR="005B46D9" w:rsidRPr="005B46D9">
        <w:rPr>
          <w:iCs/>
          <w:szCs w:val="28"/>
          <w:shd w:val="clear" w:color="auto" w:fill="FFFFFF"/>
        </w:rPr>
        <w:t>ntity</w:t>
      </w:r>
      <w:proofErr w:type="spellEnd"/>
      <w:r w:rsidR="005B46D9" w:rsidRPr="005B46D9">
        <w:rPr>
          <w:iCs/>
          <w:szCs w:val="28"/>
          <w:shd w:val="clear" w:color="auto" w:fill="FFFFFF"/>
        </w:rPr>
        <w:t>-</w:t>
      </w:r>
      <w:r w:rsidR="00620128">
        <w:rPr>
          <w:iCs/>
          <w:szCs w:val="28"/>
          <w:shd w:val="clear" w:color="auto" w:fill="FFFFFF"/>
          <w:lang w:val="en-US"/>
        </w:rPr>
        <w:t>R</w:t>
      </w:r>
      <w:proofErr w:type="spellStart"/>
      <w:r w:rsidR="005B46D9" w:rsidRPr="005B46D9">
        <w:rPr>
          <w:iCs/>
          <w:szCs w:val="28"/>
          <w:shd w:val="clear" w:color="auto" w:fill="FFFFFF"/>
        </w:rPr>
        <w:t>elationship</w:t>
      </w:r>
      <w:proofErr w:type="spellEnd"/>
      <w:r w:rsidR="005B46D9" w:rsidRPr="005B46D9">
        <w:rPr>
          <w:iCs/>
          <w:szCs w:val="28"/>
          <w:shd w:val="clear" w:color="auto" w:fill="FFFFFF"/>
        </w:rPr>
        <w:t xml:space="preserve"> </w:t>
      </w:r>
      <w:proofErr w:type="spellStart"/>
      <w:r w:rsidR="005B46D9" w:rsidRPr="005B46D9">
        <w:rPr>
          <w:iCs/>
          <w:szCs w:val="28"/>
          <w:shd w:val="clear" w:color="auto" w:fill="FFFFFF"/>
        </w:rPr>
        <w:t>model</w:t>
      </w:r>
      <w:proofErr w:type="spellEnd"/>
      <w:r w:rsidR="005B46D9" w:rsidRPr="005B46D9">
        <w:rPr>
          <w:iCs/>
          <w:szCs w:val="28"/>
          <w:shd w:val="clear" w:color="auto" w:fill="FFFFFF"/>
        </w:rPr>
        <w:t>)</w:t>
      </w:r>
      <w:r w:rsidR="005B46D9" w:rsidRPr="005B46D9">
        <w:rPr>
          <w:rFonts w:ascii="Arial" w:hAnsi="Arial" w:cs="Arial"/>
          <w:i/>
          <w:iCs/>
          <w:sz w:val="21"/>
          <w:szCs w:val="21"/>
          <w:shd w:val="clear" w:color="auto" w:fill="FFFFFF"/>
        </w:rPr>
        <w:t xml:space="preserve"> </w:t>
      </w:r>
      <w:r w:rsidR="005B46D9">
        <w:rPr>
          <w:szCs w:val="28"/>
          <w:shd w:val="clear" w:color="auto" w:fill="FFFFFF"/>
        </w:rPr>
        <w:sym w:font="Symbol" w:char="F02D"/>
      </w:r>
      <w:r w:rsidRPr="003934CD">
        <w:rPr>
          <w:szCs w:val="28"/>
        </w:rPr>
        <w:t xml:space="preserve"> модель данных, позволя</w:t>
      </w:r>
      <w:r w:rsidR="00E437D0">
        <w:rPr>
          <w:szCs w:val="28"/>
        </w:rPr>
        <w:t>ющая описывать концептуальные сх</w:t>
      </w:r>
      <w:r w:rsidRPr="003934CD">
        <w:rPr>
          <w:szCs w:val="28"/>
        </w:rPr>
        <w:t>емы предметной области</w:t>
      </w:r>
      <w:r w:rsidR="00BA6DBF">
        <w:rPr>
          <w:szCs w:val="28"/>
        </w:rPr>
        <w:t xml:space="preserve"> (</w:t>
      </w:r>
      <w:hyperlink w:anchor="_Приложение_З" w:history="1">
        <w:r w:rsidR="00B7709E">
          <w:rPr>
            <w:rStyle w:val="ab"/>
            <w:szCs w:val="28"/>
          </w:rPr>
          <w:t xml:space="preserve">Приложение </w:t>
        </w:r>
        <w:r w:rsidR="00B7709E" w:rsidRPr="00B7709E">
          <w:rPr>
            <w:rStyle w:val="ab"/>
            <w:szCs w:val="28"/>
          </w:rPr>
          <w:t>З</w:t>
        </w:r>
      </w:hyperlink>
      <w:r w:rsidR="00E437D0">
        <w:rPr>
          <w:szCs w:val="28"/>
        </w:rPr>
        <w:t>)</w:t>
      </w:r>
      <w:r w:rsidRPr="003934CD">
        <w:rPr>
          <w:szCs w:val="28"/>
        </w:rPr>
        <w:t>. Включает сущности и взаимосвязи, отражающие основные бизнес-правила предметной области, определя</w:t>
      </w:r>
      <w:r w:rsidR="004026CE">
        <w:rPr>
          <w:szCs w:val="28"/>
        </w:rPr>
        <w:t>ют спецификации структур данных</w:t>
      </w:r>
      <w:r w:rsidR="001E506A">
        <w:rPr>
          <w:szCs w:val="28"/>
        </w:rPr>
        <w:t xml:space="preserve"> </w:t>
      </w:r>
      <w:r w:rsidR="004026CE">
        <w:rPr>
          <w:szCs w:val="28"/>
        </w:rPr>
        <w:t>[</w:t>
      </w:r>
      <w:r w:rsidR="000077CA">
        <w:rPr>
          <w:szCs w:val="28"/>
        </w:rPr>
        <w:fldChar w:fldCharType="begin"/>
      </w:r>
      <w:r w:rsidR="000077CA">
        <w:rPr>
          <w:szCs w:val="28"/>
        </w:rPr>
        <w:instrText xml:space="preserve"> REF _Ref11410699 \r \h </w:instrText>
      </w:r>
      <w:r w:rsidR="000077CA">
        <w:rPr>
          <w:szCs w:val="28"/>
        </w:rPr>
      </w:r>
      <w:r w:rsidR="000077CA">
        <w:rPr>
          <w:szCs w:val="28"/>
        </w:rPr>
        <w:fldChar w:fldCharType="separate"/>
      </w:r>
      <w:r w:rsidR="000077CA">
        <w:rPr>
          <w:szCs w:val="28"/>
        </w:rPr>
        <w:t>37</w:t>
      </w:r>
      <w:r w:rsidR="000077CA">
        <w:rPr>
          <w:szCs w:val="28"/>
        </w:rPr>
        <w:fldChar w:fldCharType="end"/>
      </w:r>
      <w:r w:rsidR="004026CE">
        <w:rPr>
          <w:szCs w:val="28"/>
        </w:rPr>
        <w:t>].</w:t>
      </w:r>
    </w:p>
    <w:p w14:paraId="01EC88A8" w14:textId="63E8D768" w:rsidR="009C3B03" w:rsidRPr="009C3B03" w:rsidRDefault="009C3B03" w:rsidP="009C3B03">
      <w:pPr>
        <w:spacing w:line="360" w:lineRule="auto"/>
      </w:pPr>
      <w:r>
        <w:t xml:space="preserve">На диаграмме </w:t>
      </w:r>
      <w:r w:rsidRPr="009D0485">
        <w:t>ER</w:t>
      </w:r>
      <w:r w:rsidRPr="00511F8B">
        <w:t xml:space="preserve"> </w:t>
      </w:r>
      <w:r>
        <w:t xml:space="preserve">отображены не все сущности и атрибуты, которые будут присутствовать в схеме данных в виде таблиц и полей, так как объекты </w:t>
      </w:r>
      <w:r>
        <w:lastRenderedPageBreak/>
        <w:t xml:space="preserve">являются вспомогательными для построения и реализации некоторых функций информационной системы и не влияют на общую структуру, а также для обеспечения эргономичности и понятности диаграммы (например, поля </w:t>
      </w:r>
      <w:proofErr w:type="spellStart"/>
      <w:r w:rsidRPr="009D0485">
        <w:t>id</w:t>
      </w:r>
      <w:r w:rsidRPr="002938EA">
        <w:t>_</w:t>
      </w:r>
      <w:r w:rsidRPr="009D0485">
        <w:t>teacher</w:t>
      </w:r>
      <w:proofErr w:type="spellEnd"/>
      <w:r w:rsidRPr="002938EA">
        <w:t xml:space="preserve"> </w:t>
      </w:r>
      <w:r>
        <w:t xml:space="preserve">в таблицах </w:t>
      </w:r>
      <w:proofErr w:type="spellStart"/>
      <w:r w:rsidRPr="009D0485">
        <w:t>event</w:t>
      </w:r>
      <w:proofErr w:type="spellEnd"/>
      <w:r w:rsidRPr="002938EA">
        <w:t xml:space="preserve"> </w:t>
      </w:r>
      <w:r>
        <w:t xml:space="preserve">или </w:t>
      </w:r>
      <w:proofErr w:type="spellStart"/>
      <w:r w:rsidRPr="009D0485">
        <w:t>contest</w:t>
      </w:r>
      <w:proofErr w:type="spellEnd"/>
      <w:r w:rsidRPr="002938EA">
        <w:t xml:space="preserve"> </w:t>
      </w:r>
      <w:r>
        <w:t xml:space="preserve">для обеспечения прав доступа к мероприятиям, или таблицы </w:t>
      </w:r>
      <w:proofErr w:type="spellStart"/>
      <w:r w:rsidRPr="009D0485">
        <w:t>favourites</w:t>
      </w:r>
      <w:r w:rsidRPr="002938EA">
        <w:t>_</w:t>
      </w:r>
      <w:r w:rsidRPr="009D0485">
        <w:t>contest</w:t>
      </w:r>
      <w:proofErr w:type="spellEnd"/>
      <w:r w:rsidRPr="002938EA">
        <w:t xml:space="preserve"> </w:t>
      </w:r>
      <w:r>
        <w:t xml:space="preserve">и </w:t>
      </w:r>
      <w:proofErr w:type="spellStart"/>
      <w:r w:rsidRPr="009D0485">
        <w:t>favourites</w:t>
      </w:r>
      <w:r w:rsidRPr="002938EA">
        <w:t>_</w:t>
      </w:r>
      <w:r w:rsidRPr="009D0485">
        <w:t>event</w:t>
      </w:r>
      <w:proofErr w:type="spellEnd"/>
      <w:r>
        <w:t>, созданные для добавление или удаления мероприятия в</w:t>
      </w:r>
      <w:r w:rsidRPr="002938EA">
        <w:t>/</w:t>
      </w:r>
      <w:r>
        <w:t>из список избранных).</w:t>
      </w:r>
    </w:p>
    <w:p w14:paraId="48988156" w14:textId="020C67AF" w:rsidR="0001697D" w:rsidRDefault="00CC279D" w:rsidP="00FD2FE6">
      <w:pPr>
        <w:spacing w:line="360" w:lineRule="auto"/>
      </w:pPr>
      <w:r>
        <w:rPr>
          <w:b/>
          <w:shd w:val="clear" w:color="auto" w:fill="FFFFFF"/>
        </w:rPr>
        <w:t>Диаграмма прецедентов(</w:t>
      </w:r>
      <w:r>
        <w:rPr>
          <w:rStyle w:val="extended-textshort"/>
          <w:lang w:val="en-US"/>
        </w:rPr>
        <w:t>U</w:t>
      </w:r>
      <w:proofErr w:type="spellStart"/>
      <w:r>
        <w:rPr>
          <w:rStyle w:val="extended-textshort"/>
        </w:rPr>
        <w:t>se-Cases</w:t>
      </w:r>
      <w:proofErr w:type="spellEnd"/>
      <w:r>
        <w:rPr>
          <w:b/>
          <w:shd w:val="clear" w:color="auto" w:fill="FFFFFF"/>
        </w:rPr>
        <w:t xml:space="preserve">) </w:t>
      </w:r>
      <w:r>
        <w:rPr>
          <w:shd w:val="clear" w:color="auto" w:fill="FFFFFF"/>
        </w:rPr>
        <w:t>– диаграмма, которая отражает связь между актерами и прецедентами системы, то есть, другими словами, отражает набор функциональных возможностей, которые имеются у различных актеров</w:t>
      </w:r>
      <w:r w:rsidR="00B7709E">
        <w:rPr>
          <w:shd w:val="clear" w:color="auto" w:fill="FFFFFF"/>
        </w:rPr>
        <w:t xml:space="preserve"> (</w:t>
      </w:r>
      <w:hyperlink w:anchor="_Приложение_И" w:history="1">
        <w:r w:rsidR="00B7709E" w:rsidRPr="00B7709E">
          <w:rPr>
            <w:rStyle w:val="ab"/>
            <w:shd w:val="clear" w:color="auto" w:fill="FFFFFF"/>
          </w:rPr>
          <w:t>Приложение И</w:t>
        </w:r>
      </w:hyperlink>
      <w:r w:rsidR="00B7709E">
        <w:rPr>
          <w:shd w:val="clear" w:color="auto" w:fill="FFFFFF"/>
        </w:rPr>
        <w:t>)</w:t>
      </w:r>
      <w:r>
        <w:rPr>
          <w:shd w:val="clear" w:color="auto" w:fill="FFFFFF"/>
        </w:rPr>
        <w:t>. Данная диаграмма будет использоваться для</w:t>
      </w:r>
      <w:r w:rsidR="004026CE" w:rsidRPr="004026CE">
        <w:rPr>
          <w:shd w:val="clear" w:color="auto" w:fill="FFFFFF"/>
        </w:rPr>
        <w:t xml:space="preserve"> </w:t>
      </w:r>
      <w:r w:rsidR="004026CE">
        <w:rPr>
          <w:shd w:val="clear" w:color="auto" w:fill="FFFFFF"/>
        </w:rPr>
        <w:t>описания функциональных возможностей, которые будут иметься у различных пользователей системы</w:t>
      </w:r>
      <w:r w:rsidR="001E506A">
        <w:rPr>
          <w:shd w:val="clear" w:color="auto" w:fill="FFFFFF"/>
        </w:rPr>
        <w:t xml:space="preserve"> </w:t>
      </w:r>
      <w:r w:rsidR="004026CE">
        <w:rPr>
          <w:szCs w:val="28"/>
        </w:rPr>
        <w:t>[</w:t>
      </w:r>
      <w:r w:rsidR="000077CA">
        <w:rPr>
          <w:szCs w:val="28"/>
        </w:rPr>
        <w:fldChar w:fldCharType="begin"/>
      </w:r>
      <w:r w:rsidR="000077CA">
        <w:rPr>
          <w:szCs w:val="28"/>
        </w:rPr>
        <w:instrText xml:space="preserve"> REF _Ref11410818 \r \h </w:instrText>
      </w:r>
      <w:r w:rsidR="000077CA">
        <w:rPr>
          <w:szCs w:val="28"/>
        </w:rPr>
      </w:r>
      <w:r w:rsidR="000077CA">
        <w:rPr>
          <w:szCs w:val="28"/>
        </w:rPr>
        <w:fldChar w:fldCharType="separate"/>
      </w:r>
      <w:r w:rsidR="000077CA">
        <w:rPr>
          <w:szCs w:val="28"/>
        </w:rPr>
        <w:t>35</w:t>
      </w:r>
      <w:r w:rsidR="000077CA">
        <w:rPr>
          <w:szCs w:val="28"/>
        </w:rPr>
        <w:fldChar w:fldCharType="end"/>
      </w:r>
      <w:r w:rsidR="00FD2FE6">
        <w:rPr>
          <w:szCs w:val="28"/>
        </w:rPr>
        <w:t>]</w:t>
      </w:r>
      <w:r w:rsidR="00FD2FE6" w:rsidRPr="00FD2FE6">
        <w:rPr>
          <w:szCs w:val="28"/>
        </w:rPr>
        <w:t>.</w:t>
      </w:r>
      <w:bookmarkStart w:id="24" w:name="_Toc509833285"/>
      <w:r w:rsidR="00FD2FE6">
        <w:t xml:space="preserve"> </w:t>
      </w:r>
    </w:p>
    <w:p w14:paraId="1EFA39C9" w14:textId="4FCB9D88" w:rsidR="00697472" w:rsidRDefault="0029445D" w:rsidP="00C512D0">
      <w:pPr>
        <w:spacing w:line="360" w:lineRule="auto"/>
      </w:pPr>
      <w:r>
        <w:t>На основе диаграмм</w:t>
      </w:r>
      <w:r w:rsidR="000948F6">
        <w:t>ы</w:t>
      </w:r>
      <w:r>
        <w:t xml:space="preserve"> </w:t>
      </w:r>
      <w:r w:rsidR="000948F6">
        <w:rPr>
          <w:lang w:val="en-US"/>
        </w:rPr>
        <w:t>ER</w:t>
      </w:r>
      <w:r>
        <w:t xml:space="preserve"> </w:t>
      </w:r>
      <w:r w:rsidR="00C512D0">
        <w:t>были разработаны таблицы базы данных (БД):</w:t>
      </w:r>
    </w:p>
    <w:p w14:paraId="00879D61" w14:textId="3F417BDD" w:rsidR="00B24DC0" w:rsidRPr="001B7A5D" w:rsidRDefault="000948F6" w:rsidP="006216D9">
      <w:pPr>
        <w:pStyle w:val="ac"/>
        <w:numPr>
          <w:ilvl w:val="0"/>
          <w:numId w:val="11"/>
        </w:numPr>
        <w:tabs>
          <w:tab w:val="left" w:pos="993"/>
        </w:tabs>
        <w:spacing w:line="360" w:lineRule="auto"/>
        <w:ind w:left="0" w:firstLine="709"/>
      </w:pPr>
      <w:r>
        <w:rPr>
          <w:lang w:val="en-US"/>
        </w:rPr>
        <w:t>c</w:t>
      </w:r>
      <w:r w:rsidR="002938EA">
        <w:rPr>
          <w:lang w:val="en-US"/>
        </w:rPr>
        <w:t>ontest</w:t>
      </w:r>
      <w:r w:rsidR="00593FE4">
        <w:t xml:space="preserve"> </w:t>
      </w:r>
      <w:r w:rsidR="0023608E">
        <w:t>(</w:t>
      </w:r>
      <w:r w:rsidR="0018480F">
        <w:t>конкурс</w:t>
      </w:r>
      <w:r w:rsidR="0023608E">
        <w:t xml:space="preserve">) </w:t>
      </w:r>
      <w:r w:rsidR="0018480F">
        <w:t xml:space="preserve">– таблица, </w:t>
      </w:r>
      <w:r w:rsidR="00593FE4">
        <w:t xml:space="preserve">хранящая данные о </w:t>
      </w:r>
      <w:r w:rsidR="0018480F">
        <w:t>конкурсах и олимпиадах</w:t>
      </w:r>
      <w:r w:rsidR="00005025">
        <w:t>(таблица 4)</w:t>
      </w:r>
      <w:r w:rsidR="001B7A5D" w:rsidRPr="001B7A5D">
        <w:t>;</w:t>
      </w:r>
    </w:p>
    <w:p w14:paraId="6DAD3F0B" w14:textId="50B31C2A" w:rsidR="001B7A5D" w:rsidRPr="004674D1" w:rsidRDefault="0018480F" w:rsidP="006216D9">
      <w:pPr>
        <w:pStyle w:val="ac"/>
        <w:numPr>
          <w:ilvl w:val="0"/>
          <w:numId w:val="11"/>
        </w:numPr>
        <w:tabs>
          <w:tab w:val="left" w:pos="993"/>
        </w:tabs>
        <w:spacing w:line="360" w:lineRule="auto"/>
        <w:ind w:left="0" w:firstLine="709"/>
      </w:pPr>
      <w:r>
        <w:rPr>
          <w:lang w:val="en-US"/>
        </w:rPr>
        <w:t>documentation</w:t>
      </w:r>
      <w:r w:rsidR="004674D1" w:rsidRPr="004674D1">
        <w:t xml:space="preserve"> </w:t>
      </w:r>
      <w:r w:rsidR="0023608E">
        <w:t>(</w:t>
      </w:r>
      <w:r w:rsidRPr="0018480F">
        <w:t>документы</w:t>
      </w:r>
      <w:r w:rsidR="0023608E">
        <w:t xml:space="preserve">) </w:t>
      </w:r>
      <w:r w:rsidR="004674D1" w:rsidRPr="004674D1">
        <w:t>–</w:t>
      </w:r>
      <w:r>
        <w:t xml:space="preserve"> таблица, хранящая данные о документах мероприятий</w:t>
      </w:r>
      <w:r w:rsidR="009B5BFE">
        <w:t xml:space="preserve"> (таблица 5)</w:t>
      </w:r>
      <w:r w:rsidR="009B5BFE" w:rsidRPr="00816658">
        <w:t>;</w:t>
      </w:r>
      <w:r>
        <w:t xml:space="preserve"> </w:t>
      </w:r>
    </w:p>
    <w:p w14:paraId="2A587AAA" w14:textId="6AD39E52" w:rsidR="004674D1" w:rsidRPr="00816658" w:rsidRDefault="0018480F" w:rsidP="006216D9">
      <w:pPr>
        <w:pStyle w:val="ac"/>
        <w:numPr>
          <w:ilvl w:val="0"/>
          <w:numId w:val="11"/>
        </w:numPr>
        <w:tabs>
          <w:tab w:val="left" w:pos="993"/>
        </w:tabs>
        <w:spacing w:line="360" w:lineRule="auto"/>
        <w:ind w:left="0" w:firstLine="709"/>
      </w:pPr>
      <w:r>
        <w:rPr>
          <w:lang w:val="en-US"/>
        </w:rPr>
        <w:t>event</w:t>
      </w:r>
      <w:r w:rsidR="00816658">
        <w:t xml:space="preserve"> (</w:t>
      </w:r>
      <w:r>
        <w:t xml:space="preserve">мероприятия) – таблица, </w:t>
      </w:r>
      <w:r w:rsidR="00816658">
        <w:t xml:space="preserve">хранящая </w:t>
      </w:r>
      <w:r>
        <w:t xml:space="preserve"> данные о  посещенных мероприятиях </w:t>
      </w:r>
      <w:r w:rsidR="00AA359E">
        <w:t>(таблица 6)</w:t>
      </w:r>
      <w:r w:rsidR="00816658" w:rsidRPr="00816658">
        <w:t>;</w:t>
      </w:r>
    </w:p>
    <w:p w14:paraId="1F669FE8" w14:textId="227967ED" w:rsidR="00816658" w:rsidRPr="00816658" w:rsidRDefault="0018480F" w:rsidP="006216D9">
      <w:pPr>
        <w:pStyle w:val="ac"/>
        <w:numPr>
          <w:ilvl w:val="0"/>
          <w:numId w:val="11"/>
        </w:numPr>
        <w:tabs>
          <w:tab w:val="left" w:pos="993"/>
        </w:tabs>
        <w:spacing w:line="360" w:lineRule="auto"/>
        <w:ind w:left="0" w:firstLine="709"/>
      </w:pPr>
      <w:proofErr w:type="spellStart"/>
      <w:r>
        <w:rPr>
          <w:lang w:val="en-US"/>
        </w:rPr>
        <w:t>favourites</w:t>
      </w:r>
      <w:proofErr w:type="spellEnd"/>
      <w:r w:rsidRPr="0018480F">
        <w:t>_</w:t>
      </w:r>
      <w:r>
        <w:rPr>
          <w:lang w:val="en-US"/>
        </w:rPr>
        <w:t>contest</w:t>
      </w:r>
      <w:r w:rsidR="00816658">
        <w:t xml:space="preserve"> (</w:t>
      </w:r>
      <w:r>
        <w:t>избранные конкурсы) – связывающая таблица, которая отражает избранные конкурсы пользователя</w:t>
      </w:r>
      <w:r w:rsidR="00DF4383">
        <w:t xml:space="preserve"> (таблица 7)</w:t>
      </w:r>
      <w:r w:rsidR="00816658" w:rsidRPr="00816658">
        <w:t>;</w:t>
      </w:r>
    </w:p>
    <w:p w14:paraId="73249E48" w14:textId="27AF4FB8" w:rsidR="0018480F" w:rsidRPr="00816658" w:rsidRDefault="0018480F" w:rsidP="006216D9">
      <w:pPr>
        <w:pStyle w:val="ac"/>
        <w:numPr>
          <w:ilvl w:val="0"/>
          <w:numId w:val="11"/>
        </w:numPr>
        <w:tabs>
          <w:tab w:val="left" w:pos="993"/>
        </w:tabs>
        <w:spacing w:line="360" w:lineRule="auto"/>
        <w:ind w:left="0" w:firstLine="709"/>
      </w:pPr>
      <w:proofErr w:type="spellStart"/>
      <w:r>
        <w:rPr>
          <w:lang w:val="en-US"/>
        </w:rPr>
        <w:t>favourites</w:t>
      </w:r>
      <w:proofErr w:type="spellEnd"/>
      <w:r w:rsidRPr="0018480F">
        <w:t>_</w:t>
      </w:r>
      <w:r w:rsidR="00413893">
        <w:rPr>
          <w:lang w:val="en-US"/>
        </w:rPr>
        <w:t>event</w:t>
      </w:r>
      <w:r>
        <w:t xml:space="preserve"> (избранные </w:t>
      </w:r>
      <w:r w:rsidR="00413893">
        <w:t>мероприятия</w:t>
      </w:r>
      <w:r>
        <w:t xml:space="preserve">) – связывающая таблица, которая отражает избранные конкурсы пользователя (таблица </w:t>
      </w:r>
      <w:r w:rsidR="00413893">
        <w:t>8</w:t>
      </w:r>
      <w:r>
        <w:t>)</w:t>
      </w:r>
      <w:r w:rsidRPr="00816658">
        <w:t>;</w:t>
      </w:r>
    </w:p>
    <w:p w14:paraId="12EE1751" w14:textId="02F5F6EE" w:rsidR="00F5689A" w:rsidRDefault="00413893" w:rsidP="006216D9">
      <w:pPr>
        <w:pStyle w:val="ac"/>
        <w:numPr>
          <w:ilvl w:val="0"/>
          <w:numId w:val="11"/>
        </w:numPr>
        <w:tabs>
          <w:tab w:val="left" w:pos="993"/>
        </w:tabs>
        <w:spacing w:line="360" w:lineRule="auto"/>
        <w:ind w:left="0" w:firstLine="709"/>
      </w:pPr>
      <w:r>
        <w:rPr>
          <w:lang w:val="en-US"/>
        </w:rPr>
        <w:t>game</w:t>
      </w:r>
      <w:r w:rsidRPr="00413893">
        <w:t>_</w:t>
      </w:r>
      <w:r>
        <w:rPr>
          <w:lang w:val="en-US"/>
        </w:rPr>
        <w:t>record</w:t>
      </w:r>
      <w:r w:rsidR="00F5689A" w:rsidRPr="00F5689A">
        <w:t xml:space="preserve"> (</w:t>
      </w:r>
      <w:r>
        <w:t>игровой рекорд</w:t>
      </w:r>
      <w:r w:rsidR="00F5689A" w:rsidRPr="00F5689A">
        <w:t>)</w:t>
      </w:r>
      <w:r w:rsidR="00F5689A">
        <w:t xml:space="preserve"> – </w:t>
      </w:r>
      <w:r>
        <w:t>таблица, которая хранит рекорд пользователя, полученные во время игры при формировании отчета</w:t>
      </w:r>
      <w:r w:rsidRPr="00413893">
        <w:t>(</w:t>
      </w:r>
      <w:r>
        <w:t>таблица 9)</w:t>
      </w:r>
      <w:r w:rsidRPr="00413893">
        <w:t>;</w:t>
      </w:r>
      <w:r>
        <w:t xml:space="preserve"> </w:t>
      </w:r>
    </w:p>
    <w:p w14:paraId="5301302D" w14:textId="3D5A197B" w:rsidR="00310ADF" w:rsidRDefault="00413893" w:rsidP="006216D9">
      <w:pPr>
        <w:pStyle w:val="ac"/>
        <w:numPr>
          <w:ilvl w:val="0"/>
          <w:numId w:val="11"/>
        </w:numPr>
        <w:tabs>
          <w:tab w:val="left" w:pos="993"/>
        </w:tabs>
        <w:spacing w:line="360" w:lineRule="auto"/>
        <w:ind w:left="0" w:firstLine="709"/>
      </w:pPr>
      <w:r>
        <w:rPr>
          <w:lang w:val="en-US"/>
        </w:rPr>
        <w:t>group</w:t>
      </w:r>
      <w:r w:rsidR="00310ADF" w:rsidRPr="00310ADF">
        <w:t xml:space="preserve"> </w:t>
      </w:r>
      <w:r w:rsidR="00310ADF">
        <w:t>(сотрудники) –</w:t>
      </w:r>
      <w:r>
        <w:t xml:space="preserve">таблица, которая хранит информацию о учебных группах </w:t>
      </w:r>
      <w:r w:rsidR="00821D3C">
        <w:t>(таблица 10)</w:t>
      </w:r>
      <w:r w:rsidR="00AD47D7" w:rsidRPr="00AD47D7">
        <w:t>;</w:t>
      </w:r>
    </w:p>
    <w:p w14:paraId="216FFDDF" w14:textId="26DC3C3A" w:rsidR="00413893" w:rsidRDefault="00413893" w:rsidP="006216D9">
      <w:pPr>
        <w:pStyle w:val="ac"/>
        <w:numPr>
          <w:ilvl w:val="0"/>
          <w:numId w:val="11"/>
        </w:numPr>
        <w:tabs>
          <w:tab w:val="left" w:pos="993"/>
        </w:tabs>
        <w:spacing w:line="360" w:lineRule="auto"/>
        <w:ind w:left="0" w:firstLine="709"/>
      </w:pPr>
      <w:r>
        <w:rPr>
          <w:lang w:val="en-US"/>
        </w:rPr>
        <w:t>list</w:t>
      </w:r>
      <w:r w:rsidRPr="00413893">
        <w:t>_</w:t>
      </w:r>
      <w:r>
        <w:rPr>
          <w:lang w:val="en-US"/>
        </w:rPr>
        <w:t>doc</w:t>
      </w:r>
      <w:r w:rsidRPr="00413893">
        <w:t>_</w:t>
      </w:r>
      <w:r>
        <w:rPr>
          <w:lang w:val="en-US"/>
        </w:rPr>
        <w:t>contest</w:t>
      </w:r>
      <w:r w:rsidRPr="00310ADF">
        <w:t xml:space="preserve"> </w:t>
      </w:r>
      <w:r>
        <w:t>(лист документов мероприятия) – связывающая таблица, которая отражает документы, связанные с конкурсом (таблица 11).</w:t>
      </w:r>
    </w:p>
    <w:p w14:paraId="1000D67E" w14:textId="10BF1975" w:rsidR="00413893" w:rsidRDefault="00413893" w:rsidP="006216D9">
      <w:pPr>
        <w:pStyle w:val="ac"/>
        <w:numPr>
          <w:ilvl w:val="0"/>
          <w:numId w:val="11"/>
        </w:numPr>
        <w:tabs>
          <w:tab w:val="left" w:pos="993"/>
        </w:tabs>
        <w:spacing w:line="360" w:lineRule="auto"/>
        <w:ind w:left="0" w:firstLine="709"/>
      </w:pPr>
      <w:r>
        <w:rPr>
          <w:lang w:val="en-US"/>
        </w:rPr>
        <w:lastRenderedPageBreak/>
        <w:t>list</w:t>
      </w:r>
      <w:r w:rsidRPr="00413893">
        <w:t>_</w:t>
      </w:r>
      <w:r>
        <w:rPr>
          <w:lang w:val="en-US"/>
        </w:rPr>
        <w:t>doc</w:t>
      </w:r>
      <w:r w:rsidRPr="00413893">
        <w:t>_</w:t>
      </w:r>
      <w:r>
        <w:rPr>
          <w:lang w:val="en-US"/>
        </w:rPr>
        <w:t>event</w:t>
      </w:r>
      <w:r w:rsidRPr="00310ADF">
        <w:t xml:space="preserve"> </w:t>
      </w:r>
      <w:r>
        <w:t>(лист документов мероприятия) – связывающая таблица, которая отражает документы, связанные с мероприятием (таблица 12)</w:t>
      </w:r>
      <w:r w:rsidR="00AD47D7">
        <w:t>;</w:t>
      </w:r>
    </w:p>
    <w:p w14:paraId="64DBCFB2" w14:textId="13769C8C" w:rsidR="00413893" w:rsidRDefault="00413893" w:rsidP="006216D9">
      <w:pPr>
        <w:pStyle w:val="ac"/>
        <w:numPr>
          <w:ilvl w:val="0"/>
          <w:numId w:val="11"/>
        </w:numPr>
        <w:tabs>
          <w:tab w:val="left" w:pos="993"/>
        </w:tabs>
        <w:spacing w:line="360" w:lineRule="auto"/>
        <w:ind w:left="0" w:firstLine="709"/>
      </w:pPr>
      <w:r>
        <w:rPr>
          <w:lang w:val="en-US"/>
        </w:rPr>
        <w:t>list</w:t>
      </w:r>
      <w:r w:rsidRPr="00413893">
        <w:t>_</w:t>
      </w:r>
      <w:r>
        <w:rPr>
          <w:lang w:val="en-US"/>
        </w:rPr>
        <w:t>doc</w:t>
      </w:r>
      <w:r w:rsidRPr="00413893">
        <w:t>_</w:t>
      </w:r>
      <w:r>
        <w:rPr>
          <w:lang w:val="en-US"/>
        </w:rPr>
        <w:t>participant</w:t>
      </w:r>
      <w:r w:rsidRPr="00310ADF">
        <w:t xml:space="preserve"> </w:t>
      </w:r>
      <w:r>
        <w:t>(лист документов мероприятия) – связывающая таблица, которая отражает документы, связанные с участником конкурса (таблица 1</w:t>
      </w:r>
      <w:r w:rsidR="003E3511">
        <w:t>3</w:t>
      </w:r>
      <w:r>
        <w:t>)</w:t>
      </w:r>
      <w:r w:rsidR="00AD47D7">
        <w:t>;</w:t>
      </w:r>
    </w:p>
    <w:p w14:paraId="7FC458F6" w14:textId="434E9197" w:rsidR="003E3511" w:rsidRDefault="003E3511" w:rsidP="006216D9">
      <w:pPr>
        <w:pStyle w:val="ac"/>
        <w:numPr>
          <w:ilvl w:val="0"/>
          <w:numId w:val="11"/>
        </w:numPr>
        <w:tabs>
          <w:tab w:val="left" w:pos="993"/>
        </w:tabs>
        <w:spacing w:line="360" w:lineRule="auto"/>
        <w:ind w:left="0" w:firstLine="709"/>
      </w:pPr>
      <w:r>
        <w:rPr>
          <w:lang w:val="en-US"/>
        </w:rPr>
        <w:t>list</w:t>
      </w:r>
      <w:r w:rsidRPr="00413893">
        <w:t>_</w:t>
      </w:r>
      <w:r>
        <w:rPr>
          <w:lang w:val="en-US"/>
        </w:rPr>
        <w:t>group</w:t>
      </w:r>
      <w:r w:rsidRPr="00310ADF">
        <w:t xml:space="preserve"> </w:t>
      </w:r>
      <w:r>
        <w:t>(лист групп) – связывающая таблица, которая отражает группы, которыми руководит преподаватель (таблица 14)</w:t>
      </w:r>
      <w:r w:rsidR="00AD47D7">
        <w:t>;</w:t>
      </w:r>
    </w:p>
    <w:p w14:paraId="2982888D" w14:textId="53540AD2" w:rsidR="003E3511" w:rsidRDefault="003E3511" w:rsidP="006216D9">
      <w:pPr>
        <w:pStyle w:val="ac"/>
        <w:numPr>
          <w:ilvl w:val="0"/>
          <w:numId w:val="11"/>
        </w:numPr>
        <w:tabs>
          <w:tab w:val="left" w:pos="993"/>
        </w:tabs>
        <w:spacing w:line="360" w:lineRule="auto"/>
        <w:ind w:left="0" w:firstLine="709"/>
      </w:pPr>
      <w:r>
        <w:rPr>
          <w:lang w:val="en-US"/>
        </w:rPr>
        <w:t>list</w:t>
      </w:r>
      <w:r w:rsidRPr="00413893">
        <w:t>_</w:t>
      </w:r>
      <w:r>
        <w:rPr>
          <w:lang w:val="en-US"/>
        </w:rPr>
        <w:t>photo</w:t>
      </w:r>
      <w:r w:rsidRPr="00413893">
        <w:t>_</w:t>
      </w:r>
      <w:r>
        <w:rPr>
          <w:lang w:val="en-US"/>
        </w:rPr>
        <w:t>contest</w:t>
      </w:r>
      <w:r w:rsidRPr="00310ADF">
        <w:t xml:space="preserve"> </w:t>
      </w:r>
      <w:r>
        <w:t>(лист фотографий конкурса) – связывающая таблица, которая отражает фото, связанные с конкурсом (таблица 15)</w:t>
      </w:r>
      <w:r w:rsidR="00AD47D7">
        <w:t>;</w:t>
      </w:r>
    </w:p>
    <w:p w14:paraId="19E3474D" w14:textId="10FED34D" w:rsidR="003E3511" w:rsidRDefault="003E3511" w:rsidP="006216D9">
      <w:pPr>
        <w:pStyle w:val="ac"/>
        <w:numPr>
          <w:ilvl w:val="0"/>
          <w:numId w:val="11"/>
        </w:numPr>
        <w:tabs>
          <w:tab w:val="left" w:pos="993"/>
        </w:tabs>
        <w:spacing w:line="360" w:lineRule="auto"/>
        <w:ind w:left="0" w:firstLine="709"/>
      </w:pPr>
      <w:r>
        <w:rPr>
          <w:lang w:val="en-US"/>
        </w:rPr>
        <w:t>list</w:t>
      </w:r>
      <w:r w:rsidRPr="00413893">
        <w:t>_</w:t>
      </w:r>
      <w:r>
        <w:rPr>
          <w:lang w:val="en-US"/>
        </w:rPr>
        <w:t>photo</w:t>
      </w:r>
      <w:r w:rsidRPr="00413893">
        <w:t>_</w:t>
      </w:r>
      <w:r w:rsidR="00AD47D7">
        <w:rPr>
          <w:lang w:val="en-US"/>
        </w:rPr>
        <w:t>event</w:t>
      </w:r>
      <w:r w:rsidRPr="00310ADF">
        <w:t xml:space="preserve"> </w:t>
      </w:r>
      <w:r>
        <w:t xml:space="preserve">(лист фотографий </w:t>
      </w:r>
      <w:r w:rsidR="00AD47D7">
        <w:t>мероприятия</w:t>
      </w:r>
      <w:r>
        <w:t xml:space="preserve">) – связывающая таблица, которая отражает фото, связанные с </w:t>
      </w:r>
      <w:r w:rsidR="00AD47D7">
        <w:t>мероприятием</w:t>
      </w:r>
      <w:r>
        <w:t xml:space="preserve"> (таблица 16)</w:t>
      </w:r>
      <w:r w:rsidR="00AD47D7">
        <w:t>;</w:t>
      </w:r>
    </w:p>
    <w:p w14:paraId="706FFD3C" w14:textId="7E2AB7C4" w:rsidR="00AD47D7" w:rsidRDefault="00AD47D7" w:rsidP="006216D9">
      <w:pPr>
        <w:pStyle w:val="ac"/>
        <w:numPr>
          <w:ilvl w:val="0"/>
          <w:numId w:val="11"/>
        </w:numPr>
        <w:tabs>
          <w:tab w:val="left" w:pos="993"/>
        </w:tabs>
        <w:spacing w:line="360" w:lineRule="auto"/>
        <w:ind w:left="0" w:firstLine="709"/>
      </w:pPr>
      <w:r>
        <w:rPr>
          <w:lang w:val="en-US"/>
        </w:rPr>
        <w:t>list</w:t>
      </w:r>
      <w:r w:rsidRPr="00413893">
        <w:t>_</w:t>
      </w:r>
      <w:r>
        <w:rPr>
          <w:lang w:val="en-US"/>
        </w:rPr>
        <w:t>reward</w:t>
      </w:r>
      <w:r>
        <w:t xml:space="preserve"> (лист достижений) – связывающая таблица, которая отражает </w:t>
      </w:r>
      <w:r w:rsidRPr="00AD47D7">
        <w:t>достижения</w:t>
      </w:r>
      <w:r>
        <w:t>, связанные с результатом конкурса (таблица 17);</w:t>
      </w:r>
    </w:p>
    <w:p w14:paraId="25A7C742" w14:textId="521B5981" w:rsidR="00AD47D7" w:rsidRDefault="00AD47D7" w:rsidP="006216D9">
      <w:pPr>
        <w:pStyle w:val="ac"/>
        <w:numPr>
          <w:ilvl w:val="0"/>
          <w:numId w:val="11"/>
        </w:numPr>
        <w:tabs>
          <w:tab w:val="left" w:pos="993"/>
        </w:tabs>
        <w:spacing w:line="360" w:lineRule="auto"/>
        <w:ind w:left="0" w:firstLine="709"/>
      </w:pPr>
      <w:r>
        <w:rPr>
          <w:lang w:val="en-US"/>
        </w:rPr>
        <w:t>nomination</w:t>
      </w:r>
      <w:r>
        <w:t xml:space="preserve"> (номинация) –таблица, которая хранит данные о номинациях конкурса (таблица 18)</w:t>
      </w:r>
      <w:r w:rsidRPr="00AD47D7">
        <w:t>;</w:t>
      </w:r>
    </w:p>
    <w:p w14:paraId="2EFD67E1" w14:textId="3EEF65A9" w:rsidR="00AD47D7" w:rsidRDefault="00AD47D7" w:rsidP="006216D9">
      <w:pPr>
        <w:pStyle w:val="ac"/>
        <w:numPr>
          <w:ilvl w:val="0"/>
          <w:numId w:val="11"/>
        </w:numPr>
        <w:tabs>
          <w:tab w:val="left" w:pos="993"/>
        </w:tabs>
        <w:spacing w:line="360" w:lineRule="auto"/>
        <w:ind w:left="0" w:firstLine="709"/>
      </w:pPr>
      <w:r>
        <w:rPr>
          <w:lang w:val="en-US"/>
        </w:rPr>
        <w:t>participant</w:t>
      </w:r>
      <w:r w:rsidRPr="00AD47D7">
        <w:t xml:space="preserve"> </w:t>
      </w:r>
      <w:r>
        <w:t>(участник) – таблица,  которая хранит информацию об участниках конкурсов(студентах) (таблица 1</w:t>
      </w:r>
      <w:r w:rsidRPr="00AD47D7">
        <w:t>9</w:t>
      </w:r>
      <w:r>
        <w:t>)</w:t>
      </w:r>
      <w:r w:rsidRPr="00AD47D7">
        <w:t>;</w:t>
      </w:r>
    </w:p>
    <w:p w14:paraId="71B1749A" w14:textId="4C31B77B" w:rsidR="00AD47D7" w:rsidRDefault="00AD47D7" w:rsidP="006216D9">
      <w:pPr>
        <w:pStyle w:val="ac"/>
        <w:numPr>
          <w:ilvl w:val="0"/>
          <w:numId w:val="11"/>
        </w:numPr>
        <w:tabs>
          <w:tab w:val="left" w:pos="993"/>
        </w:tabs>
        <w:spacing w:line="360" w:lineRule="auto"/>
        <w:ind w:left="0" w:firstLine="709"/>
      </w:pPr>
      <w:r>
        <w:rPr>
          <w:lang w:val="en-US"/>
        </w:rPr>
        <w:t>participant</w:t>
      </w:r>
      <w:r>
        <w:t>_</w:t>
      </w:r>
      <w:r>
        <w:rPr>
          <w:lang w:val="en-US"/>
        </w:rPr>
        <w:t>event</w:t>
      </w:r>
      <w:r w:rsidRPr="00AD47D7">
        <w:t xml:space="preserve"> </w:t>
      </w:r>
      <w:r>
        <w:t>(участие</w:t>
      </w:r>
      <w:r w:rsidRPr="00AD47D7">
        <w:t xml:space="preserve"> </w:t>
      </w:r>
      <w:r>
        <w:t>в мероприятиях) – таблица,  которая хранит информацию об участиях в мероприятиях (таблица 20)</w:t>
      </w:r>
      <w:r w:rsidRPr="00AD47D7">
        <w:t>;</w:t>
      </w:r>
    </w:p>
    <w:p w14:paraId="4B35884A" w14:textId="09F3D226" w:rsidR="00AD47D7" w:rsidRDefault="00AD47D7" w:rsidP="006216D9">
      <w:pPr>
        <w:pStyle w:val="ac"/>
        <w:numPr>
          <w:ilvl w:val="0"/>
          <w:numId w:val="11"/>
        </w:numPr>
        <w:tabs>
          <w:tab w:val="left" w:pos="993"/>
        </w:tabs>
        <w:spacing w:line="360" w:lineRule="auto"/>
        <w:ind w:left="0" w:firstLine="709"/>
      </w:pPr>
      <w:r>
        <w:rPr>
          <w:lang w:val="en-US"/>
        </w:rPr>
        <w:t>participation</w:t>
      </w:r>
      <w:r w:rsidRPr="00AD47D7">
        <w:t xml:space="preserve"> </w:t>
      </w:r>
      <w:r>
        <w:t>(участие в конкурсах) – таблица,  которая хранит информацию об участиях в конкурсах (таблица 21)</w:t>
      </w:r>
      <w:r w:rsidRPr="00AD47D7">
        <w:t>;</w:t>
      </w:r>
    </w:p>
    <w:p w14:paraId="13D2A49C" w14:textId="1034F017" w:rsidR="00AD47D7" w:rsidRDefault="00AD47D7" w:rsidP="006216D9">
      <w:pPr>
        <w:pStyle w:val="ac"/>
        <w:numPr>
          <w:ilvl w:val="0"/>
          <w:numId w:val="11"/>
        </w:numPr>
        <w:tabs>
          <w:tab w:val="left" w:pos="993"/>
        </w:tabs>
        <w:spacing w:line="360" w:lineRule="auto"/>
        <w:ind w:left="0" w:firstLine="709"/>
      </w:pPr>
      <w:r>
        <w:rPr>
          <w:lang w:val="en-US"/>
        </w:rPr>
        <w:t>photo</w:t>
      </w:r>
      <w:r w:rsidRPr="00AD47D7">
        <w:t xml:space="preserve"> </w:t>
      </w:r>
      <w:r>
        <w:t>(фото) – таблица,  которая хранит информацию о фотографиях (таблица 22)</w:t>
      </w:r>
      <w:r w:rsidRPr="00AD47D7">
        <w:t>;</w:t>
      </w:r>
    </w:p>
    <w:p w14:paraId="1742F580" w14:textId="7A422075" w:rsidR="00AD47D7" w:rsidRDefault="00AD47D7" w:rsidP="006216D9">
      <w:pPr>
        <w:pStyle w:val="ac"/>
        <w:numPr>
          <w:ilvl w:val="0"/>
          <w:numId w:val="11"/>
        </w:numPr>
        <w:tabs>
          <w:tab w:val="left" w:pos="993"/>
        </w:tabs>
        <w:spacing w:line="360" w:lineRule="auto"/>
        <w:ind w:left="0" w:firstLine="709"/>
      </w:pPr>
      <w:r>
        <w:rPr>
          <w:lang w:val="en-US"/>
        </w:rPr>
        <w:t>result</w:t>
      </w:r>
      <w:r w:rsidRPr="00AD47D7">
        <w:t xml:space="preserve"> </w:t>
      </w:r>
      <w:r>
        <w:t>(результаты) – таблица,  которая хра</w:t>
      </w:r>
      <w:r w:rsidR="009B5BFE">
        <w:t>нит информацию о</w:t>
      </w:r>
      <w:r>
        <w:t xml:space="preserve"> </w:t>
      </w:r>
      <w:r w:rsidR="009B5BFE">
        <w:t>результатах участия</w:t>
      </w:r>
      <w:r>
        <w:t xml:space="preserve"> в </w:t>
      </w:r>
      <w:r w:rsidR="009B5BFE">
        <w:t>конкурсах</w:t>
      </w:r>
      <w:r>
        <w:t xml:space="preserve"> (таблица 2</w:t>
      </w:r>
      <w:r w:rsidR="009B5BFE">
        <w:t>3</w:t>
      </w:r>
      <w:r>
        <w:t>)</w:t>
      </w:r>
      <w:r w:rsidRPr="00AD47D7">
        <w:t>;</w:t>
      </w:r>
    </w:p>
    <w:p w14:paraId="645EE1E7" w14:textId="3FF4D54F" w:rsidR="009B5BFE" w:rsidRDefault="009B5BFE" w:rsidP="006216D9">
      <w:pPr>
        <w:pStyle w:val="ac"/>
        <w:numPr>
          <w:ilvl w:val="0"/>
          <w:numId w:val="11"/>
        </w:numPr>
        <w:tabs>
          <w:tab w:val="left" w:pos="993"/>
        </w:tabs>
        <w:spacing w:line="360" w:lineRule="auto"/>
        <w:ind w:left="0" w:firstLine="709"/>
      </w:pPr>
      <w:r>
        <w:rPr>
          <w:lang w:val="en-US"/>
        </w:rPr>
        <w:t>reward</w:t>
      </w:r>
      <w:r w:rsidRPr="00AD47D7">
        <w:t xml:space="preserve"> </w:t>
      </w:r>
      <w:r>
        <w:t>(достижения) – таблица,  которая хранит информацию о достижениях участников в конкурсах (таблица 24)</w:t>
      </w:r>
      <w:r w:rsidRPr="00AD47D7">
        <w:t>;</w:t>
      </w:r>
    </w:p>
    <w:p w14:paraId="56A95C6E" w14:textId="699B8044" w:rsidR="009B5BFE" w:rsidRDefault="009B5BFE" w:rsidP="006216D9">
      <w:pPr>
        <w:pStyle w:val="ac"/>
        <w:numPr>
          <w:ilvl w:val="0"/>
          <w:numId w:val="11"/>
        </w:numPr>
        <w:tabs>
          <w:tab w:val="left" w:pos="993"/>
        </w:tabs>
        <w:spacing w:line="360" w:lineRule="auto"/>
        <w:ind w:left="0" w:firstLine="709"/>
      </w:pPr>
      <w:r>
        <w:rPr>
          <w:lang w:val="en-US"/>
        </w:rPr>
        <w:t>teacher</w:t>
      </w:r>
      <w:r w:rsidRPr="00AD47D7">
        <w:t xml:space="preserve"> </w:t>
      </w:r>
      <w:r>
        <w:t>(преподаватели) – таблица,  которая хранит информацию о преподавателях (таблица 25)</w:t>
      </w:r>
      <w:r w:rsidRPr="00AD47D7">
        <w:t>;</w:t>
      </w:r>
    </w:p>
    <w:p w14:paraId="158441AA" w14:textId="09343139" w:rsidR="009B5BFE" w:rsidRDefault="009B5BFE" w:rsidP="006216D9">
      <w:pPr>
        <w:pStyle w:val="ac"/>
        <w:numPr>
          <w:ilvl w:val="0"/>
          <w:numId w:val="11"/>
        </w:numPr>
        <w:tabs>
          <w:tab w:val="left" w:pos="993"/>
        </w:tabs>
        <w:spacing w:line="360" w:lineRule="auto"/>
        <w:ind w:left="0" w:firstLine="709"/>
      </w:pPr>
      <w:r>
        <w:rPr>
          <w:lang w:val="en-US"/>
        </w:rPr>
        <w:lastRenderedPageBreak/>
        <w:t>teacher</w:t>
      </w:r>
      <w:r>
        <w:t>_</w:t>
      </w:r>
      <w:r>
        <w:rPr>
          <w:lang w:val="en-US"/>
        </w:rPr>
        <w:t>list</w:t>
      </w:r>
      <w:r w:rsidRPr="00AD47D7">
        <w:t xml:space="preserve"> </w:t>
      </w:r>
      <w:r>
        <w:t xml:space="preserve">(преподаватели) – </w:t>
      </w:r>
      <w:r>
        <w:rPr>
          <w:lang w:val="en-US"/>
        </w:rPr>
        <w:t>c</w:t>
      </w:r>
      <w:r>
        <w:t>связывающая таблица,  которая отражает преподавателей, прикрепляемых к участникам(таблица 26)</w:t>
      </w:r>
      <w:r w:rsidRPr="00AD47D7">
        <w:t>;</w:t>
      </w:r>
    </w:p>
    <w:p w14:paraId="6ADDCADB" w14:textId="52D5ACCC" w:rsidR="009B5BFE" w:rsidRDefault="009B5BFE" w:rsidP="006216D9">
      <w:pPr>
        <w:pStyle w:val="ac"/>
        <w:numPr>
          <w:ilvl w:val="0"/>
          <w:numId w:val="11"/>
        </w:numPr>
        <w:tabs>
          <w:tab w:val="left" w:pos="993"/>
        </w:tabs>
        <w:spacing w:line="360" w:lineRule="auto"/>
        <w:ind w:left="0" w:firstLine="709"/>
      </w:pPr>
      <w:r>
        <w:rPr>
          <w:lang w:val="en-US"/>
        </w:rPr>
        <w:t>work</w:t>
      </w:r>
      <w:r w:rsidRPr="00AD47D7">
        <w:t xml:space="preserve"> </w:t>
      </w:r>
      <w:r>
        <w:t>(работа) – таблица,  которая хранит информацию о конкурсных работах (таблица 27)</w:t>
      </w:r>
      <w:r w:rsidRPr="00AD47D7">
        <w:t>;</w:t>
      </w:r>
    </w:p>
    <w:p w14:paraId="6A52FB48" w14:textId="6B5C2170" w:rsidR="009B5BFE" w:rsidRDefault="009B5BFE" w:rsidP="006216D9">
      <w:pPr>
        <w:pStyle w:val="ac"/>
        <w:numPr>
          <w:ilvl w:val="0"/>
          <w:numId w:val="11"/>
        </w:numPr>
        <w:tabs>
          <w:tab w:val="left" w:pos="993"/>
        </w:tabs>
        <w:spacing w:line="360" w:lineRule="auto"/>
        <w:ind w:left="0" w:firstLine="709"/>
      </w:pPr>
      <w:r>
        <w:rPr>
          <w:lang w:val="en-US"/>
        </w:rPr>
        <w:t>teacher</w:t>
      </w:r>
      <w:r>
        <w:t>_</w:t>
      </w:r>
      <w:r>
        <w:rPr>
          <w:lang w:val="en-US"/>
        </w:rPr>
        <w:t>list</w:t>
      </w:r>
      <w:r w:rsidRPr="00AD47D7">
        <w:t xml:space="preserve"> </w:t>
      </w:r>
      <w:r>
        <w:t xml:space="preserve">(преподаватели) – </w:t>
      </w:r>
      <w:r>
        <w:rPr>
          <w:lang w:val="en-US"/>
        </w:rPr>
        <w:t>c</w:t>
      </w:r>
      <w:r>
        <w:t>связывающая таблица,  которая отражает работы, прикрепляемые к участникам(таблица 28)</w:t>
      </w:r>
      <w:r w:rsidRPr="00AD47D7">
        <w:t>;</w:t>
      </w:r>
    </w:p>
    <w:p w14:paraId="6FA21F90" w14:textId="2C2A9840" w:rsidR="00544C76" w:rsidRPr="00743709" w:rsidRDefault="00544C76" w:rsidP="009C3B03">
      <w:pPr>
        <w:pStyle w:val="af0"/>
        <w:keepNext/>
        <w:spacing w:after="0" w:line="360" w:lineRule="auto"/>
        <w:jc w:val="both"/>
        <w:rPr>
          <w:rFonts w:ascii="Times New Roman" w:hAnsi="Times New Roman" w:cs="Times New Roman"/>
          <w:i w:val="0"/>
          <w:color w:val="auto"/>
          <w:sz w:val="28"/>
        </w:rPr>
      </w:pPr>
      <w:r w:rsidRPr="00743709">
        <w:rPr>
          <w:rFonts w:ascii="Times New Roman" w:hAnsi="Times New Roman" w:cs="Times New Roman"/>
          <w:i w:val="0"/>
          <w:color w:val="auto"/>
          <w:sz w:val="28"/>
        </w:rPr>
        <w:t xml:space="preserve">Таблица </w:t>
      </w:r>
      <w:r w:rsidRPr="00743709">
        <w:rPr>
          <w:rFonts w:ascii="Times New Roman" w:hAnsi="Times New Roman" w:cs="Times New Roman"/>
          <w:i w:val="0"/>
          <w:color w:val="auto"/>
          <w:sz w:val="28"/>
        </w:rPr>
        <w:fldChar w:fldCharType="begin"/>
      </w:r>
      <w:r w:rsidRPr="00743709">
        <w:rPr>
          <w:rFonts w:ascii="Times New Roman" w:hAnsi="Times New Roman" w:cs="Times New Roman"/>
          <w:i w:val="0"/>
          <w:color w:val="auto"/>
          <w:sz w:val="28"/>
        </w:rPr>
        <w:instrText xml:space="preserve"> SEQ Таблица \* ARABIC </w:instrText>
      </w:r>
      <w:r w:rsidRPr="00743709">
        <w:rPr>
          <w:rFonts w:ascii="Times New Roman" w:hAnsi="Times New Roman" w:cs="Times New Roman"/>
          <w:i w:val="0"/>
          <w:color w:val="auto"/>
          <w:sz w:val="28"/>
        </w:rPr>
        <w:fldChar w:fldCharType="separate"/>
      </w:r>
      <w:r w:rsidR="00360C7B">
        <w:rPr>
          <w:rFonts w:ascii="Times New Roman" w:hAnsi="Times New Roman" w:cs="Times New Roman"/>
          <w:i w:val="0"/>
          <w:noProof/>
          <w:color w:val="auto"/>
          <w:sz w:val="28"/>
        </w:rPr>
        <w:t>4</w:t>
      </w:r>
      <w:r w:rsidRPr="00743709">
        <w:rPr>
          <w:rFonts w:ascii="Times New Roman" w:hAnsi="Times New Roman" w:cs="Times New Roman"/>
          <w:i w:val="0"/>
          <w:color w:val="auto"/>
          <w:sz w:val="28"/>
        </w:rPr>
        <w:fldChar w:fldCharType="end"/>
      </w:r>
      <w:r w:rsidRPr="00743709">
        <w:rPr>
          <w:rFonts w:ascii="Times New Roman" w:hAnsi="Times New Roman" w:cs="Times New Roman"/>
          <w:i w:val="0"/>
          <w:color w:val="auto"/>
          <w:sz w:val="28"/>
        </w:rPr>
        <w:t xml:space="preserve"> </w:t>
      </w:r>
      <w:r w:rsidRPr="00743709">
        <w:rPr>
          <w:rFonts w:ascii="Times New Roman" w:hAnsi="Times New Roman" w:cs="Times New Roman"/>
          <w:i w:val="0"/>
          <w:color w:val="auto"/>
          <w:sz w:val="28"/>
        </w:rPr>
        <w:sym w:font="Symbol" w:char="F02D"/>
      </w:r>
      <w:r w:rsidRPr="00743709">
        <w:rPr>
          <w:rFonts w:ascii="Times New Roman" w:hAnsi="Times New Roman" w:cs="Times New Roman"/>
          <w:i w:val="0"/>
          <w:color w:val="auto"/>
          <w:sz w:val="28"/>
        </w:rPr>
        <w:t xml:space="preserve"> поля таблицы «</w:t>
      </w:r>
      <w:r w:rsidR="00E17D42">
        <w:rPr>
          <w:rFonts w:ascii="Times New Roman" w:hAnsi="Times New Roman" w:cs="Times New Roman"/>
          <w:i w:val="0"/>
          <w:color w:val="auto"/>
          <w:sz w:val="28"/>
          <w:lang w:val="en-US"/>
        </w:rPr>
        <w:t>contest</w:t>
      </w:r>
      <w:r w:rsidRPr="00743709">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701"/>
        <w:gridCol w:w="4643"/>
      </w:tblGrid>
      <w:tr w:rsidR="00605347" w14:paraId="1F54638B" w14:textId="77777777" w:rsidTr="00605347">
        <w:tc>
          <w:tcPr>
            <w:tcW w:w="4814" w:type="dxa"/>
            <w:vAlign w:val="center"/>
          </w:tcPr>
          <w:p w14:paraId="39A1C2C3" w14:textId="77777777" w:rsidR="00605347" w:rsidRPr="00605347" w:rsidRDefault="00605347" w:rsidP="000713FE">
            <w:pPr>
              <w:ind w:firstLine="0"/>
              <w:jc w:val="center"/>
              <w:rPr>
                <w:b/>
              </w:rPr>
            </w:pPr>
            <w:r w:rsidRPr="00605347">
              <w:rPr>
                <w:b/>
              </w:rPr>
              <w:t>Имя поля</w:t>
            </w:r>
          </w:p>
        </w:tc>
        <w:tc>
          <w:tcPr>
            <w:tcW w:w="4814" w:type="dxa"/>
            <w:vAlign w:val="center"/>
          </w:tcPr>
          <w:p w14:paraId="0DB9789A" w14:textId="77777777" w:rsidR="00605347" w:rsidRPr="00605347" w:rsidRDefault="00605347" w:rsidP="000713FE">
            <w:pPr>
              <w:ind w:firstLine="0"/>
              <w:jc w:val="center"/>
              <w:rPr>
                <w:b/>
              </w:rPr>
            </w:pPr>
            <w:r w:rsidRPr="00605347">
              <w:rPr>
                <w:b/>
              </w:rPr>
              <w:t>Тип данных</w:t>
            </w:r>
          </w:p>
        </w:tc>
      </w:tr>
      <w:tr w:rsidR="00605347" w14:paraId="48C8B3DD" w14:textId="77777777" w:rsidTr="00605347">
        <w:tc>
          <w:tcPr>
            <w:tcW w:w="4814" w:type="dxa"/>
          </w:tcPr>
          <w:p w14:paraId="037B9CCC" w14:textId="23B610B8" w:rsidR="00605347" w:rsidRPr="009B5BFE" w:rsidRDefault="009B5BFE" w:rsidP="000713FE">
            <w:pPr>
              <w:ind w:firstLine="0"/>
              <w:jc w:val="left"/>
              <w:rPr>
                <w:sz w:val="24"/>
                <w:lang w:val="en-US"/>
              </w:rPr>
            </w:pPr>
            <w:r w:rsidRPr="009B5BFE">
              <w:rPr>
                <w:sz w:val="24"/>
                <w:lang w:val="en-US"/>
              </w:rPr>
              <w:t>id</w:t>
            </w:r>
          </w:p>
        </w:tc>
        <w:tc>
          <w:tcPr>
            <w:tcW w:w="4814" w:type="dxa"/>
          </w:tcPr>
          <w:p w14:paraId="383AF4A8" w14:textId="77777777" w:rsidR="00605347" w:rsidRPr="000713FE" w:rsidRDefault="00301DB4" w:rsidP="000713FE">
            <w:pPr>
              <w:ind w:firstLine="0"/>
              <w:jc w:val="left"/>
              <w:rPr>
                <w:sz w:val="24"/>
              </w:rPr>
            </w:pPr>
            <w:r>
              <w:rPr>
                <w:sz w:val="24"/>
              </w:rPr>
              <w:t>Счетчик</w:t>
            </w:r>
          </w:p>
        </w:tc>
      </w:tr>
      <w:tr w:rsidR="00301DB4" w14:paraId="5D296249" w14:textId="77777777" w:rsidTr="00605347">
        <w:tc>
          <w:tcPr>
            <w:tcW w:w="4814" w:type="dxa"/>
          </w:tcPr>
          <w:p w14:paraId="56A8EF2A" w14:textId="740F9D39" w:rsidR="00301DB4" w:rsidRDefault="009B5BFE" w:rsidP="000713FE">
            <w:pPr>
              <w:ind w:firstLine="0"/>
              <w:jc w:val="left"/>
              <w:rPr>
                <w:sz w:val="24"/>
                <w:lang w:val="en-US"/>
              </w:rPr>
            </w:pPr>
            <w:proofErr w:type="spellStart"/>
            <w:r w:rsidRPr="009B5BFE">
              <w:rPr>
                <w:sz w:val="24"/>
                <w:lang w:val="en-US"/>
              </w:rPr>
              <w:t>name_contest</w:t>
            </w:r>
            <w:proofErr w:type="spellEnd"/>
          </w:p>
        </w:tc>
        <w:tc>
          <w:tcPr>
            <w:tcW w:w="4814" w:type="dxa"/>
          </w:tcPr>
          <w:p w14:paraId="29EBFBD8" w14:textId="22FAD554" w:rsidR="00301DB4" w:rsidRDefault="00E17D42" w:rsidP="000713FE">
            <w:pPr>
              <w:ind w:firstLine="0"/>
              <w:jc w:val="left"/>
              <w:rPr>
                <w:sz w:val="24"/>
              </w:rPr>
            </w:pPr>
            <w:r w:rsidRPr="00E17D42">
              <w:rPr>
                <w:sz w:val="24"/>
              </w:rPr>
              <w:t>Короткий текст</w:t>
            </w:r>
          </w:p>
        </w:tc>
      </w:tr>
      <w:tr w:rsidR="00301DB4" w14:paraId="7DD5FA8E" w14:textId="77777777" w:rsidTr="00605347">
        <w:tc>
          <w:tcPr>
            <w:tcW w:w="4814" w:type="dxa"/>
          </w:tcPr>
          <w:p w14:paraId="17AC7C0A" w14:textId="2A0F184E" w:rsidR="00301DB4" w:rsidRPr="00301DB4" w:rsidRDefault="009B5BFE" w:rsidP="000713FE">
            <w:pPr>
              <w:ind w:firstLine="0"/>
              <w:jc w:val="left"/>
              <w:rPr>
                <w:sz w:val="24"/>
                <w:lang w:val="en-US"/>
              </w:rPr>
            </w:pPr>
            <w:r w:rsidRPr="009B5BFE">
              <w:rPr>
                <w:sz w:val="24"/>
                <w:lang w:val="en-US"/>
              </w:rPr>
              <w:t>level</w:t>
            </w:r>
          </w:p>
        </w:tc>
        <w:tc>
          <w:tcPr>
            <w:tcW w:w="4814" w:type="dxa"/>
          </w:tcPr>
          <w:p w14:paraId="4F1F463A" w14:textId="6C4445D8" w:rsidR="00301DB4" w:rsidRDefault="00E17D42" w:rsidP="000713FE">
            <w:pPr>
              <w:ind w:firstLine="0"/>
              <w:jc w:val="left"/>
              <w:rPr>
                <w:sz w:val="24"/>
              </w:rPr>
            </w:pPr>
            <w:r w:rsidRPr="00E17D42">
              <w:rPr>
                <w:sz w:val="24"/>
              </w:rPr>
              <w:t>Числовой</w:t>
            </w:r>
          </w:p>
        </w:tc>
      </w:tr>
      <w:tr w:rsidR="00301DB4" w14:paraId="526B049C" w14:textId="77777777" w:rsidTr="00605347">
        <w:tc>
          <w:tcPr>
            <w:tcW w:w="4814" w:type="dxa"/>
          </w:tcPr>
          <w:p w14:paraId="14FA1179" w14:textId="4FBCC52F" w:rsidR="00301DB4" w:rsidRDefault="009B5BFE" w:rsidP="000713FE">
            <w:pPr>
              <w:ind w:firstLine="0"/>
              <w:jc w:val="left"/>
              <w:rPr>
                <w:sz w:val="24"/>
                <w:lang w:val="en-US"/>
              </w:rPr>
            </w:pPr>
            <w:proofErr w:type="spellStart"/>
            <w:r w:rsidRPr="009B5BFE">
              <w:rPr>
                <w:sz w:val="24"/>
                <w:lang w:val="en-US"/>
              </w:rPr>
              <w:t>date_submission_app</w:t>
            </w:r>
            <w:proofErr w:type="spellEnd"/>
          </w:p>
        </w:tc>
        <w:tc>
          <w:tcPr>
            <w:tcW w:w="4814" w:type="dxa"/>
          </w:tcPr>
          <w:p w14:paraId="587D1A69" w14:textId="5B1AD75D" w:rsidR="00301DB4" w:rsidRDefault="00E17D42" w:rsidP="000713FE">
            <w:pPr>
              <w:ind w:firstLine="0"/>
              <w:jc w:val="left"/>
              <w:rPr>
                <w:sz w:val="24"/>
              </w:rPr>
            </w:pPr>
            <w:r w:rsidRPr="00E17D42">
              <w:rPr>
                <w:sz w:val="24"/>
              </w:rPr>
              <w:t>Дата и время</w:t>
            </w:r>
          </w:p>
        </w:tc>
      </w:tr>
      <w:tr w:rsidR="001C270A" w14:paraId="60CB2A65" w14:textId="77777777" w:rsidTr="00605347">
        <w:tc>
          <w:tcPr>
            <w:tcW w:w="4814" w:type="dxa"/>
          </w:tcPr>
          <w:p w14:paraId="6E9CC609" w14:textId="2767B53E" w:rsidR="001C270A" w:rsidRDefault="009B5BFE" w:rsidP="000713FE">
            <w:pPr>
              <w:ind w:firstLine="0"/>
              <w:jc w:val="left"/>
              <w:rPr>
                <w:sz w:val="24"/>
                <w:lang w:val="en-US"/>
              </w:rPr>
            </w:pPr>
            <w:proofErr w:type="spellStart"/>
            <w:r w:rsidRPr="009B5BFE">
              <w:rPr>
                <w:sz w:val="24"/>
                <w:lang w:val="en-US"/>
              </w:rPr>
              <w:t>date_submission_work</w:t>
            </w:r>
            <w:proofErr w:type="spellEnd"/>
          </w:p>
        </w:tc>
        <w:tc>
          <w:tcPr>
            <w:tcW w:w="4814" w:type="dxa"/>
          </w:tcPr>
          <w:p w14:paraId="0F6640A8" w14:textId="299BFB31" w:rsidR="001C270A" w:rsidRDefault="00E17D42" w:rsidP="000713FE">
            <w:pPr>
              <w:ind w:firstLine="0"/>
              <w:jc w:val="left"/>
              <w:rPr>
                <w:sz w:val="24"/>
              </w:rPr>
            </w:pPr>
            <w:r w:rsidRPr="00E17D42">
              <w:rPr>
                <w:sz w:val="24"/>
              </w:rPr>
              <w:t>Дата и время</w:t>
            </w:r>
          </w:p>
        </w:tc>
      </w:tr>
      <w:tr w:rsidR="006939B8" w14:paraId="0209C8FC" w14:textId="77777777" w:rsidTr="00605347">
        <w:tc>
          <w:tcPr>
            <w:tcW w:w="4814" w:type="dxa"/>
          </w:tcPr>
          <w:p w14:paraId="6D265BD3" w14:textId="38E27FB7" w:rsidR="006939B8" w:rsidRDefault="009B5BFE" w:rsidP="000713FE">
            <w:pPr>
              <w:ind w:firstLine="0"/>
              <w:jc w:val="left"/>
              <w:rPr>
                <w:sz w:val="24"/>
                <w:lang w:val="en-US"/>
              </w:rPr>
            </w:pPr>
            <w:proofErr w:type="spellStart"/>
            <w:r w:rsidRPr="009B5BFE">
              <w:rPr>
                <w:sz w:val="24"/>
                <w:lang w:val="en-US"/>
              </w:rPr>
              <w:t>date_result</w:t>
            </w:r>
            <w:proofErr w:type="spellEnd"/>
          </w:p>
        </w:tc>
        <w:tc>
          <w:tcPr>
            <w:tcW w:w="4814" w:type="dxa"/>
          </w:tcPr>
          <w:p w14:paraId="739DA682" w14:textId="66D70999" w:rsidR="006939B8" w:rsidRDefault="00E17D42" w:rsidP="000713FE">
            <w:pPr>
              <w:ind w:firstLine="0"/>
              <w:jc w:val="left"/>
              <w:rPr>
                <w:sz w:val="24"/>
              </w:rPr>
            </w:pPr>
            <w:r w:rsidRPr="00E17D42">
              <w:rPr>
                <w:sz w:val="24"/>
              </w:rPr>
              <w:t>Дата и время</w:t>
            </w:r>
          </w:p>
        </w:tc>
      </w:tr>
      <w:tr w:rsidR="00177861" w14:paraId="0DE2BA6E" w14:textId="77777777" w:rsidTr="00605347">
        <w:tc>
          <w:tcPr>
            <w:tcW w:w="4814" w:type="dxa"/>
          </w:tcPr>
          <w:p w14:paraId="4C70137C" w14:textId="1358BA01" w:rsidR="00177861" w:rsidRDefault="009B5BFE" w:rsidP="000713FE">
            <w:pPr>
              <w:ind w:firstLine="0"/>
              <w:jc w:val="left"/>
              <w:rPr>
                <w:sz w:val="24"/>
                <w:lang w:val="en-US"/>
              </w:rPr>
            </w:pPr>
            <w:r w:rsidRPr="009B5BFE">
              <w:rPr>
                <w:sz w:val="24"/>
                <w:lang w:val="en-US"/>
              </w:rPr>
              <w:t>contact</w:t>
            </w:r>
          </w:p>
        </w:tc>
        <w:tc>
          <w:tcPr>
            <w:tcW w:w="4814" w:type="dxa"/>
          </w:tcPr>
          <w:p w14:paraId="02A84EC6" w14:textId="5CC20A68" w:rsidR="00177861" w:rsidRDefault="00E17D42" w:rsidP="000713FE">
            <w:pPr>
              <w:ind w:firstLine="0"/>
              <w:jc w:val="left"/>
              <w:rPr>
                <w:sz w:val="24"/>
              </w:rPr>
            </w:pPr>
            <w:r w:rsidRPr="00E17D42">
              <w:rPr>
                <w:sz w:val="24"/>
              </w:rPr>
              <w:t>Короткий текст</w:t>
            </w:r>
          </w:p>
        </w:tc>
      </w:tr>
      <w:tr w:rsidR="00177861" w14:paraId="7E777C83" w14:textId="77777777" w:rsidTr="00605347">
        <w:tc>
          <w:tcPr>
            <w:tcW w:w="4814" w:type="dxa"/>
          </w:tcPr>
          <w:p w14:paraId="4E16BFCA" w14:textId="36309ECC" w:rsidR="00177861" w:rsidRDefault="009B5BFE" w:rsidP="000713FE">
            <w:pPr>
              <w:ind w:firstLine="0"/>
              <w:jc w:val="left"/>
              <w:rPr>
                <w:sz w:val="24"/>
                <w:lang w:val="en-US"/>
              </w:rPr>
            </w:pPr>
            <w:proofErr w:type="spellStart"/>
            <w:r w:rsidRPr="009B5BFE">
              <w:rPr>
                <w:sz w:val="24"/>
                <w:lang w:val="en-US"/>
              </w:rPr>
              <w:t>id_teacher</w:t>
            </w:r>
            <w:proofErr w:type="spellEnd"/>
          </w:p>
        </w:tc>
        <w:tc>
          <w:tcPr>
            <w:tcW w:w="4814" w:type="dxa"/>
          </w:tcPr>
          <w:p w14:paraId="59C89135" w14:textId="77777777" w:rsidR="00177861" w:rsidRDefault="00177861" w:rsidP="000713FE">
            <w:pPr>
              <w:ind w:firstLine="0"/>
              <w:jc w:val="left"/>
              <w:rPr>
                <w:sz w:val="24"/>
              </w:rPr>
            </w:pPr>
            <w:r>
              <w:rPr>
                <w:sz w:val="24"/>
              </w:rPr>
              <w:t>Числовой</w:t>
            </w:r>
          </w:p>
        </w:tc>
      </w:tr>
      <w:tr w:rsidR="00177861" w14:paraId="02B6AFE8" w14:textId="77777777" w:rsidTr="00605347">
        <w:tc>
          <w:tcPr>
            <w:tcW w:w="4814" w:type="dxa"/>
          </w:tcPr>
          <w:p w14:paraId="48F09AC3" w14:textId="4AC99FDE" w:rsidR="00177861" w:rsidRDefault="009B5BFE" w:rsidP="000713FE">
            <w:pPr>
              <w:ind w:firstLine="0"/>
              <w:jc w:val="left"/>
              <w:rPr>
                <w:sz w:val="24"/>
                <w:lang w:val="en-US"/>
              </w:rPr>
            </w:pPr>
            <w:r w:rsidRPr="009B5BFE">
              <w:rPr>
                <w:sz w:val="24"/>
                <w:lang w:val="en-US"/>
              </w:rPr>
              <w:t>protocol</w:t>
            </w:r>
          </w:p>
        </w:tc>
        <w:tc>
          <w:tcPr>
            <w:tcW w:w="4814" w:type="dxa"/>
          </w:tcPr>
          <w:p w14:paraId="516DF757" w14:textId="3A32AF11" w:rsidR="00177861" w:rsidRDefault="00E17D42" w:rsidP="000713FE">
            <w:pPr>
              <w:ind w:firstLine="0"/>
              <w:jc w:val="left"/>
              <w:rPr>
                <w:sz w:val="24"/>
              </w:rPr>
            </w:pPr>
            <w:r w:rsidRPr="00E17D42">
              <w:rPr>
                <w:sz w:val="24"/>
              </w:rPr>
              <w:t>Короткий текст</w:t>
            </w:r>
          </w:p>
        </w:tc>
      </w:tr>
    </w:tbl>
    <w:p w14:paraId="1B3D6E04" w14:textId="5FBE3A51" w:rsidR="00D77FEE" w:rsidRPr="00D77FEE" w:rsidRDefault="00D77FEE" w:rsidP="009C3B03">
      <w:pPr>
        <w:pStyle w:val="af0"/>
        <w:keepNext/>
        <w:spacing w:after="0" w:line="360" w:lineRule="auto"/>
        <w:jc w:val="both"/>
        <w:rPr>
          <w:rFonts w:ascii="Times New Roman" w:hAnsi="Times New Roman" w:cs="Times New Roman"/>
          <w:i w:val="0"/>
          <w:color w:val="auto"/>
          <w:sz w:val="28"/>
        </w:rPr>
      </w:pPr>
      <w:r w:rsidRPr="00D77FEE">
        <w:rPr>
          <w:rFonts w:ascii="Times New Roman" w:hAnsi="Times New Roman" w:cs="Times New Roman"/>
          <w:i w:val="0"/>
          <w:color w:val="auto"/>
          <w:sz w:val="28"/>
        </w:rPr>
        <w:t xml:space="preserve">Таблица </w:t>
      </w:r>
      <w:r w:rsidRPr="00D77FEE">
        <w:rPr>
          <w:rFonts w:ascii="Times New Roman" w:hAnsi="Times New Roman" w:cs="Times New Roman"/>
          <w:i w:val="0"/>
          <w:color w:val="auto"/>
          <w:sz w:val="28"/>
        </w:rPr>
        <w:fldChar w:fldCharType="begin"/>
      </w:r>
      <w:r w:rsidRPr="00D77FEE">
        <w:rPr>
          <w:rFonts w:ascii="Times New Roman" w:hAnsi="Times New Roman" w:cs="Times New Roman"/>
          <w:i w:val="0"/>
          <w:color w:val="auto"/>
          <w:sz w:val="28"/>
        </w:rPr>
        <w:instrText xml:space="preserve"> SEQ Таблица \* ARABIC </w:instrText>
      </w:r>
      <w:r w:rsidRPr="00D77FEE">
        <w:rPr>
          <w:rFonts w:ascii="Times New Roman" w:hAnsi="Times New Roman" w:cs="Times New Roman"/>
          <w:i w:val="0"/>
          <w:color w:val="auto"/>
          <w:sz w:val="28"/>
        </w:rPr>
        <w:fldChar w:fldCharType="separate"/>
      </w:r>
      <w:r w:rsidR="00360C7B">
        <w:rPr>
          <w:rFonts w:ascii="Times New Roman" w:hAnsi="Times New Roman" w:cs="Times New Roman"/>
          <w:i w:val="0"/>
          <w:color w:val="auto"/>
          <w:sz w:val="28"/>
        </w:rPr>
        <w:t>5</w:t>
      </w:r>
      <w:r w:rsidRPr="00D77FEE">
        <w:rPr>
          <w:rFonts w:ascii="Times New Roman" w:hAnsi="Times New Roman" w:cs="Times New Roman"/>
          <w:i w:val="0"/>
          <w:color w:val="auto"/>
          <w:sz w:val="28"/>
        </w:rPr>
        <w:fldChar w:fldCharType="end"/>
      </w:r>
      <w:r w:rsidRPr="009C3B03">
        <w:rPr>
          <w:rFonts w:ascii="Times New Roman" w:hAnsi="Times New Roman" w:cs="Times New Roman"/>
          <w:i w:val="0"/>
          <w:color w:val="auto"/>
          <w:sz w:val="28"/>
        </w:rPr>
        <w:t xml:space="preserve"> </w:t>
      </w:r>
      <w:r w:rsidRPr="009C3B03">
        <w:rPr>
          <w:rFonts w:ascii="Times New Roman" w:hAnsi="Times New Roman" w:cs="Times New Roman"/>
          <w:i w:val="0"/>
          <w:color w:val="auto"/>
          <w:sz w:val="28"/>
        </w:rPr>
        <w:sym w:font="Symbol" w:char="F02D"/>
      </w:r>
      <w:r w:rsidRPr="009C3B03">
        <w:rPr>
          <w:rFonts w:ascii="Times New Roman" w:hAnsi="Times New Roman" w:cs="Times New Roman"/>
          <w:i w:val="0"/>
          <w:color w:val="auto"/>
          <w:sz w:val="28"/>
        </w:rPr>
        <w:t xml:space="preserve"> </w:t>
      </w:r>
      <w:r w:rsidRPr="00D77FEE">
        <w:rPr>
          <w:rFonts w:ascii="Times New Roman" w:hAnsi="Times New Roman" w:cs="Times New Roman"/>
          <w:i w:val="0"/>
          <w:color w:val="auto"/>
          <w:sz w:val="28"/>
        </w:rPr>
        <w:t>Поля таблицы «</w:t>
      </w:r>
      <w:proofErr w:type="spellStart"/>
      <w:r w:rsidR="00E17D42" w:rsidRPr="009C3B03">
        <w:rPr>
          <w:rFonts w:ascii="Times New Roman" w:hAnsi="Times New Roman" w:cs="Times New Roman"/>
          <w:i w:val="0"/>
          <w:color w:val="auto"/>
          <w:sz w:val="28"/>
        </w:rPr>
        <w:t>documentation</w:t>
      </w:r>
      <w:proofErr w:type="spellEnd"/>
      <w:r w:rsidRPr="00D77FEE">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68"/>
        <w:gridCol w:w="4676"/>
      </w:tblGrid>
      <w:tr w:rsidR="0016156A" w14:paraId="4BD58C37" w14:textId="77777777" w:rsidTr="005D308A">
        <w:trPr>
          <w:tblHeader/>
        </w:trPr>
        <w:tc>
          <w:tcPr>
            <w:tcW w:w="4814" w:type="dxa"/>
            <w:vAlign w:val="center"/>
          </w:tcPr>
          <w:p w14:paraId="1EB24D92" w14:textId="77777777" w:rsidR="0016156A" w:rsidRPr="00605347" w:rsidRDefault="0016156A" w:rsidP="0016156A">
            <w:pPr>
              <w:ind w:firstLine="0"/>
              <w:jc w:val="center"/>
              <w:rPr>
                <w:b/>
              </w:rPr>
            </w:pPr>
            <w:r w:rsidRPr="00605347">
              <w:rPr>
                <w:b/>
              </w:rPr>
              <w:t>Имя поля</w:t>
            </w:r>
          </w:p>
        </w:tc>
        <w:tc>
          <w:tcPr>
            <w:tcW w:w="4814" w:type="dxa"/>
            <w:vAlign w:val="center"/>
          </w:tcPr>
          <w:p w14:paraId="3956A3C5" w14:textId="77777777" w:rsidR="0016156A" w:rsidRPr="00605347" w:rsidRDefault="0016156A" w:rsidP="0016156A">
            <w:pPr>
              <w:ind w:firstLine="0"/>
              <w:jc w:val="center"/>
              <w:rPr>
                <w:b/>
              </w:rPr>
            </w:pPr>
            <w:r w:rsidRPr="00605347">
              <w:rPr>
                <w:b/>
              </w:rPr>
              <w:t>Тип данных</w:t>
            </w:r>
          </w:p>
        </w:tc>
      </w:tr>
      <w:tr w:rsidR="0016156A" w14:paraId="4607D00E" w14:textId="77777777" w:rsidTr="008961ED">
        <w:tc>
          <w:tcPr>
            <w:tcW w:w="4814" w:type="dxa"/>
          </w:tcPr>
          <w:p w14:paraId="5A70F70A" w14:textId="0286484A" w:rsidR="0016156A" w:rsidRPr="005E3C04" w:rsidRDefault="00E17D42" w:rsidP="0016156A">
            <w:pPr>
              <w:ind w:firstLine="0"/>
              <w:jc w:val="left"/>
              <w:rPr>
                <w:sz w:val="24"/>
              </w:rPr>
            </w:pPr>
            <w:r w:rsidRPr="00E17D42">
              <w:rPr>
                <w:sz w:val="24"/>
                <w:lang w:val="en-US"/>
              </w:rPr>
              <w:t>id</w:t>
            </w:r>
          </w:p>
        </w:tc>
        <w:tc>
          <w:tcPr>
            <w:tcW w:w="4814" w:type="dxa"/>
          </w:tcPr>
          <w:p w14:paraId="3AC22B67" w14:textId="77777777" w:rsidR="0016156A" w:rsidRPr="005E3C04" w:rsidRDefault="00B572D5" w:rsidP="0016156A">
            <w:pPr>
              <w:ind w:firstLine="0"/>
              <w:jc w:val="left"/>
              <w:rPr>
                <w:sz w:val="24"/>
              </w:rPr>
            </w:pPr>
            <w:r w:rsidRPr="005E3C04">
              <w:rPr>
                <w:sz w:val="24"/>
              </w:rPr>
              <w:t>Счетчик</w:t>
            </w:r>
          </w:p>
        </w:tc>
      </w:tr>
      <w:tr w:rsidR="00B572D5" w14:paraId="3EE52365" w14:textId="77777777" w:rsidTr="008961ED">
        <w:tc>
          <w:tcPr>
            <w:tcW w:w="4814" w:type="dxa"/>
          </w:tcPr>
          <w:p w14:paraId="34C5876C" w14:textId="202E2F48" w:rsidR="00B572D5" w:rsidRPr="005E3C04" w:rsidRDefault="00E17D42" w:rsidP="0016156A">
            <w:pPr>
              <w:ind w:firstLine="0"/>
              <w:jc w:val="left"/>
              <w:rPr>
                <w:sz w:val="24"/>
                <w:lang w:val="en-US"/>
              </w:rPr>
            </w:pPr>
            <w:r w:rsidRPr="00E17D42">
              <w:rPr>
                <w:sz w:val="24"/>
                <w:lang w:val="en-US"/>
              </w:rPr>
              <w:t>type</w:t>
            </w:r>
          </w:p>
        </w:tc>
        <w:tc>
          <w:tcPr>
            <w:tcW w:w="4814" w:type="dxa"/>
          </w:tcPr>
          <w:p w14:paraId="18E90803" w14:textId="3114F0F9" w:rsidR="00B572D5" w:rsidRPr="005E3C04" w:rsidRDefault="00E17D42" w:rsidP="0016156A">
            <w:pPr>
              <w:ind w:firstLine="0"/>
              <w:jc w:val="left"/>
              <w:rPr>
                <w:sz w:val="24"/>
              </w:rPr>
            </w:pPr>
            <w:r w:rsidRPr="005E3C04">
              <w:rPr>
                <w:sz w:val="24"/>
              </w:rPr>
              <w:t>Короткий текст</w:t>
            </w:r>
          </w:p>
        </w:tc>
      </w:tr>
      <w:tr w:rsidR="00B572D5" w14:paraId="6669E4E0" w14:textId="77777777" w:rsidTr="008961ED">
        <w:tc>
          <w:tcPr>
            <w:tcW w:w="4814" w:type="dxa"/>
          </w:tcPr>
          <w:p w14:paraId="778BBE64" w14:textId="35194757" w:rsidR="00B572D5" w:rsidRPr="005E3C04" w:rsidRDefault="00E17D42" w:rsidP="0016156A">
            <w:pPr>
              <w:ind w:firstLine="0"/>
              <w:jc w:val="left"/>
              <w:rPr>
                <w:sz w:val="24"/>
                <w:lang w:val="en-US"/>
              </w:rPr>
            </w:pPr>
            <w:r w:rsidRPr="00E17D42">
              <w:rPr>
                <w:sz w:val="24"/>
                <w:lang w:val="en-US"/>
              </w:rPr>
              <w:t>location</w:t>
            </w:r>
          </w:p>
        </w:tc>
        <w:tc>
          <w:tcPr>
            <w:tcW w:w="4814" w:type="dxa"/>
          </w:tcPr>
          <w:p w14:paraId="47140753" w14:textId="77777777" w:rsidR="00B572D5" w:rsidRPr="005E3C04" w:rsidRDefault="00B572D5" w:rsidP="0016156A">
            <w:pPr>
              <w:ind w:firstLine="0"/>
              <w:jc w:val="left"/>
              <w:rPr>
                <w:sz w:val="24"/>
              </w:rPr>
            </w:pPr>
            <w:r w:rsidRPr="005E3C04">
              <w:rPr>
                <w:sz w:val="24"/>
              </w:rPr>
              <w:t>Короткий текст</w:t>
            </w:r>
          </w:p>
        </w:tc>
      </w:tr>
      <w:tr w:rsidR="00B572D5" w14:paraId="35313F8C" w14:textId="77777777" w:rsidTr="008961ED">
        <w:tc>
          <w:tcPr>
            <w:tcW w:w="4814" w:type="dxa"/>
          </w:tcPr>
          <w:p w14:paraId="077E4A88" w14:textId="68AF653B" w:rsidR="00B572D5" w:rsidRPr="005E3C04" w:rsidRDefault="00E17D42" w:rsidP="0016156A">
            <w:pPr>
              <w:ind w:firstLine="0"/>
              <w:jc w:val="left"/>
              <w:rPr>
                <w:sz w:val="24"/>
                <w:lang w:val="en-US"/>
              </w:rPr>
            </w:pPr>
            <w:r w:rsidRPr="00E17D42">
              <w:rPr>
                <w:sz w:val="24"/>
                <w:lang w:val="en-US"/>
              </w:rPr>
              <w:t>hash</w:t>
            </w:r>
          </w:p>
        </w:tc>
        <w:tc>
          <w:tcPr>
            <w:tcW w:w="4814" w:type="dxa"/>
          </w:tcPr>
          <w:p w14:paraId="12FDFF21" w14:textId="15008CE5" w:rsidR="00B572D5" w:rsidRPr="005E3C04" w:rsidRDefault="00E17D42" w:rsidP="0016156A">
            <w:pPr>
              <w:ind w:firstLine="0"/>
              <w:jc w:val="left"/>
              <w:rPr>
                <w:sz w:val="24"/>
              </w:rPr>
            </w:pPr>
            <w:r w:rsidRPr="005E3C04">
              <w:rPr>
                <w:sz w:val="24"/>
              </w:rPr>
              <w:t>Короткий текст</w:t>
            </w:r>
          </w:p>
        </w:tc>
      </w:tr>
    </w:tbl>
    <w:p w14:paraId="25825A62" w14:textId="37F1CCE6" w:rsidR="006F08E7" w:rsidRPr="006F08E7" w:rsidRDefault="006F08E7" w:rsidP="009C3B03">
      <w:pPr>
        <w:pStyle w:val="af0"/>
        <w:keepNext/>
        <w:spacing w:after="0" w:line="360" w:lineRule="auto"/>
        <w:jc w:val="both"/>
        <w:rPr>
          <w:rFonts w:ascii="Times New Roman" w:hAnsi="Times New Roman" w:cs="Times New Roman"/>
          <w:i w:val="0"/>
          <w:color w:val="auto"/>
          <w:sz w:val="28"/>
        </w:rPr>
      </w:pPr>
      <w:r w:rsidRPr="006F08E7">
        <w:rPr>
          <w:rFonts w:ascii="Times New Roman" w:hAnsi="Times New Roman" w:cs="Times New Roman"/>
          <w:i w:val="0"/>
          <w:color w:val="auto"/>
          <w:sz w:val="28"/>
        </w:rPr>
        <w:t xml:space="preserve">Таблица </w:t>
      </w:r>
      <w:r w:rsidRPr="006F08E7">
        <w:rPr>
          <w:rFonts w:ascii="Times New Roman" w:hAnsi="Times New Roman" w:cs="Times New Roman"/>
          <w:i w:val="0"/>
          <w:color w:val="auto"/>
          <w:sz w:val="28"/>
        </w:rPr>
        <w:fldChar w:fldCharType="begin"/>
      </w:r>
      <w:r w:rsidRPr="006F08E7">
        <w:rPr>
          <w:rFonts w:ascii="Times New Roman" w:hAnsi="Times New Roman" w:cs="Times New Roman"/>
          <w:i w:val="0"/>
          <w:color w:val="auto"/>
          <w:sz w:val="28"/>
        </w:rPr>
        <w:instrText xml:space="preserve"> SEQ Таблица \* ARABIC </w:instrText>
      </w:r>
      <w:r w:rsidRPr="006F08E7">
        <w:rPr>
          <w:rFonts w:ascii="Times New Roman" w:hAnsi="Times New Roman" w:cs="Times New Roman"/>
          <w:i w:val="0"/>
          <w:color w:val="auto"/>
          <w:sz w:val="28"/>
        </w:rPr>
        <w:fldChar w:fldCharType="separate"/>
      </w:r>
      <w:r w:rsidR="00360C7B">
        <w:rPr>
          <w:rFonts w:ascii="Times New Roman" w:hAnsi="Times New Roman" w:cs="Times New Roman"/>
          <w:i w:val="0"/>
          <w:color w:val="auto"/>
          <w:sz w:val="28"/>
        </w:rPr>
        <w:t>6</w:t>
      </w:r>
      <w:r w:rsidRPr="006F08E7">
        <w:rPr>
          <w:rFonts w:ascii="Times New Roman" w:hAnsi="Times New Roman" w:cs="Times New Roman"/>
          <w:i w:val="0"/>
          <w:color w:val="auto"/>
          <w:sz w:val="28"/>
        </w:rPr>
        <w:fldChar w:fldCharType="end"/>
      </w:r>
      <w:r w:rsidRPr="009C3B03">
        <w:rPr>
          <w:rFonts w:ascii="Times New Roman" w:hAnsi="Times New Roman" w:cs="Times New Roman"/>
          <w:i w:val="0"/>
          <w:color w:val="auto"/>
          <w:sz w:val="28"/>
        </w:rPr>
        <w:t xml:space="preserve"> </w:t>
      </w:r>
      <w:r w:rsidRPr="009C3B03">
        <w:rPr>
          <w:rFonts w:ascii="Times New Roman" w:hAnsi="Times New Roman" w:cs="Times New Roman"/>
          <w:i w:val="0"/>
          <w:color w:val="auto"/>
          <w:sz w:val="28"/>
        </w:rPr>
        <w:sym w:font="Symbol" w:char="F02D"/>
      </w:r>
      <w:r w:rsidRPr="009C3B03">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6F08E7">
        <w:rPr>
          <w:rFonts w:ascii="Times New Roman" w:hAnsi="Times New Roman" w:cs="Times New Roman"/>
          <w:i w:val="0"/>
          <w:color w:val="auto"/>
          <w:sz w:val="28"/>
        </w:rPr>
        <w:t>оля таблицы «</w:t>
      </w:r>
      <w:proofErr w:type="spellStart"/>
      <w:r w:rsidR="00E17D42" w:rsidRPr="009C3B03">
        <w:rPr>
          <w:rFonts w:ascii="Times New Roman" w:hAnsi="Times New Roman" w:cs="Times New Roman"/>
          <w:i w:val="0"/>
          <w:color w:val="auto"/>
          <w:sz w:val="28"/>
        </w:rPr>
        <w:t>event</w:t>
      </w:r>
      <w:proofErr w:type="spellEnd"/>
      <w:r w:rsidRPr="006F08E7">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5"/>
        <w:gridCol w:w="4669"/>
      </w:tblGrid>
      <w:tr w:rsidR="00B51099" w14:paraId="0B20796F" w14:textId="77777777" w:rsidTr="00B82AEE">
        <w:tc>
          <w:tcPr>
            <w:tcW w:w="4814" w:type="dxa"/>
            <w:vAlign w:val="center"/>
          </w:tcPr>
          <w:p w14:paraId="14D22B1C" w14:textId="77777777" w:rsidR="00B51099" w:rsidRPr="00605347" w:rsidRDefault="00B51099" w:rsidP="00B51099">
            <w:pPr>
              <w:ind w:firstLine="0"/>
              <w:jc w:val="center"/>
              <w:rPr>
                <w:b/>
              </w:rPr>
            </w:pPr>
            <w:r w:rsidRPr="00605347">
              <w:rPr>
                <w:b/>
              </w:rPr>
              <w:t>Имя поля</w:t>
            </w:r>
          </w:p>
        </w:tc>
        <w:tc>
          <w:tcPr>
            <w:tcW w:w="4814" w:type="dxa"/>
            <w:vAlign w:val="center"/>
          </w:tcPr>
          <w:p w14:paraId="5DCC8BEA" w14:textId="77777777" w:rsidR="00B51099" w:rsidRPr="00605347" w:rsidRDefault="00B51099" w:rsidP="00B51099">
            <w:pPr>
              <w:ind w:firstLine="0"/>
              <w:jc w:val="center"/>
              <w:rPr>
                <w:b/>
              </w:rPr>
            </w:pPr>
            <w:r w:rsidRPr="00605347">
              <w:rPr>
                <w:b/>
              </w:rPr>
              <w:t>Тип данных</w:t>
            </w:r>
          </w:p>
        </w:tc>
      </w:tr>
      <w:tr w:rsidR="00B51099" w14:paraId="785CFF16" w14:textId="77777777" w:rsidTr="00B51099">
        <w:tc>
          <w:tcPr>
            <w:tcW w:w="4814" w:type="dxa"/>
          </w:tcPr>
          <w:p w14:paraId="77DF609A" w14:textId="62849F71" w:rsidR="00B51099" w:rsidRPr="004A2E9F" w:rsidRDefault="00E17D42" w:rsidP="00B51099">
            <w:pPr>
              <w:ind w:firstLine="0"/>
              <w:jc w:val="left"/>
              <w:rPr>
                <w:sz w:val="24"/>
                <w:lang w:val="en-US"/>
              </w:rPr>
            </w:pPr>
            <w:r w:rsidRPr="00E17D42">
              <w:rPr>
                <w:sz w:val="24"/>
                <w:lang w:val="en-US"/>
              </w:rPr>
              <w:t>id</w:t>
            </w:r>
          </w:p>
        </w:tc>
        <w:tc>
          <w:tcPr>
            <w:tcW w:w="4814" w:type="dxa"/>
          </w:tcPr>
          <w:p w14:paraId="4F89E683" w14:textId="77777777" w:rsidR="00B51099" w:rsidRPr="004A2E9F" w:rsidRDefault="00B51099" w:rsidP="00B51099">
            <w:pPr>
              <w:ind w:firstLine="0"/>
              <w:jc w:val="left"/>
              <w:rPr>
                <w:sz w:val="24"/>
              </w:rPr>
            </w:pPr>
            <w:r w:rsidRPr="004A2E9F">
              <w:rPr>
                <w:sz w:val="24"/>
              </w:rPr>
              <w:t>Счетчик</w:t>
            </w:r>
          </w:p>
        </w:tc>
      </w:tr>
      <w:tr w:rsidR="00B51099" w14:paraId="05E31EC5" w14:textId="77777777" w:rsidTr="00B51099">
        <w:tc>
          <w:tcPr>
            <w:tcW w:w="4814" w:type="dxa"/>
          </w:tcPr>
          <w:p w14:paraId="22B2E47B" w14:textId="3E9F060F" w:rsidR="00B51099" w:rsidRPr="004A2E9F" w:rsidRDefault="00E17D42" w:rsidP="00B51099">
            <w:pPr>
              <w:ind w:firstLine="0"/>
              <w:jc w:val="left"/>
              <w:rPr>
                <w:sz w:val="24"/>
                <w:lang w:val="en-US"/>
              </w:rPr>
            </w:pPr>
            <w:proofErr w:type="spellStart"/>
            <w:r w:rsidRPr="00E17D42">
              <w:rPr>
                <w:sz w:val="24"/>
                <w:lang w:val="en-US"/>
              </w:rPr>
              <w:t>name_event</w:t>
            </w:r>
            <w:proofErr w:type="spellEnd"/>
          </w:p>
        </w:tc>
        <w:tc>
          <w:tcPr>
            <w:tcW w:w="4814" w:type="dxa"/>
          </w:tcPr>
          <w:p w14:paraId="43F41554" w14:textId="77777777" w:rsidR="00B51099" w:rsidRPr="004A2E9F" w:rsidRDefault="00B51099" w:rsidP="00B51099">
            <w:pPr>
              <w:ind w:firstLine="0"/>
              <w:jc w:val="left"/>
              <w:rPr>
                <w:sz w:val="24"/>
              </w:rPr>
            </w:pPr>
            <w:r w:rsidRPr="004A2E9F">
              <w:rPr>
                <w:sz w:val="24"/>
              </w:rPr>
              <w:t>Короткий текст</w:t>
            </w:r>
          </w:p>
        </w:tc>
      </w:tr>
      <w:tr w:rsidR="00E17D42" w14:paraId="7F8E79E2" w14:textId="77777777" w:rsidTr="00B51099">
        <w:tc>
          <w:tcPr>
            <w:tcW w:w="4814" w:type="dxa"/>
          </w:tcPr>
          <w:p w14:paraId="0E10DCB4" w14:textId="3DF5E169" w:rsidR="00E17D42" w:rsidRPr="00E17D42" w:rsidRDefault="00E17D42" w:rsidP="00B51099">
            <w:pPr>
              <w:ind w:firstLine="0"/>
              <w:jc w:val="left"/>
              <w:rPr>
                <w:sz w:val="24"/>
                <w:lang w:val="en-US"/>
              </w:rPr>
            </w:pPr>
            <w:proofErr w:type="spellStart"/>
            <w:r w:rsidRPr="00E17D42">
              <w:rPr>
                <w:sz w:val="24"/>
                <w:lang w:val="en-US"/>
              </w:rPr>
              <w:t>date_event</w:t>
            </w:r>
            <w:proofErr w:type="spellEnd"/>
          </w:p>
        </w:tc>
        <w:tc>
          <w:tcPr>
            <w:tcW w:w="4814" w:type="dxa"/>
          </w:tcPr>
          <w:p w14:paraId="37EFA4B5" w14:textId="3C148F71" w:rsidR="00E17D42" w:rsidRPr="004A2E9F" w:rsidRDefault="00E17D42" w:rsidP="00B51099">
            <w:pPr>
              <w:ind w:firstLine="0"/>
              <w:jc w:val="left"/>
              <w:rPr>
                <w:sz w:val="24"/>
              </w:rPr>
            </w:pPr>
            <w:r w:rsidRPr="00E17D42">
              <w:rPr>
                <w:sz w:val="24"/>
              </w:rPr>
              <w:t>Дата и время</w:t>
            </w:r>
          </w:p>
        </w:tc>
      </w:tr>
      <w:tr w:rsidR="00E17D42" w14:paraId="5D2CD3BE" w14:textId="77777777" w:rsidTr="00B51099">
        <w:tc>
          <w:tcPr>
            <w:tcW w:w="4814" w:type="dxa"/>
          </w:tcPr>
          <w:p w14:paraId="5744243B" w14:textId="790C165D" w:rsidR="00E17D42" w:rsidRPr="00E17D42" w:rsidRDefault="00E17D42" w:rsidP="00B51099">
            <w:pPr>
              <w:ind w:firstLine="0"/>
              <w:jc w:val="left"/>
              <w:rPr>
                <w:sz w:val="24"/>
                <w:lang w:val="en-US"/>
              </w:rPr>
            </w:pPr>
            <w:proofErr w:type="spellStart"/>
            <w:r w:rsidRPr="00E17D42">
              <w:rPr>
                <w:sz w:val="24"/>
                <w:lang w:val="en-US"/>
              </w:rPr>
              <w:t>id_teacher</w:t>
            </w:r>
            <w:proofErr w:type="spellEnd"/>
          </w:p>
        </w:tc>
        <w:tc>
          <w:tcPr>
            <w:tcW w:w="4814" w:type="dxa"/>
          </w:tcPr>
          <w:p w14:paraId="6C2EDEF8" w14:textId="1A1465F9" w:rsidR="00E17D42" w:rsidRPr="004A2E9F" w:rsidRDefault="00E17D42" w:rsidP="00B51099">
            <w:pPr>
              <w:ind w:firstLine="0"/>
              <w:jc w:val="left"/>
              <w:rPr>
                <w:sz w:val="24"/>
              </w:rPr>
            </w:pPr>
            <w:r w:rsidRPr="00E17D42">
              <w:rPr>
                <w:sz w:val="24"/>
              </w:rPr>
              <w:t>Числовой</w:t>
            </w:r>
          </w:p>
        </w:tc>
      </w:tr>
      <w:tr w:rsidR="00E17D42" w14:paraId="74BA76F8" w14:textId="77777777" w:rsidTr="00B51099">
        <w:tc>
          <w:tcPr>
            <w:tcW w:w="4814" w:type="dxa"/>
          </w:tcPr>
          <w:p w14:paraId="0CAF8A1B" w14:textId="3B4974E3" w:rsidR="00E17D42" w:rsidRPr="00E17D42" w:rsidRDefault="00E17D42" w:rsidP="00B51099">
            <w:pPr>
              <w:ind w:firstLine="0"/>
              <w:jc w:val="left"/>
              <w:rPr>
                <w:sz w:val="24"/>
                <w:lang w:val="en-US"/>
              </w:rPr>
            </w:pPr>
            <w:r w:rsidRPr="00E17D42">
              <w:rPr>
                <w:sz w:val="24"/>
                <w:lang w:val="en-US"/>
              </w:rPr>
              <w:t>notice</w:t>
            </w:r>
          </w:p>
        </w:tc>
        <w:tc>
          <w:tcPr>
            <w:tcW w:w="4814" w:type="dxa"/>
          </w:tcPr>
          <w:p w14:paraId="4551F896" w14:textId="22F374CC" w:rsidR="00E17D42" w:rsidRPr="004A2E9F" w:rsidRDefault="00E17D42" w:rsidP="00B51099">
            <w:pPr>
              <w:ind w:firstLine="0"/>
              <w:jc w:val="left"/>
              <w:rPr>
                <w:sz w:val="24"/>
              </w:rPr>
            </w:pPr>
            <w:r w:rsidRPr="00E17D42">
              <w:rPr>
                <w:sz w:val="24"/>
              </w:rPr>
              <w:t>Короткий текст</w:t>
            </w:r>
          </w:p>
        </w:tc>
      </w:tr>
      <w:tr w:rsidR="00E17D42" w14:paraId="14FE3DAB" w14:textId="77777777" w:rsidTr="00B51099">
        <w:tc>
          <w:tcPr>
            <w:tcW w:w="4814" w:type="dxa"/>
          </w:tcPr>
          <w:p w14:paraId="7BF9C464" w14:textId="7BC960AB" w:rsidR="00E17D42" w:rsidRPr="00E17D42" w:rsidRDefault="00E17D42" w:rsidP="00B51099">
            <w:pPr>
              <w:ind w:firstLine="0"/>
              <w:jc w:val="left"/>
              <w:rPr>
                <w:sz w:val="24"/>
                <w:lang w:val="en-US"/>
              </w:rPr>
            </w:pPr>
            <w:r w:rsidRPr="00E17D42">
              <w:rPr>
                <w:sz w:val="24"/>
                <w:lang w:val="en-US"/>
              </w:rPr>
              <w:t>protocol</w:t>
            </w:r>
          </w:p>
        </w:tc>
        <w:tc>
          <w:tcPr>
            <w:tcW w:w="4814" w:type="dxa"/>
          </w:tcPr>
          <w:p w14:paraId="37F033C1" w14:textId="5628E445" w:rsidR="00E17D42" w:rsidRPr="004A2E9F" w:rsidRDefault="00E17D42" w:rsidP="00B51099">
            <w:pPr>
              <w:ind w:firstLine="0"/>
              <w:jc w:val="left"/>
              <w:rPr>
                <w:sz w:val="24"/>
              </w:rPr>
            </w:pPr>
            <w:r w:rsidRPr="00E17D42">
              <w:rPr>
                <w:sz w:val="24"/>
              </w:rPr>
              <w:t>Короткий текст</w:t>
            </w:r>
          </w:p>
        </w:tc>
      </w:tr>
    </w:tbl>
    <w:p w14:paraId="75202A94" w14:textId="1C1EE74B" w:rsidR="0090394B" w:rsidRPr="004F72A2" w:rsidRDefault="0090394B" w:rsidP="009C3B03">
      <w:pPr>
        <w:pStyle w:val="af0"/>
        <w:keepNext/>
        <w:spacing w:after="0" w:line="360" w:lineRule="auto"/>
        <w:jc w:val="both"/>
        <w:rPr>
          <w:rFonts w:ascii="Times New Roman" w:hAnsi="Times New Roman" w:cs="Times New Roman"/>
          <w:i w:val="0"/>
          <w:color w:val="auto"/>
          <w:sz w:val="28"/>
          <w:lang w:val="en-US"/>
        </w:rPr>
      </w:pPr>
      <w:r w:rsidRPr="0090394B">
        <w:rPr>
          <w:rFonts w:ascii="Times New Roman" w:hAnsi="Times New Roman" w:cs="Times New Roman"/>
          <w:i w:val="0"/>
          <w:color w:val="auto"/>
          <w:sz w:val="28"/>
        </w:rPr>
        <w:t>Таблица</w:t>
      </w:r>
      <w:r w:rsidRPr="004F72A2">
        <w:rPr>
          <w:rFonts w:ascii="Times New Roman" w:hAnsi="Times New Roman" w:cs="Times New Roman"/>
          <w:i w:val="0"/>
          <w:color w:val="auto"/>
          <w:sz w:val="28"/>
          <w:lang w:val="en-US"/>
        </w:rPr>
        <w:t xml:space="preserve"> </w:t>
      </w:r>
      <w:r w:rsidRPr="0090394B">
        <w:rPr>
          <w:rFonts w:ascii="Times New Roman" w:hAnsi="Times New Roman" w:cs="Times New Roman"/>
          <w:i w:val="0"/>
          <w:color w:val="auto"/>
          <w:sz w:val="28"/>
        </w:rPr>
        <w:fldChar w:fldCharType="begin"/>
      </w:r>
      <w:r w:rsidRPr="004F72A2">
        <w:rPr>
          <w:rFonts w:ascii="Times New Roman" w:hAnsi="Times New Roman" w:cs="Times New Roman"/>
          <w:i w:val="0"/>
          <w:color w:val="auto"/>
          <w:sz w:val="28"/>
          <w:lang w:val="en-US"/>
        </w:rPr>
        <w:instrText xml:space="preserve"> SEQ </w:instrText>
      </w:r>
      <w:r w:rsidRPr="0090394B">
        <w:rPr>
          <w:rFonts w:ascii="Times New Roman" w:hAnsi="Times New Roman" w:cs="Times New Roman"/>
          <w:i w:val="0"/>
          <w:color w:val="auto"/>
          <w:sz w:val="28"/>
        </w:rPr>
        <w:instrText>Таблица</w:instrText>
      </w:r>
      <w:r w:rsidRPr="004F72A2">
        <w:rPr>
          <w:rFonts w:ascii="Times New Roman" w:hAnsi="Times New Roman" w:cs="Times New Roman"/>
          <w:i w:val="0"/>
          <w:color w:val="auto"/>
          <w:sz w:val="28"/>
          <w:lang w:val="en-US"/>
        </w:rPr>
        <w:instrText xml:space="preserve"> \* ARABIC </w:instrText>
      </w:r>
      <w:r w:rsidRPr="0090394B">
        <w:rPr>
          <w:rFonts w:ascii="Times New Roman" w:hAnsi="Times New Roman" w:cs="Times New Roman"/>
          <w:i w:val="0"/>
          <w:color w:val="auto"/>
          <w:sz w:val="28"/>
        </w:rPr>
        <w:fldChar w:fldCharType="separate"/>
      </w:r>
      <w:r w:rsidR="00360C7B" w:rsidRPr="004F72A2">
        <w:rPr>
          <w:rFonts w:ascii="Times New Roman" w:hAnsi="Times New Roman" w:cs="Times New Roman"/>
          <w:i w:val="0"/>
          <w:color w:val="auto"/>
          <w:sz w:val="28"/>
          <w:lang w:val="en-US"/>
        </w:rPr>
        <w:t>7</w:t>
      </w:r>
      <w:r w:rsidRPr="0090394B">
        <w:rPr>
          <w:rFonts w:ascii="Times New Roman" w:hAnsi="Times New Roman" w:cs="Times New Roman"/>
          <w:i w:val="0"/>
          <w:color w:val="auto"/>
          <w:sz w:val="28"/>
        </w:rPr>
        <w:fldChar w:fldCharType="end"/>
      </w:r>
      <w:r w:rsidRPr="004F72A2">
        <w:rPr>
          <w:rFonts w:ascii="Times New Roman" w:hAnsi="Times New Roman" w:cs="Times New Roman"/>
          <w:i w:val="0"/>
          <w:color w:val="auto"/>
          <w:sz w:val="28"/>
          <w:lang w:val="en-US"/>
        </w:rPr>
        <w:t xml:space="preserve"> </w:t>
      </w:r>
      <w:r w:rsidRPr="0090394B">
        <w:rPr>
          <w:rFonts w:ascii="Times New Roman" w:hAnsi="Times New Roman" w:cs="Times New Roman"/>
          <w:i w:val="0"/>
          <w:color w:val="auto"/>
          <w:sz w:val="28"/>
        </w:rPr>
        <w:sym w:font="Symbol" w:char="F02D"/>
      </w:r>
      <w:r w:rsidRPr="004F72A2">
        <w:rPr>
          <w:rFonts w:ascii="Times New Roman" w:hAnsi="Times New Roman" w:cs="Times New Roman"/>
          <w:i w:val="0"/>
          <w:color w:val="auto"/>
          <w:sz w:val="28"/>
          <w:lang w:val="en-US"/>
        </w:rPr>
        <w:t xml:space="preserve"> </w:t>
      </w:r>
      <w:r w:rsidR="00FD2FE6">
        <w:rPr>
          <w:rFonts w:ascii="Times New Roman" w:hAnsi="Times New Roman" w:cs="Times New Roman"/>
          <w:i w:val="0"/>
          <w:color w:val="auto"/>
          <w:sz w:val="28"/>
        </w:rPr>
        <w:t>П</w:t>
      </w:r>
      <w:r w:rsidRPr="0090394B">
        <w:rPr>
          <w:rFonts w:ascii="Times New Roman" w:hAnsi="Times New Roman" w:cs="Times New Roman"/>
          <w:i w:val="0"/>
          <w:color w:val="auto"/>
          <w:sz w:val="28"/>
        </w:rPr>
        <w:t>оля</w:t>
      </w:r>
      <w:r w:rsidRPr="004F72A2">
        <w:rPr>
          <w:rFonts w:ascii="Times New Roman" w:hAnsi="Times New Roman" w:cs="Times New Roman"/>
          <w:i w:val="0"/>
          <w:color w:val="auto"/>
          <w:sz w:val="28"/>
          <w:lang w:val="en-US"/>
        </w:rPr>
        <w:t xml:space="preserve"> </w:t>
      </w:r>
      <w:r w:rsidRPr="0090394B">
        <w:rPr>
          <w:rFonts w:ascii="Times New Roman" w:hAnsi="Times New Roman" w:cs="Times New Roman"/>
          <w:i w:val="0"/>
          <w:color w:val="auto"/>
          <w:sz w:val="28"/>
        </w:rPr>
        <w:t>таблицы</w:t>
      </w:r>
      <w:r w:rsidRPr="004F72A2">
        <w:rPr>
          <w:rFonts w:ascii="Times New Roman" w:hAnsi="Times New Roman" w:cs="Times New Roman"/>
          <w:i w:val="0"/>
          <w:color w:val="auto"/>
          <w:sz w:val="28"/>
          <w:lang w:val="en-US"/>
        </w:rPr>
        <w:t xml:space="preserve"> «</w:t>
      </w:r>
      <w:proofErr w:type="spellStart"/>
      <w:r w:rsidR="00E17D42" w:rsidRPr="004F72A2">
        <w:rPr>
          <w:rFonts w:ascii="Times New Roman" w:hAnsi="Times New Roman" w:cs="Times New Roman"/>
          <w:i w:val="0"/>
          <w:color w:val="auto"/>
          <w:sz w:val="28"/>
          <w:lang w:val="en-US"/>
        </w:rPr>
        <w:t>favourites_contest</w:t>
      </w:r>
      <w:proofErr w:type="spellEnd"/>
      <w:r w:rsidRPr="004F72A2">
        <w:rPr>
          <w:rFonts w:ascii="Times New Roman" w:hAnsi="Times New Roman" w:cs="Times New Roman"/>
          <w:i w:val="0"/>
          <w:color w:val="auto"/>
          <w:sz w:val="28"/>
          <w:lang w:val="en-US"/>
        </w:rPr>
        <w:t>»</w:t>
      </w:r>
    </w:p>
    <w:tbl>
      <w:tblPr>
        <w:tblStyle w:val="a3"/>
        <w:tblW w:w="0" w:type="auto"/>
        <w:tblLook w:val="04A0" w:firstRow="1" w:lastRow="0" w:firstColumn="1" w:lastColumn="0" w:noHBand="0" w:noVBand="1"/>
      </w:tblPr>
      <w:tblGrid>
        <w:gridCol w:w="4672"/>
        <w:gridCol w:w="4672"/>
      </w:tblGrid>
      <w:tr w:rsidR="00594E22" w14:paraId="4E07AE1E" w14:textId="77777777" w:rsidTr="00B82AEE">
        <w:tc>
          <w:tcPr>
            <w:tcW w:w="4814" w:type="dxa"/>
            <w:vAlign w:val="center"/>
          </w:tcPr>
          <w:p w14:paraId="6E0E66C0" w14:textId="77777777" w:rsidR="00594E22" w:rsidRPr="00605347" w:rsidRDefault="00594E22" w:rsidP="00594E22">
            <w:pPr>
              <w:ind w:firstLine="0"/>
              <w:jc w:val="center"/>
              <w:rPr>
                <w:b/>
              </w:rPr>
            </w:pPr>
            <w:r w:rsidRPr="00605347">
              <w:rPr>
                <w:b/>
              </w:rPr>
              <w:t>Имя поля</w:t>
            </w:r>
          </w:p>
        </w:tc>
        <w:tc>
          <w:tcPr>
            <w:tcW w:w="4814" w:type="dxa"/>
            <w:vAlign w:val="center"/>
          </w:tcPr>
          <w:p w14:paraId="3988BEAC" w14:textId="77777777" w:rsidR="00594E22" w:rsidRPr="00605347" w:rsidRDefault="00594E22" w:rsidP="00594E22">
            <w:pPr>
              <w:ind w:firstLine="0"/>
              <w:jc w:val="center"/>
              <w:rPr>
                <w:b/>
              </w:rPr>
            </w:pPr>
            <w:r w:rsidRPr="00605347">
              <w:rPr>
                <w:b/>
              </w:rPr>
              <w:t>Тип данных</w:t>
            </w:r>
          </w:p>
        </w:tc>
      </w:tr>
      <w:tr w:rsidR="00594E22" w14:paraId="27ADE850" w14:textId="77777777" w:rsidTr="00594E22">
        <w:tc>
          <w:tcPr>
            <w:tcW w:w="4814" w:type="dxa"/>
          </w:tcPr>
          <w:p w14:paraId="17AF8261" w14:textId="120A0004" w:rsidR="00594E22" w:rsidRPr="00594E22" w:rsidRDefault="00E17D42" w:rsidP="00594E22">
            <w:pPr>
              <w:ind w:firstLine="0"/>
              <w:jc w:val="left"/>
              <w:rPr>
                <w:sz w:val="24"/>
                <w:lang w:val="en-US"/>
              </w:rPr>
            </w:pPr>
            <w:proofErr w:type="spellStart"/>
            <w:r w:rsidRPr="00E17D42">
              <w:rPr>
                <w:sz w:val="24"/>
                <w:lang w:val="en-US"/>
              </w:rPr>
              <w:t>id_teacher</w:t>
            </w:r>
            <w:proofErr w:type="spellEnd"/>
          </w:p>
        </w:tc>
        <w:tc>
          <w:tcPr>
            <w:tcW w:w="4814" w:type="dxa"/>
          </w:tcPr>
          <w:p w14:paraId="43296FAC" w14:textId="693DE558" w:rsidR="00594E22" w:rsidRPr="004A2E9F" w:rsidRDefault="00E17D42" w:rsidP="00594E22">
            <w:pPr>
              <w:ind w:firstLine="0"/>
              <w:jc w:val="left"/>
              <w:rPr>
                <w:sz w:val="24"/>
              </w:rPr>
            </w:pPr>
            <w:r w:rsidRPr="00E17D42">
              <w:rPr>
                <w:sz w:val="24"/>
              </w:rPr>
              <w:t>Числовой</w:t>
            </w:r>
          </w:p>
        </w:tc>
      </w:tr>
      <w:tr w:rsidR="00594E22" w14:paraId="0F42C66B" w14:textId="77777777" w:rsidTr="00594E22">
        <w:tc>
          <w:tcPr>
            <w:tcW w:w="4814" w:type="dxa"/>
          </w:tcPr>
          <w:p w14:paraId="55B5FBD6" w14:textId="627B3EB0" w:rsidR="00594E22" w:rsidRDefault="00E17D42" w:rsidP="00594E22">
            <w:pPr>
              <w:ind w:firstLine="0"/>
              <w:jc w:val="left"/>
              <w:rPr>
                <w:sz w:val="24"/>
                <w:lang w:val="en-US"/>
              </w:rPr>
            </w:pPr>
            <w:proofErr w:type="spellStart"/>
            <w:r w:rsidRPr="00E17D42">
              <w:rPr>
                <w:sz w:val="24"/>
                <w:lang w:val="en-US"/>
              </w:rPr>
              <w:t>id_contest</w:t>
            </w:r>
            <w:proofErr w:type="spellEnd"/>
          </w:p>
        </w:tc>
        <w:tc>
          <w:tcPr>
            <w:tcW w:w="4814" w:type="dxa"/>
          </w:tcPr>
          <w:p w14:paraId="418B121D" w14:textId="2060D1BB" w:rsidR="00594E22" w:rsidRPr="004A2E9F" w:rsidRDefault="00E17D42" w:rsidP="00594E22">
            <w:pPr>
              <w:ind w:firstLine="0"/>
              <w:jc w:val="left"/>
              <w:rPr>
                <w:sz w:val="24"/>
              </w:rPr>
            </w:pPr>
            <w:r w:rsidRPr="00E17D42">
              <w:rPr>
                <w:sz w:val="24"/>
              </w:rPr>
              <w:t>Числовой</w:t>
            </w:r>
          </w:p>
        </w:tc>
      </w:tr>
    </w:tbl>
    <w:p w14:paraId="0FC2AF38" w14:textId="4DD14E81" w:rsidR="00EA36D5" w:rsidRPr="004F72A2" w:rsidRDefault="00EA36D5" w:rsidP="009C3B03">
      <w:pPr>
        <w:pStyle w:val="af0"/>
        <w:keepNext/>
        <w:spacing w:after="0" w:line="360" w:lineRule="auto"/>
        <w:jc w:val="both"/>
        <w:rPr>
          <w:rFonts w:ascii="Times New Roman" w:hAnsi="Times New Roman" w:cs="Times New Roman"/>
          <w:i w:val="0"/>
          <w:color w:val="auto"/>
          <w:sz w:val="28"/>
          <w:lang w:val="en-US"/>
        </w:rPr>
      </w:pPr>
      <w:r w:rsidRPr="00EA36D5">
        <w:rPr>
          <w:rFonts w:ascii="Times New Roman" w:hAnsi="Times New Roman" w:cs="Times New Roman"/>
          <w:i w:val="0"/>
          <w:color w:val="auto"/>
          <w:sz w:val="28"/>
        </w:rPr>
        <w:t>Таблица</w:t>
      </w:r>
      <w:r w:rsidRPr="004F72A2">
        <w:rPr>
          <w:rFonts w:ascii="Times New Roman" w:hAnsi="Times New Roman" w:cs="Times New Roman"/>
          <w:i w:val="0"/>
          <w:color w:val="auto"/>
          <w:sz w:val="28"/>
          <w:lang w:val="en-US"/>
        </w:rPr>
        <w:t xml:space="preserve"> </w:t>
      </w:r>
      <w:r w:rsidRPr="00EA36D5">
        <w:rPr>
          <w:rFonts w:ascii="Times New Roman" w:hAnsi="Times New Roman" w:cs="Times New Roman"/>
          <w:i w:val="0"/>
          <w:color w:val="auto"/>
          <w:sz w:val="28"/>
        </w:rPr>
        <w:fldChar w:fldCharType="begin"/>
      </w:r>
      <w:r w:rsidRPr="004F72A2">
        <w:rPr>
          <w:rFonts w:ascii="Times New Roman" w:hAnsi="Times New Roman" w:cs="Times New Roman"/>
          <w:i w:val="0"/>
          <w:color w:val="auto"/>
          <w:sz w:val="28"/>
          <w:lang w:val="en-US"/>
        </w:rPr>
        <w:instrText xml:space="preserve"> SEQ </w:instrText>
      </w:r>
      <w:r w:rsidRPr="00EA36D5">
        <w:rPr>
          <w:rFonts w:ascii="Times New Roman" w:hAnsi="Times New Roman" w:cs="Times New Roman"/>
          <w:i w:val="0"/>
          <w:color w:val="auto"/>
          <w:sz w:val="28"/>
        </w:rPr>
        <w:instrText>Таблица</w:instrText>
      </w:r>
      <w:r w:rsidRPr="004F72A2">
        <w:rPr>
          <w:rFonts w:ascii="Times New Roman" w:hAnsi="Times New Roman" w:cs="Times New Roman"/>
          <w:i w:val="0"/>
          <w:color w:val="auto"/>
          <w:sz w:val="28"/>
          <w:lang w:val="en-US"/>
        </w:rPr>
        <w:instrText xml:space="preserve"> \* ARABIC </w:instrText>
      </w:r>
      <w:r w:rsidRPr="00EA36D5">
        <w:rPr>
          <w:rFonts w:ascii="Times New Roman" w:hAnsi="Times New Roman" w:cs="Times New Roman"/>
          <w:i w:val="0"/>
          <w:color w:val="auto"/>
          <w:sz w:val="28"/>
        </w:rPr>
        <w:fldChar w:fldCharType="separate"/>
      </w:r>
      <w:r w:rsidR="00360C7B" w:rsidRPr="004F72A2">
        <w:rPr>
          <w:rFonts w:ascii="Times New Roman" w:hAnsi="Times New Roman" w:cs="Times New Roman"/>
          <w:i w:val="0"/>
          <w:color w:val="auto"/>
          <w:sz w:val="28"/>
          <w:lang w:val="en-US"/>
        </w:rPr>
        <w:t>8</w:t>
      </w:r>
      <w:r w:rsidRPr="00EA36D5">
        <w:rPr>
          <w:rFonts w:ascii="Times New Roman" w:hAnsi="Times New Roman" w:cs="Times New Roman"/>
          <w:i w:val="0"/>
          <w:color w:val="auto"/>
          <w:sz w:val="28"/>
        </w:rPr>
        <w:fldChar w:fldCharType="end"/>
      </w:r>
      <w:r w:rsidRPr="004F72A2">
        <w:rPr>
          <w:rFonts w:ascii="Times New Roman" w:hAnsi="Times New Roman" w:cs="Times New Roman"/>
          <w:i w:val="0"/>
          <w:color w:val="auto"/>
          <w:sz w:val="28"/>
          <w:lang w:val="en-US"/>
        </w:rPr>
        <w:t xml:space="preserve"> </w:t>
      </w:r>
      <w:r w:rsidRPr="00EA36D5">
        <w:rPr>
          <w:rFonts w:ascii="Times New Roman" w:hAnsi="Times New Roman" w:cs="Times New Roman"/>
          <w:i w:val="0"/>
          <w:color w:val="auto"/>
          <w:sz w:val="28"/>
        </w:rPr>
        <w:sym w:font="Symbol" w:char="F02D"/>
      </w:r>
      <w:r w:rsidRPr="004F72A2">
        <w:rPr>
          <w:rFonts w:ascii="Times New Roman" w:hAnsi="Times New Roman" w:cs="Times New Roman"/>
          <w:i w:val="0"/>
          <w:color w:val="auto"/>
          <w:sz w:val="28"/>
          <w:lang w:val="en-US"/>
        </w:rPr>
        <w:t xml:space="preserve"> </w:t>
      </w:r>
      <w:r w:rsidR="00FD2FE6">
        <w:rPr>
          <w:rFonts w:ascii="Times New Roman" w:hAnsi="Times New Roman" w:cs="Times New Roman"/>
          <w:i w:val="0"/>
          <w:color w:val="auto"/>
          <w:sz w:val="28"/>
        </w:rPr>
        <w:t>П</w:t>
      </w:r>
      <w:r w:rsidRPr="00EA36D5">
        <w:rPr>
          <w:rFonts w:ascii="Times New Roman" w:hAnsi="Times New Roman" w:cs="Times New Roman"/>
          <w:i w:val="0"/>
          <w:color w:val="auto"/>
          <w:sz w:val="28"/>
        </w:rPr>
        <w:t>оля</w:t>
      </w:r>
      <w:r w:rsidRPr="004F72A2">
        <w:rPr>
          <w:rFonts w:ascii="Times New Roman" w:hAnsi="Times New Roman" w:cs="Times New Roman"/>
          <w:i w:val="0"/>
          <w:color w:val="auto"/>
          <w:sz w:val="28"/>
          <w:lang w:val="en-US"/>
        </w:rPr>
        <w:t xml:space="preserve"> </w:t>
      </w:r>
      <w:r w:rsidRPr="00EA36D5">
        <w:rPr>
          <w:rFonts w:ascii="Times New Roman" w:hAnsi="Times New Roman" w:cs="Times New Roman"/>
          <w:i w:val="0"/>
          <w:color w:val="auto"/>
          <w:sz w:val="28"/>
        </w:rPr>
        <w:t>таблицы</w:t>
      </w:r>
      <w:r w:rsidRPr="004F72A2">
        <w:rPr>
          <w:rFonts w:ascii="Times New Roman" w:hAnsi="Times New Roman" w:cs="Times New Roman"/>
          <w:i w:val="0"/>
          <w:color w:val="auto"/>
          <w:sz w:val="28"/>
          <w:lang w:val="en-US"/>
        </w:rPr>
        <w:t xml:space="preserve"> «</w:t>
      </w:r>
      <w:proofErr w:type="spellStart"/>
      <w:r w:rsidR="00E17D42" w:rsidRPr="004F72A2">
        <w:rPr>
          <w:rFonts w:ascii="Times New Roman" w:hAnsi="Times New Roman" w:cs="Times New Roman"/>
          <w:i w:val="0"/>
          <w:color w:val="auto"/>
          <w:sz w:val="28"/>
          <w:lang w:val="en-US"/>
        </w:rPr>
        <w:t>favourites_event</w:t>
      </w:r>
      <w:proofErr w:type="spellEnd"/>
      <w:r w:rsidRPr="004F72A2">
        <w:rPr>
          <w:rFonts w:ascii="Times New Roman" w:hAnsi="Times New Roman" w:cs="Times New Roman"/>
          <w:i w:val="0"/>
          <w:color w:val="auto"/>
          <w:sz w:val="28"/>
          <w:lang w:val="en-US"/>
        </w:rPr>
        <w:t>»</w:t>
      </w:r>
    </w:p>
    <w:tbl>
      <w:tblPr>
        <w:tblStyle w:val="a3"/>
        <w:tblW w:w="0" w:type="auto"/>
        <w:tblLook w:val="04A0" w:firstRow="1" w:lastRow="0" w:firstColumn="1" w:lastColumn="0" w:noHBand="0" w:noVBand="1"/>
      </w:tblPr>
      <w:tblGrid>
        <w:gridCol w:w="4672"/>
        <w:gridCol w:w="4672"/>
      </w:tblGrid>
      <w:tr w:rsidR="00DD7572" w14:paraId="23CB7485" w14:textId="77777777" w:rsidTr="00B82AEE">
        <w:tc>
          <w:tcPr>
            <w:tcW w:w="4814" w:type="dxa"/>
            <w:vAlign w:val="center"/>
          </w:tcPr>
          <w:p w14:paraId="3AC8C199" w14:textId="77777777" w:rsidR="00DD7572" w:rsidRPr="00605347" w:rsidRDefault="00DD7572" w:rsidP="00B82AEE">
            <w:pPr>
              <w:ind w:firstLine="0"/>
              <w:jc w:val="center"/>
              <w:rPr>
                <w:b/>
              </w:rPr>
            </w:pPr>
            <w:r w:rsidRPr="00605347">
              <w:rPr>
                <w:b/>
              </w:rPr>
              <w:t>Имя поля</w:t>
            </w:r>
          </w:p>
        </w:tc>
        <w:tc>
          <w:tcPr>
            <w:tcW w:w="4814" w:type="dxa"/>
            <w:vAlign w:val="center"/>
          </w:tcPr>
          <w:p w14:paraId="42B7E4A5" w14:textId="77777777" w:rsidR="00DD7572" w:rsidRPr="00605347" w:rsidRDefault="00DD7572" w:rsidP="00B82AEE">
            <w:pPr>
              <w:ind w:firstLine="0"/>
              <w:jc w:val="center"/>
              <w:rPr>
                <w:b/>
              </w:rPr>
            </w:pPr>
            <w:r w:rsidRPr="00605347">
              <w:rPr>
                <w:b/>
              </w:rPr>
              <w:t>Тип данных</w:t>
            </w:r>
          </w:p>
        </w:tc>
      </w:tr>
      <w:tr w:rsidR="00DD7572" w14:paraId="0CBFC4FB" w14:textId="77777777" w:rsidTr="00B82AEE">
        <w:tc>
          <w:tcPr>
            <w:tcW w:w="4814" w:type="dxa"/>
          </w:tcPr>
          <w:p w14:paraId="4F41DF58" w14:textId="68B7CD03" w:rsidR="00DD7572" w:rsidRPr="00594E22" w:rsidRDefault="00E17D42" w:rsidP="00B82AEE">
            <w:pPr>
              <w:ind w:firstLine="0"/>
              <w:jc w:val="left"/>
              <w:rPr>
                <w:sz w:val="24"/>
                <w:lang w:val="en-US"/>
              </w:rPr>
            </w:pPr>
            <w:proofErr w:type="spellStart"/>
            <w:r w:rsidRPr="00E17D42">
              <w:rPr>
                <w:sz w:val="24"/>
                <w:lang w:val="en-US"/>
              </w:rPr>
              <w:t>id_teacher</w:t>
            </w:r>
            <w:proofErr w:type="spellEnd"/>
          </w:p>
        </w:tc>
        <w:tc>
          <w:tcPr>
            <w:tcW w:w="4814" w:type="dxa"/>
          </w:tcPr>
          <w:p w14:paraId="2D220252" w14:textId="77777777" w:rsidR="00DD7572" w:rsidRPr="004A2E9F" w:rsidRDefault="00DD7572" w:rsidP="00B82AEE">
            <w:pPr>
              <w:ind w:firstLine="0"/>
              <w:jc w:val="left"/>
              <w:rPr>
                <w:sz w:val="24"/>
              </w:rPr>
            </w:pPr>
            <w:r>
              <w:rPr>
                <w:sz w:val="24"/>
              </w:rPr>
              <w:t>Числовой</w:t>
            </w:r>
          </w:p>
        </w:tc>
      </w:tr>
      <w:tr w:rsidR="00DD7572" w14:paraId="75B24508" w14:textId="77777777" w:rsidTr="00B82AEE">
        <w:tc>
          <w:tcPr>
            <w:tcW w:w="4814" w:type="dxa"/>
          </w:tcPr>
          <w:p w14:paraId="33F485B6" w14:textId="2885BFF4" w:rsidR="00DD7572" w:rsidRDefault="00E17D42" w:rsidP="00B82AEE">
            <w:pPr>
              <w:ind w:firstLine="0"/>
              <w:jc w:val="left"/>
              <w:rPr>
                <w:sz w:val="24"/>
                <w:lang w:val="en-US"/>
              </w:rPr>
            </w:pPr>
            <w:proofErr w:type="spellStart"/>
            <w:r w:rsidRPr="00E17D42">
              <w:rPr>
                <w:sz w:val="24"/>
                <w:lang w:val="en-US"/>
              </w:rPr>
              <w:t>id_event</w:t>
            </w:r>
            <w:proofErr w:type="spellEnd"/>
          </w:p>
        </w:tc>
        <w:tc>
          <w:tcPr>
            <w:tcW w:w="4814" w:type="dxa"/>
          </w:tcPr>
          <w:p w14:paraId="46BA5741" w14:textId="33D03212" w:rsidR="00DD7572" w:rsidRPr="004A2E9F" w:rsidRDefault="00E17D42" w:rsidP="00B82AEE">
            <w:pPr>
              <w:ind w:firstLine="0"/>
              <w:jc w:val="left"/>
              <w:rPr>
                <w:sz w:val="24"/>
              </w:rPr>
            </w:pPr>
            <w:r>
              <w:rPr>
                <w:sz w:val="24"/>
              </w:rPr>
              <w:t>Числовой</w:t>
            </w:r>
          </w:p>
        </w:tc>
      </w:tr>
    </w:tbl>
    <w:p w14:paraId="07A40004" w14:textId="77777777" w:rsidR="009C3B03" w:rsidRDefault="009C3B03" w:rsidP="009C3B03">
      <w:pPr>
        <w:pStyle w:val="af0"/>
        <w:keepNext/>
        <w:spacing w:after="0" w:line="360" w:lineRule="auto"/>
        <w:jc w:val="both"/>
        <w:rPr>
          <w:rFonts w:ascii="Times New Roman" w:hAnsi="Times New Roman" w:cs="Times New Roman"/>
          <w:i w:val="0"/>
          <w:color w:val="auto"/>
          <w:sz w:val="28"/>
        </w:rPr>
      </w:pPr>
    </w:p>
    <w:p w14:paraId="530F3DBD" w14:textId="7B4455FF" w:rsidR="005512CB" w:rsidRPr="005512CB" w:rsidRDefault="005512CB" w:rsidP="009C3B03">
      <w:pPr>
        <w:pStyle w:val="af0"/>
        <w:keepNext/>
        <w:spacing w:after="0" w:line="360" w:lineRule="auto"/>
        <w:jc w:val="both"/>
        <w:rPr>
          <w:rFonts w:ascii="Times New Roman" w:hAnsi="Times New Roman" w:cs="Times New Roman"/>
          <w:i w:val="0"/>
          <w:color w:val="auto"/>
          <w:sz w:val="28"/>
        </w:rPr>
      </w:pPr>
      <w:r w:rsidRPr="005512CB">
        <w:rPr>
          <w:rFonts w:ascii="Times New Roman" w:hAnsi="Times New Roman" w:cs="Times New Roman"/>
          <w:i w:val="0"/>
          <w:color w:val="auto"/>
          <w:sz w:val="28"/>
        </w:rPr>
        <w:t xml:space="preserve">Таблица </w:t>
      </w:r>
      <w:r w:rsidRPr="005512CB">
        <w:rPr>
          <w:rFonts w:ascii="Times New Roman" w:hAnsi="Times New Roman" w:cs="Times New Roman"/>
          <w:i w:val="0"/>
          <w:color w:val="auto"/>
          <w:sz w:val="28"/>
        </w:rPr>
        <w:fldChar w:fldCharType="begin"/>
      </w:r>
      <w:r w:rsidRPr="005512CB">
        <w:rPr>
          <w:rFonts w:ascii="Times New Roman" w:hAnsi="Times New Roman" w:cs="Times New Roman"/>
          <w:i w:val="0"/>
          <w:color w:val="auto"/>
          <w:sz w:val="28"/>
        </w:rPr>
        <w:instrText xml:space="preserve"> SEQ Таблица \* ARABIC </w:instrText>
      </w:r>
      <w:r w:rsidRPr="005512CB">
        <w:rPr>
          <w:rFonts w:ascii="Times New Roman" w:hAnsi="Times New Roman" w:cs="Times New Roman"/>
          <w:i w:val="0"/>
          <w:color w:val="auto"/>
          <w:sz w:val="28"/>
        </w:rPr>
        <w:fldChar w:fldCharType="separate"/>
      </w:r>
      <w:r w:rsidR="00360C7B">
        <w:rPr>
          <w:rFonts w:ascii="Times New Roman" w:hAnsi="Times New Roman" w:cs="Times New Roman"/>
          <w:i w:val="0"/>
          <w:color w:val="auto"/>
          <w:sz w:val="28"/>
        </w:rPr>
        <w:t>9</w:t>
      </w:r>
      <w:r w:rsidRPr="005512CB">
        <w:rPr>
          <w:rFonts w:ascii="Times New Roman" w:hAnsi="Times New Roman" w:cs="Times New Roman"/>
          <w:i w:val="0"/>
          <w:color w:val="auto"/>
          <w:sz w:val="28"/>
        </w:rPr>
        <w:fldChar w:fldCharType="end"/>
      </w:r>
      <w:r w:rsidRPr="005512CB">
        <w:rPr>
          <w:rFonts w:ascii="Times New Roman" w:hAnsi="Times New Roman" w:cs="Times New Roman"/>
          <w:i w:val="0"/>
          <w:color w:val="auto"/>
          <w:sz w:val="28"/>
        </w:rPr>
        <w:t xml:space="preserve"> </w:t>
      </w:r>
      <w:r w:rsidRPr="005512CB">
        <w:rPr>
          <w:rFonts w:ascii="Times New Roman" w:hAnsi="Times New Roman" w:cs="Times New Roman"/>
          <w:i w:val="0"/>
          <w:color w:val="auto"/>
          <w:sz w:val="28"/>
        </w:rPr>
        <w:sym w:font="Symbol" w:char="F02D"/>
      </w:r>
      <w:r w:rsidRPr="005512CB">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512CB">
        <w:rPr>
          <w:rFonts w:ascii="Times New Roman" w:hAnsi="Times New Roman" w:cs="Times New Roman"/>
          <w:i w:val="0"/>
          <w:color w:val="auto"/>
          <w:sz w:val="28"/>
        </w:rPr>
        <w:t>оля таблицы «</w:t>
      </w:r>
      <w:proofErr w:type="spellStart"/>
      <w:r w:rsidR="00E17D42" w:rsidRPr="009C3B03">
        <w:rPr>
          <w:rFonts w:ascii="Times New Roman" w:hAnsi="Times New Roman" w:cs="Times New Roman"/>
          <w:i w:val="0"/>
          <w:color w:val="auto"/>
          <w:sz w:val="28"/>
        </w:rPr>
        <w:t>game</w:t>
      </w:r>
      <w:r w:rsidR="00E17D42" w:rsidRPr="00E17D42">
        <w:rPr>
          <w:rFonts w:ascii="Times New Roman" w:hAnsi="Times New Roman" w:cs="Times New Roman"/>
          <w:i w:val="0"/>
          <w:color w:val="auto"/>
          <w:sz w:val="28"/>
        </w:rPr>
        <w:t>_</w:t>
      </w:r>
      <w:r w:rsidR="00E17D42" w:rsidRPr="009C3B03">
        <w:rPr>
          <w:rFonts w:ascii="Times New Roman" w:hAnsi="Times New Roman" w:cs="Times New Roman"/>
          <w:i w:val="0"/>
          <w:color w:val="auto"/>
          <w:sz w:val="28"/>
        </w:rPr>
        <w:t>record</w:t>
      </w:r>
      <w:proofErr w:type="spellEnd"/>
      <w:r w:rsidRPr="005512CB">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2"/>
        <w:gridCol w:w="4672"/>
      </w:tblGrid>
      <w:tr w:rsidR="00072AA4" w14:paraId="19F9A2B2" w14:textId="77777777" w:rsidTr="00B82AEE">
        <w:tc>
          <w:tcPr>
            <w:tcW w:w="4814" w:type="dxa"/>
            <w:vAlign w:val="center"/>
          </w:tcPr>
          <w:p w14:paraId="0AC062FD" w14:textId="77777777" w:rsidR="00072AA4" w:rsidRPr="00605347" w:rsidRDefault="00072AA4" w:rsidP="00B82AEE">
            <w:pPr>
              <w:ind w:firstLine="0"/>
              <w:jc w:val="center"/>
              <w:rPr>
                <w:b/>
              </w:rPr>
            </w:pPr>
            <w:r w:rsidRPr="00605347">
              <w:rPr>
                <w:b/>
              </w:rPr>
              <w:t>Имя поля</w:t>
            </w:r>
          </w:p>
        </w:tc>
        <w:tc>
          <w:tcPr>
            <w:tcW w:w="4814" w:type="dxa"/>
            <w:vAlign w:val="center"/>
          </w:tcPr>
          <w:p w14:paraId="11A249E5" w14:textId="77777777" w:rsidR="00072AA4" w:rsidRPr="00605347" w:rsidRDefault="00072AA4" w:rsidP="00B82AEE">
            <w:pPr>
              <w:ind w:firstLine="0"/>
              <w:jc w:val="center"/>
              <w:rPr>
                <w:b/>
              </w:rPr>
            </w:pPr>
            <w:r w:rsidRPr="00605347">
              <w:rPr>
                <w:b/>
              </w:rPr>
              <w:t>Тип данных</w:t>
            </w:r>
          </w:p>
        </w:tc>
      </w:tr>
      <w:tr w:rsidR="00072AA4" w14:paraId="151C27AB" w14:textId="77777777" w:rsidTr="00B82AEE">
        <w:tc>
          <w:tcPr>
            <w:tcW w:w="4814" w:type="dxa"/>
          </w:tcPr>
          <w:p w14:paraId="18E34B9A" w14:textId="05A16189" w:rsidR="00072AA4" w:rsidRPr="00594E22" w:rsidRDefault="00E17D42" w:rsidP="00B82AEE">
            <w:pPr>
              <w:ind w:firstLine="0"/>
              <w:jc w:val="left"/>
              <w:rPr>
                <w:sz w:val="24"/>
                <w:lang w:val="en-US"/>
              </w:rPr>
            </w:pPr>
            <w:proofErr w:type="spellStart"/>
            <w:r w:rsidRPr="00E17D42">
              <w:rPr>
                <w:sz w:val="24"/>
                <w:lang w:val="en-US"/>
              </w:rPr>
              <w:t>teacher_id</w:t>
            </w:r>
            <w:proofErr w:type="spellEnd"/>
          </w:p>
        </w:tc>
        <w:tc>
          <w:tcPr>
            <w:tcW w:w="4814" w:type="dxa"/>
          </w:tcPr>
          <w:p w14:paraId="62D80A9E" w14:textId="77777777" w:rsidR="00072AA4" w:rsidRPr="004A2E9F" w:rsidRDefault="00072AA4" w:rsidP="00B82AEE">
            <w:pPr>
              <w:ind w:firstLine="0"/>
              <w:jc w:val="left"/>
              <w:rPr>
                <w:sz w:val="24"/>
              </w:rPr>
            </w:pPr>
            <w:r>
              <w:rPr>
                <w:sz w:val="24"/>
              </w:rPr>
              <w:t>Числовой</w:t>
            </w:r>
          </w:p>
        </w:tc>
      </w:tr>
      <w:tr w:rsidR="00072AA4" w14:paraId="53F61D88" w14:textId="77777777" w:rsidTr="00B82AEE">
        <w:tc>
          <w:tcPr>
            <w:tcW w:w="4814" w:type="dxa"/>
          </w:tcPr>
          <w:p w14:paraId="742A7D8C" w14:textId="486C72A9" w:rsidR="00072AA4" w:rsidRDefault="00E17D42" w:rsidP="00B82AEE">
            <w:pPr>
              <w:ind w:firstLine="0"/>
              <w:jc w:val="left"/>
              <w:rPr>
                <w:sz w:val="24"/>
                <w:lang w:val="en-US"/>
              </w:rPr>
            </w:pPr>
            <w:r w:rsidRPr="00E17D42">
              <w:rPr>
                <w:sz w:val="24"/>
                <w:lang w:val="en-US"/>
              </w:rPr>
              <w:t>record</w:t>
            </w:r>
          </w:p>
        </w:tc>
        <w:tc>
          <w:tcPr>
            <w:tcW w:w="4814" w:type="dxa"/>
          </w:tcPr>
          <w:p w14:paraId="1D1F4711" w14:textId="7E66C882" w:rsidR="00072AA4" w:rsidRPr="004A2E9F" w:rsidRDefault="00E17D42" w:rsidP="00B82AEE">
            <w:pPr>
              <w:ind w:firstLine="0"/>
              <w:jc w:val="left"/>
              <w:rPr>
                <w:sz w:val="24"/>
              </w:rPr>
            </w:pPr>
            <w:r>
              <w:rPr>
                <w:sz w:val="24"/>
              </w:rPr>
              <w:t>Числовой</w:t>
            </w:r>
          </w:p>
        </w:tc>
      </w:tr>
    </w:tbl>
    <w:p w14:paraId="351D63ED" w14:textId="738EC470"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Pr="005C1331">
        <w:rPr>
          <w:rFonts w:ascii="Times New Roman" w:hAnsi="Times New Roman" w:cs="Times New Roman"/>
          <w:i w:val="0"/>
          <w:color w:val="auto"/>
          <w:sz w:val="28"/>
        </w:rPr>
        <w:fldChar w:fldCharType="begin"/>
      </w:r>
      <w:r w:rsidRPr="005C1331">
        <w:rPr>
          <w:rFonts w:ascii="Times New Roman" w:hAnsi="Times New Roman" w:cs="Times New Roman"/>
          <w:i w:val="0"/>
          <w:color w:val="auto"/>
          <w:sz w:val="28"/>
        </w:rPr>
        <w:instrText xml:space="preserve"> SEQ Таблица \* ARABIC </w:instrText>
      </w:r>
      <w:r w:rsidRPr="005C1331">
        <w:rPr>
          <w:rFonts w:ascii="Times New Roman" w:hAnsi="Times New Roman" w:cs="Times New Roman"/>
          <w:i w:val="0"/>
          <w:color w:val="auto"/>
          <w:sz w:val="28"/>
        </w:rPr>
        <w:fldChar w:fldCharType="separate"/>
      </w:r>
      <w:r>
        <w:rPr>
          <w:rFonts w:ascii="Times New Roman" w:hAnsi="Times New Roman" w:cs="Times New Roman"/>
          <w:i w:val="0"/>
          <w:color w:val="auto"/>
          <w:sz w:val="28"/>
        </w:rPr>
        <w:t>10</w:t>
      </w:r>
      <w:r w:rsidRPr="005C1331">
        <w:rPr>
          <w:rFonts w:ascii="Times New Roman" w:hAnsi="Times New Roman" w:cs="Times New Roman"/>
          <w:i w:val="0"/>
          <w:color w:val="auto"/>
          <w:sz w:val="28"/>
        </w:rPr>
        <w:fldChar w:fldCharType="end"/>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Pr="009C3B03">
        <w:rPr>
          <w:rFonts w:ascii="Times New Roman" w:hAnsi="Times New Roman" w:cs="Times New Roman"/>
          <w:i w:val="0"/>
          <w:color w:val="auto"/>
          <w:sz w:val="28"/>
        </w:rPr>
        <w:t>group</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4"/>
        <w:gridCol w:w="4670"/>
      </w:tblGrid>
      <w:tr w:rsidR="00C243EA" w14:paraId="5884974C" w14:textId="77777777" w:rsidTr="00FA5C47">
        <w:tc>
          <w:tcPr>
            <w:tcW w:w="4814" w:type="dxa"/>
            <w:vAlign w:val="center"/>
          </w:tcPr>
          <w:p w14:paraId="438F382A" w14:textId="77777777" w:rsidR="00C243EA" w:rsidRPr="00605347" w:rsidRDefault="00C243EA" w:rsidP="00FA5C47">
            <w:pPr>
              <w:ind w:firstLine="0"/>
              <w:jc w:val="center"/>
              <w:rPr>
                <w:b/>
              </w:rPr>
            </w:pPr>
            <w:r w:rsidRPr="00605347">
              <w:rPr>
                <w:b/>
              </w:rPr>
              <w:t>Имя поля</w:t>
            </w:r>
          </w:p>
        </w:tc>
        <w:tc>
          <w:tcPr>
            <w:tcW w:w="4814" w:type="dxa"/>
            <w:vAlign w:val="center"/>
          </w:tcPr>
          <w:p w14:paraId="686A7E85" w14:textId="77777777" w:rsidR="00C243EA" w:rsidRPr="00605347" w:rsidRDefault="00C243EA" w:rsidP="00FA5C47">
            <w:pPr>
              <w:ind w:firstLine="0"/>
              <w:jc w:val="center"/>
              <w:rPr>
                <w:b/>
              </w:rPr>
            </w:pPr>
            <w:r w:rsidRPr="00605347">
              <w:rPr>
                <w:b/>
              </w:rPr>
              <w:t>Тип данных</w:t>
            </w:r>
          </w:p>
        </w:tc>
      </w:tr>
      <w:tr w:rsidR="00C243EA" w14:paraId="3D297B32" w14:textId="77777777" w:rsidTr="00FA5C47">
        <w:tc>
          <w:tcPr>
            <w:tcW w:w="4814" w:type="dxa"/>
          </w:tcPr>
          <w:p w14:paraId="71AD166C" w14:textId="77777777" w:rsidR="00C243EA" w:rsidRPr="00594E22" w:rsidRDefault="00C243EA" w:rsidP="00FA5C47">
            <w:pPr>
              <w:ind w:firstLine="0"/>
              <w:jc w:val="left"/>
              <w:rPr>
                <w:sz w:val="24"/>
                <w:lang w:val="en-US"/>
              </w:rPr>
            </w:pPr>
            <w:r>
              <w:rPr>
                <w:sz w:val="24"/>
                <w:lang w:val="en-US"/>
              </w:rPr>
              <w:t>id</w:t>
            </w:r>
          </w:p>
        </w:tc>
        <w:tc>
          <w:tcPr>
            <w:tcW w:w="4814" w:type="dxa"/>
          </w:tcPr>
          <w:p w14:paraId="184228F2" w14:textId="77777777" w:rsidR="00C243EA" w:rsidRPr="00C243EA" w:rsidRDefault="00C243EA" w:rsidP="00FA5C47">
            <w:pPr>
              <w:ind w:firstLine="0"/>
              <w:jc w:val="left"/>
              <w:rPr>
                <w:sz w:val="24"/>
              </w:rPr>
            </w:pPr>
            <w:r>
              <w:rPr>
                <w:sz w:val="24"/>
              </w:rPr>
              <w:t>Счетчик</w:t>
            </w:r>
          </w:p>
        </w:tc>
      </w:tr>
      <w:tr w:rsidR="00C243EA" w14:paraId="6A3D4D45" w14:textId="77777777" w:rsidTr="00FA5C47">
        <w:tc>
          <w:tcPr>
            <w:tcW w:w="4814" w:type="dxa"/>
          </w:tcPr>
          <w:p w14:paraId="7B67F83D" w14:textId="77777777" w:rsidR="00C243EA" w:rsidRDefault="00C243EA" w:rsidP="00FA5C47">
            <w:pPr>
              <w:ind w:firstLine="0"/>
              <w:jc w:val="left"/>
              <w:rPr>
                <w:sz w:val="24"/>
                <w:lang w:val="en-US"/>
              </w:rPr>
            </w:pPr>
            <w:r w:rsidRPr="00E17D42">
              <w:rPr>
                <w:sz w:val="24"/>
                <w:lang w:val="en-US"/>
              </w:rPr>
              <w:t>designation</w:t>
            </w:r>
          </w:p>
        </w:tc>
        <w:tc>
          <w:tcPr>
            <w:tcW w:w="4814" w:type="dxa"/>
          </w:tcPr>
          <w:p w14:paraId="5EAB3C83" w14:textId="77777777" w:rsidR="00C243EA" w:rsidRPr="004A2E9F" w:rsidRDefault="00C243EA" w:rsidP="00FA5C47">
            <w:pPr>
              <w:ind w:firstLine="0"/>
              <w:jc w:val="left"/>
              <w:rPr>
                <w:sz w:val="24"/>
              </w:rPr>
            </w:pPr>
            <w:r>
              <w:rPr>
                <w:sz w:val="24"/>
              </w:rPr>
              <w:t>Короткий текст</w:t>
            </w:r>
          </w:p>
        </w:tc>
      </w:tr>
    </w:tbl>
    <w:p w14:paraId="6007F695" w14:textId="6F2B227F"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Pr="005C1331">
        <w:rPr>
          <w:rFonts w:ascii="Times New Roman" w:hAnsi="Times New Roman" w:cs="Times New Roman"/>
          <w:i w:val="0"/>
          <w:color w:val="auto"/>
          <w:sz w:val="28"/>
        </w:rPr>
        <w:fldChar w:fldCharType="begin"/>
      </w:r>
      <w:r w:rsidRPr="005C1331">
        <w:rPr>
          <w:rFonts w:ascii="Times New Roman" w:hAnsi="Times New Roman" w:cs="Times New Roman"/>
          <w:i w:val="0"/>
          <w:color w:val="auto"/>
          <w:sz w:val="28"/>
        </w:rPr>
        <w:instrText xml:space="preserve"> SEQ Таблица \* ARABIC </w:instrText>
      </w:r>
      <w:r w:rsidRPr="005C1331">
        <w:rPr>
          <w:rFonts w:ascii="Times New Roman" w:hAnsi="Times New Roman" w:cs="Times New Roman"/>
          <w:i w:val="0"/>
          <w:color w:val="auto"/>
          <w:sz w:val="28"/>
        </w:rPr>
        <w:fldChar w:fldCharType="separate"/>
      </w:r>
      <w:r>
        <w:rPr>
          <w:rFonts w:ascii="Times New Roman" w:hAnsi="Times New Roman" w:cs="Times New Roman"/>
          <w:i w:val="0"/>
          <w:color w:val="auto"/>
          <w:sz w:val="28"/>
        </w:rPr>
        <w:t>11</w:t>
      </w:r>
      <w:r w:rsidRPr="005C1331">
        <w:rPr>
          <w:rFonts w:ascii="Times New Roman" w:hAnsi="Times New Roman" w:cs="Times New Roman"/>
          <w:i w:val="0"/>
          <w:color w:val="auto"/>
          <w:sz w:val="28"/>
        </w:rPr>
        <w:fldChar w:fldCharType="end"/>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Pr="009C3B03">
        <w:rPr>
          <w:rFonts w:ascii="Times New Roman" w:hAnsi="Times New Roman" w:cs="Times New Roman"/>
          <w:i w:val="0"/>
          <w:color w:val="auto"/>
          <w:sz w:val="28"/>
        </w:rPr>
        <w:t>list_doc_contest</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2"/>
        <w:gridCol w:w="4672"/>
      </w:tblGrid>
      <w:tr w:rsidR="00C243EA" w14:paraId="32D47593" w14:textId="77777777" w:rsidTr="00FA5C47">
        <w:tc>
          <w:tcPr>
            <w:tcW w:w="4814" w:type="dxa"/>
            <w:vAlign w:val="center"/>
          </w:tcPr>
          <w:p w14:paraId="2C8BA299" w14:textId="77777777" w:rsidR="00C243EA" w:rsidRPr="00605347" w:rsidRDefault="00C243EA" w:rsidP="00FA5C47">
            <w:pPr>
              <w:ind w:firstLine="0"/>
              <w:jc w:val="center"/>
              <w:rPr>
                <w:b/>
              </w:rPr>
            </w:pPr>
            <w:r w:rsidRPr="00605347">
              <w:rPr>
                <w:b/>
              </w:rPr>
              <w:t>Имя поля</w:t>
            </w:r>
          </w:p>
        </w:tc>
        <w:tc>
          <w:tcPr>
            <w:tcW w:w="4814" w:type="dxa"/>
            <w:vAlign w:val="center"/>
          </w:tcPr>
          <w:p w14:paraId="03E993B7" w14:textId="77777777" w:rsidR="00C243EA" w:rsidRPr="00605347" w:rsidRDefault="00C243EA" w:rsidP="00FA5C47">
            <w:pPr>
              <w:ind w:firstLine="0"/>
              <w:jc w:val="center"/>
              <w:rPr>
                <w:b/>
              </w:rPr>
            </w:pPr>
            <w:r w:rsidRPr="00605347">
              <w:rPr>
                <w:b/>
              </w:rPr>
              <w:t>Тип данных</w:t>
            </w:r>
          </w:p>
        </w:tc>
      </w:tr>
      <w:tr w:rsidR="00C243EA" w14:paraId="18899759" w14:textId="77777777" w:rsidTr="00FA5C47">
        <w:tc>
          <w:tcPr>
            <w:tcW w:w="4814" w:type="dxa"/>
          </w:tcPr>
          <w:p w14:paraId="1BAF54AF" w14:textId="1AD9FE5B" w:rsidR="00C243EA" w:rsidRPr="00594E22" w:rsidRDefault="00C243EA" w:rsidP="00FA5C47">
            <w:pPr>
              <w:ind w:firstLine="0"/>
              <w:jc w:val="left"/>
              <w:rPr>
                <w:sz w:val="24"/>
                <w:lang w:val="en-US"/>
              </w:rPr>
            </w:pPr>
            <w:proofErr w:type="spellStart"/>
            <w:r w:rsidRPr="00C243EA">
              <w:rPr>
                <w:sz w:val="24"/>
                <w:lang w:val="en-US"/>
              </w:rPr>
              <w:t>id_contest</w:t>
            </w:r>
            <w:proofErr w:type="spellEnd"/>
          </w:p>
        </w:tc>
        <w:tc>
          <w:tcPr>
            <w:tcW w:w="4814" w:type="dxa"/>
          </w:tcPr>
          <w:p w14:paraId="30506D9B" w14:textId="36171665" w:rsidR="00C243EA" w:rsidRPr="004A2E9F" w:rsidRDefault="00C243EA" w:rsidP="00FA5C47">
            <w:pPr>
              <w:ind w:firstLine="0"/>
              <w:jc w:val="left"/>
              <w:rPr>
                <w:sz w:val="24"/>
              </w:rPr>
            </w:pPr>
            <w:r>
              <w:rPr>
                <w:sz w:val="24"/>
              </w:rPr>
              <w:t>Числовой</w:t>
            </w:r>
          </w:p>
        </w:tc>
      </w:tr>
      <w:tr w:rsidR="00C243EA" w14:paraId="1EB6227D" w14:textId="77777777" w:rsidTr="00FA5C47">
        <w:tc>
          <w:tcPr>
            <w:tcW w:w="4814" w:type="dxa"/>
          </w:tcPr>
          <w:p w14:paraId="717FE21C" w14:textId="283BAED6" w:rsidR="00C243EA" w:rsidRDefault="00C243EA" w:rsidP="00FA5C47">
            <w:pPr>
              <w:ind w:firstLine="0"/>
              <w:jc w:val="left"/>
              <w:rPr>
                <w:sz w:val="24"/>
                <w:lang w:val="en-US"/>
              </w:rPr>
            </w:pPr>
            <w:proofErr w:type="spellStart"/>
            <w:r w:rsidRPr="00C243EA">
              <w:rPr>
                <w:sz w:val="24"/>
                <w:lang w:val="en-US"/>
              </w:rPr>
              <w:t>id_doc</w:t>
            </w:r>
            <w:proofErr w:type="spellEnd"/>
          </w:p>
        </w:tc>
        <w:tc>
          <w:tcPr>
            <w:tcW w:w="4814" w:type="dxa"/>
          </w:tcPr>
          <w:p w14:paraId="52122F87" w14:textId="292EADCE" w:rsidR="00C243EA" w:rsidRPr="004A2E9F" w:rsidRDefault="00C243EA" w:rsidP="00FA5C47">
            <w:pPr>
              <w:ind w:firstLine="0"/>
              <w:jc w:val="left"/>
              <w:rPr>
                <w:sz w:val="24"/>
              </w:rPr>
            </w:pPr>
            <w:r>
              <w:rPr>
                <w:sz w:val="24"/>
              </w:rPr>
              <w:t>Числовой</w:t>
            </w:r>
          </w:p>
        </w:tc>
      </w:tr>
    </w:tbl>
    <w:p w14:paraId="3B195E2C" w14:textId="174DF2BA"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Pr="005C1331">
        <w:rPr>
          <w:rFonts w:ascii="Times New Roman" w:hAnsi="Times New Roman" w:cs="Times New Roman"/>
          <w:i w:val="0"/>
          <w:color w:val="auto"/>
          <w:sz w:val="28"/>
        </w:rPr>
        <w:fldChar w:fldCharType="begin"/>
      </w:r>
      <w:r w:rsidRPr="005C1331">
        <w:rPr>
          <w:rFonts w:ascii="Times New Roman" w:hAnsi="Times New Roman" w:cs="Times New Roman"/>
          <w:i w:val="0"/>
          <w:color w:val="auto"/>
          <w:sz w:val="28"/>
        </w:rPr>
        <w:instrText xml:space="preserve"> SEQ Таблица \* ARABIC </w:instrText>
      </w:r>
      <w:r w:rsidRPr="005C1331">
        <w:rPr>
          <w:rFonts w:ascii="Times New Roman" w:hAnsi="Times New Roman" w:cs="Times New Roman"/>
          <w:i w:val="0"/>
          <w:color w:val="auto"/>
          <w:sz w:val="28"/>
        </w:rPr>
        <w:fldChar w:fldCharType="separate"/>
      </w:r>
      <w:r>
        <w:rPr>
          <w:rFonts w:ascii="Times New Roman" w:hAnsi="Times New Roman" w:cs="Times New Roman"/>
          <w:i w:val="0"/>
          <w:color w:val="auto"/>
          <w:sz w:val="28"/>
        </w:rPr>
        <w:t>12</w:t>
      </w:r>
      <w:r w:rsidRPr="005C1331">
        <w:rPr>
          <w:rFonts w:ascii="Times New Roman" w:hAnsi="Times New Roman" w:cs="Times New Roman"/>
          <w:i w:val="0"/>
          <w:color w:val="auto"/>
          <w:sz w:val="28"/>
        </w:rPr>
        <w:fldChar w:fldCharType="end"/>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Pr="009C3B03">
        <w:rPr>
          <w:rFonts w:ascii="Times New Roman" w:hAnsi="Times New Roman" w:cs="Times New Roman"/>
          <w:i w:val="0"/>
          <w:color w:val="auto"/>
          <w:sz w:val="28"/>
        </w:rPr>
        <w:t>group</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69"/>
        <w:gridCol w:w="4675"/>
      </w:tblGrid>
      <w:tr w:rsidR="00C243EA" w14:paraId="18FCB71B" w14:textId="77777777" w:rsidTr="00FA5C47">
        <w:tc>
          <w:tcPr>
            <w:tcW w:w="4814" w:type="dxa"/>
            <w:vAlign w:val="center"/>
          </w:tcPr>
          <w:p w14:paraId="573E9354" w14:textId="77777777" w:rsidR="00C243EA" w:rsidRPr="00605347" w:rsidRDefault="00C243EA" w:rsidP="00FA5C47">
            <w:pPr>
              <w:ind w:firstLine="0"/>
              <w:jc w:val="center"/>
              <w:rPr>
                <w:b/>
              </w:rPr>
            </w:pPr>
            <w:r w:rsidRPr="00605347">
              <w:rPr>
                <w:b/>
              </w:rPr>
              <w:t>Имя поля</w:t>
            </w:r>
          </w:p>
        </w:tc>
        <w:tc>
          <w:tcPr>
            <w:tcW w:w="4814" w:type="dxa"/>
            <w:vAlign w:val="center"/>
          </w:tcPr>
          <w:p w14:paraId="16A6D316" w14:textId="77777777" w:rsidR="00C243EA" w:rsidRPr="00605347" w:rsidRDefault="00C243EA" w:rsidP="00FA5C47">
            <w:pPr>
              <w:ind w:firstLine="0"/>
              <w:jc w:val="center"/>
              <w:rPr>
                <w:b/>
              </w:rPr>
            </w:pPr>
            <w:r w:rsidRPr="00605347">
              <w:rPr>
                <w:b/>
              </w:rPr>
              <w:t>Тип данных</w:t>
            </w:r>
          </w:p>
        </w:tc>
      </w:tr>
      <w:tr w:rsidR="00C243EA" w14:paraId="663FC8F5" w14:textId="77777777" w:rsidTr="00FA5C47">
        <w:tc>
          <w:tcPr>
            <w:tcW w:w="4814" w:type="dxa"/>
          </w:tcPr>
          <w:p w14:paraId="32093E8E" w14:textId="42655E40" w:rsidR="00C243EA" w:rsidRPr="00594E22" w:rsidRDefault="00C243EA" w:rsidP="00FA5C47">
            <w:pPr>
              <w:ind w:firstLine="0"/>
              <w:jc w:val="left"/>
              <w:rPr>
                <w:sz w:val="24"/>
                <w:lang w:val="en-US"/>
              </w:rPr>
            </w:pPr>
            <w:proofErr w:type="spellStart"/>
            <w:r w:rsidRPr="00C243EA">
              <w:rPr>
                <w:sz w:val="24"/>
                <w:lang w:val="en-US"/>
              </w:rPr>
              <w:t>id_event</w:t>
            </w:r>
            <w:proofErr w:type="spellEnd"/>
          </w:p>
        </w:tc>
        <w:tc>
          <w:tcPr>
            <w:tcW w:w="4814" w:type="dxa"/>
          </w:tcPr>
          <w:p w14:paraId="27B1ACD2" w14:textId="093E2979" w:rsidR="00C243EA" w:rsidRPr="004A2E9F" w:rsidRDefault="00C243EA" w:rsidP="00FA5C47">
            <w:pPr>
              <w:ind w:firstLine="0"/>
              <w:jc w:val="left"/>
              <w:rPr>
                <w:sz w:val="24"/>
              </w:rPr>
            </w:pPr>
            <w:r>
              <w:rPr>
                <w:sz w:val="24"/>
              </w:rPr>
              <w:t>Числовой</w:t>
            </w:r>
          </w:p>
        </w:tc>
      </w:tr>
      <w:tr w:rsidR="00C243EA" w14:paraId="3C176C41" w14:textId="77777777" w:rsidTr="00FA5C47">
        <w:tc>
          <w:tcPr>
            <w:tcW w:w="4814" w:type="dxa"/>
          </w:tcPr>
          <w:p w14:paraId="380D4296" w14:textId="7DE49027" w:rsidR="00C243EA" w:rsidRDefault="00C243EA" w:rsidP="00FA5C47">
            <w:pPr>
              <w:ind w:firstLine="0"/>
              <w:jc w:val="left"/>
              <w:rPr>
                <w:sz w:val="24"/>
                <w:lang w:val="en-US"/>
              </w:rPr>
            </w:pPr>
            <w:proofErr w:type="spellStart"/>
            <w:r w:rsidRPr="00C243EA">
              <w:rPr>
                <w:sz w:val="24"/>
                <w:lang w:val="en-US"/>
              </w:rPr>
              <w:t>id_doc</w:t>
            </w:r>
            <w:proofErr w:type="spellEnd"/>
          </w:p>
        </w:tc>
        <w:tc>
          <w:tcPr>
            <w:tcW w:w="4814" w:type="dxa"/>
          </w:tcPr>
          <w:p w14:paraId="6FC03753" w14:textId="00A5552B" w:rsidR="00C243EA" w:rsidRPr="004A2E9F" w:rsidRDefault="00C243EA" w:rsidP="00FA5C47">
            <w:pPr>
              <w:ind w:firstLine="0"/>
              <w:jc w:val="left"/>
              <w:rPr>
                <w:sz w:val="24"/>
              </w:rPr>
            </w:pPr>
            <w:r>
              <w:rPr>
                <w:sz w:val="24"/>
              </w:rPr>
              <w:t>Числовой</w:t>
            </w:r>
          </w:p>
        </w:tc>
      </w:tr>
    </w:tbl>
    <w:p w14:paraId="5DFB9151" w14:textId="18F832AF" w:rsidR="00C243EA" w:rsidRPr="004F72A2" w:rsidRDefault="00C243EA" w:rsidP="009C3B03">
      <w:pPr>
        <w:pStyle w:val="af0"/>
        <w:keepNext/>
        <w:spacing w:after="0" w:line="360" w:lineRule="auto"/>
        <w:jc w:val="both"/>
        <w:rPr>
          <w:rFonts w:ascii="Times New Roman" w:hAnsi="Times New Roman" w:cs="Times New Roman"/>
          <w:i w:val="0"/>
          <w:color w:val="auto"/>
          <w:sz w:val="28"/>
          <w:lang w:val="en-US"/>
        </w:rPr>
      </w:pPr>
      <w:r w:rsidRPr="005C1331">
        <w:rPr>
          <w:rFonts w:ascii="Times New Roman" w:hAnsi="Times New Roman" w:cs="Times New Roman"/>
          <w:i w:val="0"/>
          <w:color w:val="auto"/>
          <w:sz w:val="28"/>
        </w:rPr>
        <w:t>Таблица</w:t>
      </w:r>
      <w:r w:rsidRPr="004F72A2">
        <w:rPr>
          <w:rFonts w:ascii="Times New Roman" w:hAnsi="Times New Roman" w:cs="Times New Roman"/>
          <w:i w:val="0"/>
          <w:color w:val="auto"/>
          <w:sz w:val="28"/>
          <w:lang w:val="en-US"/>
        </w:rPr>
        <w:t xml:space="preserve"> </w:t>
      </w:r>
      <w:r w:rsidRPr="005C1331">
        <w:rPr>
          <w:rFonts w:ascii="Times New Roman" w:hAnsi="Times New Roman" w:cs="Times New Roman"/>
          <w:i w:val="0"/>
          <w:color w:val="auto"/>
          <w:sz w:val="28"/>
        </w:rPr>
        <w:fldChar w:fldCharType="begin"/>
      </w:r>
      <w:r w:rsidRPr="004F72A2">
        <w:rPr>
          <w:rFonts w:ascii="Times New Roman" w:hAnsi="Times New Roman" w:cs="Times New Roman"/>
          <w:i w:val="0"/>
          <w:color w:val="auto"/>
          <w:sz w:val="28"/>
          <w:lang w:val="en-US"/>
        </w:rPr>
        <w:instrText xml:space="preserve"> SEQ </w:instrText>
      </w:r>
      <w:r w:rsidRPr="005C1331">
        <w:rPr>
          <w:rFonts w:ascii="Times New Roman" w:hAnsi="Times New Roman" w:cs="Times New Roman"/>
          <w:i w:val="0"/>
          <w:color w:val="auto"/>
          <w:sz w:val="28"/>
        </w:rPr>
        <w:instrText>Таблица</w:instrText>
      </w:r>
      <w:r w:rsidRPr="004F72A2">
        <w:rPr>
          <w:rFonts w:ascii="Times New Roman" w:hAnsi="Times New Roman" w:cs="Times New Roman"/>
          <w:i w:val="0"/>
          <w:color w:val="auto"/>
          <w:sz w:val="28"/>
          <w:lang w:val="en-US"/>
        </w:rPr>
        <w:instrText xml:space="preserve"> \* ARABIC </w:instrText>
      </w:r>
      <w:r w:rsidRPr="005C1331">
        <w:rPr>
          <w:rFonts w:ascii="Times New Roman" w:hAnsi="Times New Roman" w:cs="Times New Roman"/>
          <w:i w:val="0"/>
          <w:color w:val="auto"/>
          <w:sz w:val="28"/>
        </w:rPr>
        <w:fldChar w:fldCharType="separate"/>
      </w:r>
      <w:r w:rsidRPr="004F72A2">
        <w:rPr>
          <w:rFonts w:ascii="Times New Roman" w:hAnsi="Times New Roman" w:cs="Times New Roman"/>
          <w:i w:val="0"/>
          <w:color w:val="auto"/>
          <w:sz w:val="28"/>
          <w:lang w:val="en-US"/>
        </w:rPr>
        <w:t>13</w:t>
      </w:r>
      <w:r w:rsidRPr="005C1331">
        <w:rPr>
          <w:rFonts w:ascii="Times New Roman" w:hAnsi="Times New Roman" w:cs="Times New Roman"/>
          <w:i w:val="0"/>
          <w:color w:val="auto"/>
          <w:sz w:val="28"/>
        </w:rPr>
        <w:fldChar w:fldCharType="end"/>
      </w:r>
      <w:r w:rsidRPr="004F72A2">
        <w:rPr>
          <w:rFonts w:ascii="Times New Roman" w:hAnsi="Times New Roman" w:cs="Times New Roman"/>
          <w:i w:val="0"/>
          <w:color w:val="auto"/>
          <w:sz w:val="28"/>
          <w:lang w:val="en-US"/>
        </w:rPr>
        <w:t xml:space="preserve"> </w:t>
      </w:r>
      <w:r w:rsidRPr="005C1331">
        <w:rPr>
          <w:rFonts w:ascii="Times New Roman" w:hAnsi="Times New Roman" w:cs="Times New Roman"/>
          <w:i w:val="0"/>
          <w:color w:val="auto"/>
          <w:sz w:val="28"/>
        </w:rPr>
        <w:sym w:font="Symbol" w:char="F02D"/>
      </w:r>
      <w:r w:rsidRPr="004F72A2">
        <w:rPr>
          <w:rFonts w:ascii="Times New Roman" w:hAnsi="Times New Roman" w:cs="Times New Roman"/>
          <w:i w:val="0"/>
          <w:color w:val="auto"/>
          <w:sz w:val="28"/>
          <w:lang w:val="en-US"/>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w:t>
      </w:r>
      <w:r w:rsidRPr="004F72A2">
        <w:rPr>
          <w:rFonts w:ascii="Times New Roman" w:hAnsi="Times New Roman" w:cs="Times New Roman"/>
          <w:i w:val="0"/>
          <w:color w:val="auto"/>
          <w:sz w:val="28"/>
          <w:lang w:val="en-US"/>
        </w:rPr>
        <w:t xml:space="preserve"> </w:t>
      </w:r>
      <w:r w:rsidRPr="005C1331">
        <w:rPr>
          <w:rFonts w:ascii="Times New Roman" w:hAnsi="Times New Roman" w:cs="Times New Roman"/>
          <w:i w:val="0"/>
          <w:color w:val="auto"/>
          <w:sz w:val="28"/>
        </w:rPr>
        <w:t>таблицы</w:t>
      </w:r>
      <w:r w:rsidRPr="004F72A2">
        <w:rPr>
          <w:rFonts w:ascii="Times New Roman" w:hAnsi="Times New Roman" w:cs="Times New Roman"/>
          <w:i w:val="0"/>
          <w:color w:val="auto"/>
          <w:sz w:val="28"/>
          <w:lang w:val="en-US"/>
        </w:rPr>
        <w:t xml:space="preserve"> «</w:t>
      </w:r>
      <w:proofErr w:type="spellStart"/>
      <w:r w:rsidRPr="004F72A2">
        <w:rPr>
          <w:rFonts w:ascii="Times New Roman" w:hAnsi="Times New Roman" w:cs="Times New Roman"/>
          <w:i w:val="0"/>
          <w:color w:val="auto"/>
          <w:sz w:val="28"/>
          <w:lang w:val="en-US"/>
        </w:rPr>
        <w:t>list_doc_participant</w:t>
      </w:r>
      <w:proofErr w:type="spellEnd"/>
      <w:r w:rsidRPr="004F72A2">
        <w:rPr>
          <w:rFonts w:ascii="Times New Roman" w:hAnsi="Times New Roman" w:cs="Times New Roman"/>
          <w:i w:val="0"/>
          <w:color w:val="auto"/>
          <w:sz w:val="28"/>
          <w:lang w:val="en-US"/>
        </w:rPr>
        <w:t>»</w:t>
      </w:r>
    </w:p>
    <w:tbl>
      <w:tblPr>
        <w:tblStyle w:val="a3"/>
        <w:tblW w:w="0" w:type="auto"/>
        <w:tblLook w:val="04A0" w:firstRow="1" w:lastRow="0" w:firstColumn="1" w:lastColumn="0" w:noHBand="0" w:noVBand="1"/>
      </w:tblPr>
      <w:tblGrid>
        <w:gridCol w:w="4683"/>
        <w:gridCol w:w="4661"/>
      </w:tblGrid>
      <w:tr w:rsidR="00C243EA" w14:paraId="73FBAAE3" w14:textId="77777777" w:rsidTr="00FA5C47">
        <w:tc>
          <w:tcPr>
            <w:tcW w:w="4814" w:type="dxa"/>
            <w:vAlign w:val="center"/>
          </w:tcPr>
          <w:p w14:paraId="1702AA0C" w14:textId="77777777" w:rsidR="00C243EA" w:rsidRPr="00605347" w:rsidRDefault="00C243EA" w:rsidP="00FA5C47">
            <w:pPr>
              <w:ind w:firstLine="0"/>
              <w:jc w:val="center"/>
              <w:rPr>
                <w:b/>
              </w:rPr>
            </w:pPr>
            <w:r w:rsidRPr="00605347">
              <w:rPr>
                <w:b/>
              </w:rPr>
              <w:t>Имя поля</w:t>
            </w:r>
          </w:p>
        </w:tc>
        <w:tc>
          <w:tcPr>
            <w:tcW w:w="4814" w:type="dxa"/>
            <w:vAlign w:val="center"/>
          </w:tcPr>
          <w:p w14:paraId="5C423BC4" w14:textId="77777777" w:rsidR="00C243EA" w:rsidRPr="00605347" w:rsidRDefault="00C243EA" w:rsidP="00FA5C47">
            <w:pPr>
              <w:ind w:firstLine="0"/>
              <w:jc w:val="center"/>
              <w:rPr>
                <w:b/>
              </w:rPr>
            </w:pPr>
            <w:r w:rsidRPr="00605347">
              <w:rPr>
                <w:b/>
              </w:rPr>
              <w:t>Тип данных</w:t>
            </w:r>
          </w:p>
        </w:tc>
      </w:tr>
      <w:tr w:rsidR="00C243EA" w14:paraId="37C50385" w14:textId="77777777" w:rsidTr="00FA5C47">
        <w:tc>
          <w:tcPr>
            <w:tcW w:w="4814" w:type="dxa"/>
          </w:tcPr>
          <w:p w14:paraId="18D7BAC2" w14:textId="4E9A8102" w:rsidR="00C243EA" w:rsidRPr="00594E22" w:rsidRDefault="00C243EA" w:rsidP="00FA5C47">
            <w:pPr>
              <w:ind w:firstLine="0"/>
              <w:jc w:val="left"/>
              <w:rPr>
                <w:sz w:val="24"/>
                <w:lang w:val="en-US"/>
              </w:rPr>
            </w:pPr>
            <w:proofErr w:type="spellStart"/>
            <w:r w:rsidRPr="00C243EA">
              <w:rPr>
                <w:sz w:val="24"/>
                <w:lang w:val="en-US"/>
              </w:rPr>
              <w:t>id_participation</w:t>
            </w:r>
            <w:proofErr w:type="spellEnd"/>
          </w:p>
        </w:tc>
        <w:tc>
          <w:tcPr>
            <w:tcW w:w="4814" w:type="dxa"/>
          </w:tcPr>
          <w:p w14:paraId="2724545C" w14:textId="3B8050A5" w:rsidR="00C243EA" w:rsidRPr="004A2E9F" w:rsidRDefault="00C243EA" w:rsidP="00FA5C47">
            <w:pPr>
              <w:ind w:firstLine="0"/>
              <w:jc w:val="left"/>
              <w:rPr>
                <w:sz w:val="24"/>
              </w:rPr>
            </w:pPr>
            <w:r>
              <w:rPr>
                <w:sz w:val="24"/>
              </w:rPr>
              <w:t>Числовой</w:t>
            </w:r>
          </w:p>
        </w:tc>
      </w:tr>
      <w:tr w:rsidR="00C243EA" w14:paraId="4EBAE730" w14:textId="77777777" w:rsidTr="00FA5C47">
        <w:tc>
          <w:tcPr>
            <w:tcW w:w="4814" w:type="dxa"/>
          </w:tcPr>
          <w:p w14:paraId="1C24E4B4" w14:textId="65104D27" w:rsidR="00C243EA" w:rsidRDefault="00C243EA" w:rsidP="00FA5C47">
            <w:pPr>
              <w:ind w:firstLine="0"/>
              <w:jc w:val="left"/>
              <w:rPr>
                <w:sz w:val="24"/>
                <w:lang w:val="en-US"/>
              </w:rPr>
            </w:pPr>
            <w:proofErr w:type="spellStart"/>
            <w:r w:rsidRPr="00C243EA">
              <w:rPr>
                <w:sz w:val="24"/>
                <w:lang w:val="en-US"/>
              </w:rPr>
              <w:t>id_doc</w:t>
            </w:r>
            <w:proofErr w:type="spellEnd"/>
          </w:p>
        </w:tc>
        <w:tc>
          <w:tcPr>
            <w:tcW w:w="4814" w:type="dxa"/>
          </w:tcPr>
          <w:p w14:paraId="4E6689A2" w14:textId="430BC52A" w:rsidR="00C243EA" w:rsidRPr="004A2E9F" w:rsidRDefault="00C243EA" w:rsidP="00FA5C47">
            <w:pPr>
              <w:ind w:firstLine="0"/>
              <w:jc w:val="left"/>
              <w:rPr>
                <w:sz w:val="24"/>
              </w:rPr>
            </w:pPr>
            <w:r>
              <w:rPr>
                <w:sz w:val="24"/>
              </w:rPr>
              <w:t>Числовой</w:t>
            </w:r>
          </w:p>
        </w:tc>
      </w:tr>
    </w:tbl>
    <w:p w14:paraId="464DD5DF" w14:textId="1A22BA81"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Pr="005C1331">
        <w:rPr>
          <w:rFonts w:ascii="Times New Roman" w:hAnsi="Times New Roman" w:cs="Times New Roman"/>
          <w:i w:val="0"/>
          <w:color w:val="auto"/>
          <w:sz w:val="28"/>
        </w:rPr>
        <w:fldChar w:fldCharType="begin"/>
      </w:r>
      <w:r w:rsidRPr="005C1331">
        <w:rPr>
          <w:rFonts w:ascii="Times New Roman" w:hAnsi="Times New Roman" w:cs="Times New Roman"/>
          <w:i w:val="0"/>
          <w:color w:val="auto"/>
          <w:sz w:val="28"/>
        </w:rPr>
        <w:instrText xml:space="preserve"> SEQ Таблица \* ARABIC </w:instrText>
      </w:r>
      <w:r w:rsidRPr="005C1331">
        <w:rPr>
          <w:rFonts w:ascii="Times New Roman" w:hAnsi="Times New Roman" w:cs="Times New Roman"/>
          <w:i w:val="0"/>
          <w:color w:val="auto"/>
          <w:sz w:val="28"/>
        </w:rPr>
        <w:fldChar w:fldCharType="separate"/>
      </w:r>
      <w:r>
        <w:rPr>
          <w:rFonts w:ascii="Times New Roman" w:hAnsi="Times New Roman" w:cs="Times New Roman"/>
          <w:i w:val="0"/>
          <w:color w:val="auto"/>
          <w:sz w:val="28"/>
        </w:rPr>
        <w:t>1</w:t>
      </w:r>
      <w:r w:rsidRPr="00C243EA">
        <w:rPr>
          <w:rFonts w:ascii="Times New Roman" w:hAnsi="Times New Roman" w:cs="Times New Roman"/>
          <w:i w:val="0"/>
          <w:color w:val="auto"/>
          <w:sz w:val="28"/>
        </w:rPr>
        <w:t>4</w:t>
      </w:r>
      <w:r w:rsidRPr="005C1331">
        <w:rPr>
          <w:rFonts w:ascii="Times New Roman" w:hAnsi="Times New Roman" w:cs="Times New Roman"/>
          <w:i w:val="0"/>
          <w:color w:val="auto"/>
          <w:sz w:val="28"/>
        </w:rPr>
        <w:fldChar w:fldCharType="end"/>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Pr="009C3B03">
        <w:rPr>
          <w:rFonts w:ascii="Times New Roman" w:hAnsi="Times New Roman" w:cs="Times New Roman"/>
          <w:i w:val="0"/>
          <w:color w:val="auto"/>
          <w:sz w:val="28"/>
        </w:rPr>
        <w:t>list</w:t>
      </w:r>
      <w:r w:rsidRPr="00C243EA">
        <w:rPr>
          <w:rFonts w:ascii="Times New Roman" w:hAnsi="Times New Roman" w:cs="Times New Roman"/>
          <w:i w:val="0"/>
          <w:color w:val="auto"/>
          <w:sz w:val="28"/>
        </w:rPr>
        <w:t>_</w:t>
      </w:r>
      <w:r w:rsidRPr="009C3B03">
        <w:rPr>
          <w:rFonts w:ascii="Times New Roman" w:hAnsi="Times New Roman" w:cs="Times New Roman"/>
          <w:i w:val="0"/>
          <w:color w:val="auto"/>
          <w:sz w:val="28"/>
        </w:rPr>
        <w:t>group</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2"/>
        <w:gridCol w:w="4672"/>
      </w:tblGrid>
      <w:tr w:rsidR="00C243EA" w14:paraId="729D4501" w14:textId="77777777" w:rsidTr="00FA5C47">
        <w:tc>
          <w:tcPr>
            <w:tcW w:w="4814" w:type="dxa"/>
            <w:vAlign w:val="center"/>
          </w:tcPr>
          <w:p w14:paraId="3312A481" w14:textId="77777777" w:rsidR="00C243EA" w:rsidRPr="00605347" w:rsidRDefault="00C243EA" w:rsidP="00FA5C47">
            <w:pPr>
              <w:ind w:firstLine="0"/>
              <w:jc w:val="center"/>
              <w:rPr>
                <w:b/>
              </w:rPr>
            </w:pPr>
            <w:r w:rsidRPr="00605347">
              <w:rPr>
                <w:b/>
              </w:rPr>
              <w:t>Имя поля</w:t>
            </w:r>
          </w:p>
        </w:tc>
        <w:tc>
          <w:tcPr>
            <w:tcW w:w="4814" w:type="dxa"/>
            <w:vAlign w:val="center"/>
          </w:tcPr>
          <w:p w14:paraId="6D3DB031" w14:textId="77777777" w:rsidR="00C243EA" w:rsidRPr="00605347" w:rsidRDefault="00C243EA" w:rsidP="00FA5C47">
            <w:pPr>
              <w:ind w:firstLine="0"/>
              <w:jc w:val="center"/>
              <w:rPr>
                <w:b/>
              </w:rPr>
            </w:pPr>
            <w:r w:rsidRPr="00605347">
              <w:rPr>
                <w:b/>
              </w:rPr>
              <w:t>Тип данных</w:t>
            </w:r>
          </w:p>
        </w:tc>
      </w:tr>
      <w:tr w:rsidR="00C243EA" w14:paraId="42B02D45" w14:textId="77777777" w:rsidTr="00FA5C47">
        <w:tc>
          <w:tcPr>
            <w:tcW w:w="4814" w:type="dxa"/>
          </w:tcPr>
          <w:p w14:paraId="166D2549" w14:textId="101F8853" w:rsidR="00C243EA" w:rsidRPr="00594E22" w:rsidRDefault="00C243EA" w:rsidP="00FA5C47">
            <w:pPr>
              <w:ind w:firstLine="0"/>
              <w:jc w:val="left"/>
              <w:rPr>
                <w:sz w:val="24"/>
                <w:lang w:val="en-US"/>
              </w:rPr>
            </w:pPr>
            <w:proofErr w:type="spellStart"/>
            <w:r w:rsidRPr="00C243EA">
              <w:rPr>
                <w:sz w:val="24"/>
                <w:lang w:val="en-US"/>
              </w:rPr>
              <w:t>id_teacher</w:t>
            </w:r>
            <w:proofErr w:type="spellEnd"/>
          </w:p>
        </w:tc>
        <w:tc>
          <w:tcPr>
            <w:tcW w:w="4814" w:type="dxa"/>
          </w:tcPr>
          <w:p w14:paraId="743C26FA" w14:textId="0E6505DE" w:rsidR="00C243EA" w:rsidRPr="004A2E9F" w:rsidRDefault="00C243EA" w:rsidP="00FA5C47">
            <w:pPr>
              <w:ind w:firstLine="0"/>
              <w:jc w:val="left"/>
              <w:rPr>
                <w:sz w:val="24"/>
              </w:rPr>
            </w:pPr>
            <w:r>
              <w:rPr>
                <w:sz w:val="24"/>
              </w:rPr>
              <w:t>Числовой</w:t>
            </w:r>
          </w:p>
        </w:tc>
      </w:tr>
      <w:tr w:rsidR="00C243EA" w14:paraId="4C8AC85F" w14:textId="77777777" w:rsidTr="00FA5C47">
        <w:tc>
          <w:tcPr>
            <w:tcW w:w="4814" w:type="dxa"/>
          </w:tcPr>
          <w:p w14:paraId="7BC591FF" w14:textId="147318C2" w:rsidR="00C243EA" w:rsidRDefault="00C243EA" w:rsidP="00FA5C47">
            <w:pPr>
              <w:ind w:firstLine="0"/>
              <w:jc w:val="left"/>
              <w:rPr>
                <w:sz w:val="24"/>
                <w:lang w:val="en-US"/>
              </w:rPr>
            </w:pPr>
            <w:proofErr w:type="spellStart"/>
            <w:r w:rsidRPr="00C243EA">
              <w:rPr>
                <w:sz w:val="24"/>
                <w:lang w:val="en-US"/>
              </w:rPr>
              <w:t>id_group</w:t>
            </w:r>
            <w:proofErr w:type="spellEnd"/>
          </w:p>
        </w:tc>
        <w:tc>
          <w:tcPr>
            <w:tcW w:w="4814" w:type="dxa"/>
          </w:tcPr>
          <w:p w14:paraId="657ECCFC" w14:textId="68C25164" w:rsidR="00C243EA" w:rsidRPr="004A2E9F" w:rsidRDefault="00C243EA" w:rsidP="00FA5C47">
            <w:pPr>
              <w:ind w:firstLine="0"/>
              <w:jc w:val="left"/>
              <w:rPr>
                <w:sz w:val="24"/>
              </w:rPr>
            </w:pPr>
            <w:r>
              <w:rPr>
                <w:sz w:val="24"/>
              </w:rPr>
              <w:t>Числовой</w:t>
            </w:r>
          </w:p>
        </w:tc>
      </w:tr>
    </w:tbl>
    <w:p w14:paraId="1CBBFEB6" w14:textId="0E610C84" w:rsidR="00C243EA" w:rsidRPr="004F72A2" w:rsidRDefault="00C243EA" w:rsidP="009C3B03">
      <w:pPr>
        <w:pStyle w:val="af0"/>
        <w:keepNext/>
        <w:spacing w:after="0" w:line="360" w:lineRule="auto"/>
        <w:jc w:val="both"/>
        <w:rPr>
          <w:rFonts w:ascii="Times New Roman" w:hAnsi="Times New Roman" w:cs="Times New Roman"/>
          <w:i w:val="0"/>
          <w:color w:val="auto"/>
          <w:sz w:val="28"/>
          <w:lang w:val="en-US"/>
        </w:rPr>
      </w:pPr>
      <w:r w:rsidRPr="005C1331">
        <w:rPr>
          <w:rFonts w:ascii="Times New Roman" w:hAnsi="Times New Roman" w:cs="Times New Roman"/>
          <w:i w:val="0"/>
          <w:color w:val="auto"/>
          <w:sz w:val="28"/>
        </w:rPr>
        <w:t>Таблица</w:t>
      </w:r>
      <w:r w:rsidRPr="004F72A2">
        <w:rPr>
          <w:rFonts w:ascii="Times New Roman" w:hAnsi="Times New Roman" w:cs="Times New Roman"/>
          <w:i w:val="0"/>
          <w:color w:val="auto"/>
          <w:sz w:val="28"/>
          <w:lang w:val="en-US"/>
        </w:rPr>
        <w:t xml:space="preserve"> </w:t>
      </w:r>
      <w:r w:rsidRPr="005C1331">
        <w:rPr>
          <w:rFonts w:ascii="Times New Roman" w:hAnsi="Times New Roman" w:cs="Times New Roman"/>
          <w:i w:val="0"/>
          <w:color w:val="auto"/>
          <w:sz w:val="28"/>
        </w:rPr>
        <w:fldChar w:fldCharType="begin"/>
      </w:r>
      <w:r w:rsidRPr="004F72A2">
        <w:rPr>
          <w:rFonts w:ascii="Times New Roman" w:hAnsi="Times New Roman" w:cs="Times New Roman"/>
          <w:i w:val="0"/>
          <w:color w:val="auto"/>
          <w:sz w:val="28"/>
          <w:lang w:val="en-US"/>
        </w:rPr>
        <w:instrText xml:space="preserve"> SEQ </w:instrText>
      </w:r>
      <w:r w:rsidRPr="005C1331">
        <w:rPr>
          <w:rFonts w:ascii="Times New Roman" w:hAnsi="Times New Roman" w:cs="Times New Roman"/>
          <w:i w:val="0"/>
          <w:color w:val="auto"/>
          <w:sz w:val="28"/>
        </w:rPr>
        <w:instrText>Таблица</w:instrText>
      </w:r>
      <w:r w:rsidRPr="004F72A2">
        <w:rPr>
          <w:rFonts w:ascii="Times New Roman" w:hAnsi="Times New Roman" w:cs="Times New Roman"/>
          <w:i w:val="0"/>
          <w:color w:val="auto"/>
          <w:sz w:val="28"/>
          <w:lang w:val="en-US"/>
        </w:rPr>
        <w:instrText xml:space="preserve"> \* ARABIC </w:instrText>
      </w:r>
      <w:r w:rsidRPr="005C1331">
        <w:rPr>
          <w:rFonts w:ascii="Times New Roman" w:hAnsi="Times New Roman" w:cs="Times New Roman"/>
          <w:i w:val="0"/>
          <w:color w:val="auto"/>
          <w:sz w:val="28"/>
        </w:rPr>
        <w:fldChar w:fldCharType="separate"/>
      </w:r>
      <w:r w:rsidRPr="004F72A2">
        <w:rPr>
          <w:rFonts w:ascii="Times New Roman" w:hAnsi="Times New Roman" w:cs="Times New Roman"/>
          <w:i w:val="0"/>
          <w:color w:val="auto"/>
          <w:sz w:val="28"/>
          <w:lang w:val="en-US"/>
        </w:rPr>
        <w:t>15</w:t>
      </w:r>
      <w:r w:rsidRPr="005C1331">
        <w:rPr>
          <w:rFonts w:ascii="Times New Roman" w:hAnsi="Times New Roman" w:cs="Times New Roman"/>
          <w:i w:val="0"/>
          <w:color w:val="auto"/>
          <w:sz w:val="28"/>
        </w:rPr>
        <w:fldChar w:fldCharType="end"/>
      </w:r>
      <w:r w:rsidRPr="004F72A2">
        <w:rPr>
          <w:rFonts w:ascii="Times New Roman" w:hAnsi="Times New Roman" w:cs="Times New Roman"/>
          <w:i w:val="0"/>
          <w:color w:val="auto"/>
          <w:sz w:val="28"/>
          <w:lang w:val="en-US"/>
        </w:rPr>
        <w:t xml:space="preserve"> </w:t>
      </w:r>
      <w:r w:rsidRPr="005C1331">
        <w:rPr>
          <w:rFonts w:ascii="Times New Roman" w:hAnsi="Times New Roman" w:cs="Times New Roman"/>
          <w:i w:val="0"/>
          <w:color w:val="auto"/>
          <w:sz w:val="28"/>
        </w:rPr>
        <w:sym w:font="Symbol" w:char="F02D"/>
      </w:r>
      <w:r w:rsidRPr="004F72A2">
        <w:rPr>
          <w:rFonts w:ascii="Times New Roman" w:hAnsi="Times New Roman" w:cs="Times New Roman"/>
          <w:i w:val="0"/>
          <w:color w:val="auto"/>
          <w:sz w:val="28"/>
          <w:lang w:val="en-US"/>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w:t>
      </w:r>
      <w:r w:rsidRPr="004F72A2">
        <w:rPr>
          <w:rFonts w:ascii="Times New Roman" w:hAnsi="Times New Roman" w:cs="Times New Roman"/>
          <w:i w:val="0"/>
          <w:color w:val="auto"/>
          <w:sz w:val="28"/>
          <w:lang w:val="en-US"/>
        </w:rPr>
        <w:t xml:space="preserve"> </w:t>
      </w:r>
      <w:r w:rsidRPr="005C1331">
        <w:rPr>
          <w:rFonts w:ascii="Times New Roman" w:hAnsi="Times New Roman" w:cs="Times New Roman"/>
          <w:i w:val="0"/>
          <w:color w:val="auto"/>
          <w:sz w:val="28"/>
        </w:rPr>
        <w:t>таблицы</w:t>
      </w:r>
      <w:r w:rsidRPr="004F72A2">
        <w:rPr>
          <w:rFonts w:ascii="Times New Roman" w:hAnsi="Times New Roman" w:cs="Times New Roman"/>
          <w:i w:val="0"/>
          <w:color w:val="auto"/>
          <w:sz w:val="28"/>
          <w:lang w:val="en-US"/>
        </w:rPr>
        <w:t xml:space="preserve"> «</w:t>
      </w:r>
      <w:proofErr w:type="spellStart"/>
      <w:r w:rsidRPr="004F72A2">
        <w:rPr>
          <w:rFonts w:ascii="Times New Roman" w:hAnsi="Times New Roman" w:cs="Times New Roman"/>
          <w:i w:val="0"/>
          <w:color w:val="auto"/>
          <w:sz w:val="28"/>
          <w:lang w:val="en-US"/>
        </w:rPr>
        <w:t>list_photo_contest</w:t>
      </w:r>
      <w:proofErr w:type="spellEnd"/>
      <w:r w:rsidRPr="004F72A2">
        <w:rPr>
          <w:rFonts w:ascii="Times New Roman" w:hAnsi="Times New Roman" w:cs="Times New Roman"/>
          <w:i w:val="0"/>
          <w:color w:val="auto"/>
          <w:sz w:val="28"/>
          <w:lang w:val="en-US"/>
        </w:rPr>
        <w:t>»</w:t>
      </w:r>
    </w:p>
    <w:tbl>
      <w:tblPr>
        <w:tblStyle w:val="a3"/>
        <w:tblW w:w="0" w:type="auto"/>
        <w:tblLook w:val="04A0" w:firstRow="1" w:lastRow="0" w:firstColumn="1" w:lastColumn="0" w:noHBand="0" w:noVBand="1"/>
      </w:tblPr>
      <w:tblGrid>
        <w:gridCol w:w="4672"/>
        <w:gridCol w:w="4672"/>
      </w:tblGrid>
      <w:tr w:rsidR="00C243EA" w14:paraId="669CCF3F" w14:textId="77777777" w:rsidTr="00FA5C47">
        <w:tc>
          <w:tcPr>
            <w:tcW w:w="4814" w:type="dxa"/>
            <w:vAlign w:val="center"/>
          </w:tcPr>
          <w:p w14:paraId="73274D60" w14:textId="77777777" w:rsidR="00C243EA" w:rsidRPr="00605347" w:rsidRDefault="00C243EA" w:rsidP="00FA5C47">
            <w:pPr>
              <w:ind w:firstLine="0"/>
              <w:jc w:val="center"/>
              <w:rPr>
                <w:b/>
              </w:rPr>
            </w:pPr>
            <w:r w:rsidRPr="00605347">
              <w:rPr>
                <w:b/>
              </w:rPr>
              <w:t>Имя поля</w:t>
            </w:r>
          </w:p>
        </w:tc>
        <w:tc>
          <w:tcPr>
            <w:tcW w:w="4814" w:type="dxa"/>
            <w:vAlign w:val="center"/>
          </w:tcPr>
          <w:p w14:paraId="45D06418" w14:textId="77777777" w:rsidR="00C243EA" w:rsidRPr="00605347" w:rsidRDefault="00C243EA" w:rsidP="00FA5C47">
            <w:pPr>
              <w:ind w:firstLine="0"/>
              <w:jc w:val="center"/>
              <w:rPr>
                <w:b/>
              </w:rPr>
            </w:pPr>
            <w:r w:rsidRPr="00605347">
              <w:rPr>
                <w:b/>
              </w:rPr>
              <w:t>Тип данных</w:t>
            </w:r>
          </w:p>
        </w:tc>
      </w:tr>
      <w:tr w:rsidR="00C243EA" w14:paraId="2CCE2BEA" w14:textId="77777777" w:rsidTr="00FA5C47">
        <w:tc>
          <w:tcPr>
            <w:tcW w:w="4814" w:type="dxa"/>
          </w:tcPr>
          <w:p w14:paraId="28C79E9F" w14:textId="7CCA134F" w:rsidR="00C243EA" w:rsidRPr="00594E22" w:rsidRDefault="00C243EA" w:rsidP="00FA5C47">
            <w:pPr>
              <w:ind w:firstLine="0"/>
              <w:jc w:val="left"/>
              <w:rPr>
                <w:sz w:val="24"/>
                <w:lang w:val="en-US"/>
              </w:rPr>
            </w:pPr>
            <w:proofErr w:type="spellStart"/>
            <w:r w:rsidRPr="00C243EA">
              <w:rPr>
                <w:sz w:val="24"/>
                <w:lang w:val="en-US"/>
              </w:rPr>
              <w:t>id_contest</w:t>
            </w:r>
            <w:proofErr w:type="spellEnd"/>
          </w:p>
        </w:tc>
        <w:tc>
          <w:tcPr>
            <w:tcW w:w="4814" w:type="dxa"/>
          </w:tcPr>
          <w:p w14:paraId="0D1D0179" w14:textId="0DF32CB1" w:rsidR="00C243EA" w:rsidRPr="00C243EA" w:rsidRDefault="00C243EA" w:rsidP="00FA5C47">
            <w:pPr>
              <w:ind w:firstLine="0"/>
              <w:jc w:val="left"/>
              <w:rPr>
                <w:sz w:val="24"/>
              </w:rPr>
            </w:pPr>
            <w:r>
              <w:rPr>
                <w:sz w:val="24"/>
              </w:rPr>
              <w:t>Числовой</w:t>
            </w:r>
          </w:p>
        </w:tc>
      </w:tr>
      <w:tr w:rsidR="00C243EA" w14:paraId="7428AE46" w14:textId="77777777" w:rsidTr="00FA5C47">
        <w:tc>
          <w:tcPr>
            <w:tcW w:w="4814" w:type="dxa"/>
          </w:tcPr>
          <w:p w14:paraId="7C77893E" w14:textId="491CDAFE" w:rsidR="00C243EA" w:rsidRDefault="00C243EA" w:rsidP="00FA5C47">
            <w:pPr>
              <w:ind w:firstLine="0"/>
              <w:jc w:val="left"/>
              <w:rPr>
                <w:sz w:val="24"/>
                <w:lang w:val="en-US"/>
              </w:rPr>
            </w:pPr>
            <w:proofErr w:type="spellStart"/>
            <w:r w:rsidRPr="00C243EA">
              <w:rPr>
                <w:sz w:val="24"/>
                <w:lang w:val="en-US"/>
              </w:rPr>
              <w:t>id_photo</w:t>
            </w:r>
            <w:proofErr w:type="spellEnd"/>
          </w:p>
        </w:tc>
        <w:tc>
          <w:tcPr>
            <w:tcW w:w="4814" w:type="dxa"/>
          </w:tcPr>
          <w:p w14:paraId="10D91C8B" w14:textId="43111ACD" w:rsidR="00C243EA" w:rsidRPr="004A2E9F" w:rsidRDefault="00C243EA" w:rsidP="00FA5C47">
            <w:pPr>
              <w:ind w:firstLine="0"/>
              <w:jc w:val="left"/>
              <w:rPr>
                <w:sz w:val="24"/>
              </w:rPr>
            </w:pPr>
            <w:r>
              <w:rPr>
                <w:sz w:val="24"/>
              </w:rPr>
              <w:t>Числовой</w:t>
            </w:r>
          </w:p>
        </w:tc>
      </w:tr>
    </w:tbl>
    <w:p w14:paraId="0A984985" w14:textId="28F6ABC7"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Pr="005C1331">
        <w:rPr>
          <w:rFonts w:ascii="Times New Roman" w:hAnsi="Times New Roman" w:cs="Times New Roman"/>
          <w:i w:val="0"/>
          <w:color w:val="auto"/>
          <w:sz w:val="28"/>
        </w:rPr>
        <w:fldChar w:fldCharType="begin"/>
      </w:r>
      <w:r w:rsidRPr="005C1331">
        <w:rPr>
          <w:rFonts w:ascii="Times New Roman" w:hAnsi="Times New Roman" w:cs="Times New Roman"/>
          <w:i w:val="0"/>
          <w:color w:val="auto"/>
          <w:sz w:val="28"/>
        </w:rPr>
        <w:instrText xml:space="preserve"> SEQ Таблица \* ARABIC </w:instrText>
      </w:r>
      <w:r w:rsidRPr="005C1331">
        <w:rPr>
          <w:rFonts w:ascii="Times New Roman" w:hAnsi="Times New Roman" w:cs="Times New Roman"/>
          <w:i w:val="0"/>
          <w:color w:val="auto"/>
          <w:sz w:val="28"/>
        </w:rPr>
        <w:fldChar w:fldCharType="separate"/>
      </w:r>
      <w:r>
        <w:rPr>
          <w:rFonts w:ascii="Times New Roman" w:hAnsi="Times New Roman" w:cs="Times New Roman"/>
          <w:i w:val="0"/>
          <w:color w:val="auto"/>
          <w:sz w:val="28"/>
        </w:rPr>
        <w:t>16</w:t>
      </w:r>
      <w:r w:rsidRPr="005C1331">
        <w:rPr>
          <w:rFonts w:ascii="Times New Roman" w:hAnsi="Times New Roman" w:cs="Times New Roman"/>
          <w:i w:val="0"/>
          <w:color w:val="auto"/>
          <w:sz w:val="28"/>
        </w:rPr>
        <w:fldChar w:fldCharType="end"/>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Pr="009C3B03">
        <w:rPr>
          <w:rFonts w:ascii="Times New Roman" w:hAnsi="Times New Roman" w:cs="Times New Roman"/>
          <w:i w:val="0"/>
          <w:color w:val="auto"/>
          <w:sz w:val="28"/>
        </w:rPr>
        <w:t>list_photo_event</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69"/>
        <w:gridCol w:w="4675"/>
      </w:tblGrid>
      <w:tr w:rsidR="00C243EA" w14:paraId="55785D5E" w14:textId="77777777" w:rsidTr="00FA5C47">
        <w:tc>
          <w:tcPr>
            <w:tcW w:w="4814" w:type="dxa"/>
            <w:vAlign w:val="center"/>
          </w:tcPr>
          <w:p w14:paraId="0F493329" w14:textId="77777777" w:rsidR="00C243EA" w:rsidRPr="00605347" w:rsidRDefault="00C243EA" w:rsidP="00FA5C47">
            <w:pPr>
              <w:ind w:firstLine="0"/>
              <w:jc w:val="center"/>
              <w:rPr>
                <w:b/>
              </w:rPr>
            </w:pPr>
            <w:r w:rsidRPr="00605347">
              <w:rPr>
                <w:b/>
              </w:rPr>
              <w:t>Имя поля</w:t>
            </w:r>
          </w:p>
        </w:tc>
        <w:tc>
          <w:tcPr>
            <w:tcW w:w="4814" w:type="dxa"/>
            <w:vAlign w:val="center"/>
          </w:tcPr>
          <w:p w14:paraId="063C6196" w14:textId="77777777" w:rsidR="00C243EA" w:rsidRPr="00605347" w:rsidRDefault="00C243EA" w:rsidP="00FA5C47">
            <w:pPr>
              <w:ind w:firstLine="0"/>
              <w:jc w:val="center"/>
              <w:rPr>
                <w:b/>
              </w:rPr>
            </w:pPr>
            <w:r w:rsidRPr="00605347">
              <w:rPr>
                <w:b/>
              </w:rPr>
              <w:t>Тип данных</w:t>
            </w:r>
          </w:p>
        </w:tc>
      </w:tr>
      <w:tr w:rsidR="00C243EA" w14:paraId="48E7A594" w14:textId="77777777" w:rsidTr="00FA5C47">
        <w:tc>
          <w:tcPr>
            <w:tcW w:w="4814" w:type="dxa"/>
          </w:tcPr>
          <w:p w14:paraId="05A2C53E" w14:textId="3213AF4F" w:rsidR="00C243EA" w:rsidRPr="00594E22" w:rsidRDefault="00C243EA" w:rsidP="00FA5C47">
            <w:pPr>
              <w:ind w:firstLine="0"/>
              <w:jc w:val="left"/>
              <w:rPr>
                <w:sz w:val="24"/>
                <w:lang w:val="en-US"/>
              </w:rPr>
            </w:pPr>
            <w:proofErr w:type="spellStart"/>
            <w:r w:rsidRPr="00C243EA">
              <w:rPr>
                <w:sz w:val="24"/>
                <w:lang w:val="en-US"/>
              </w:rPr>
              <w:t>id_event</w:t>
            </w:r>
            <w:proofErr w:type="spellEnd"/>
          </w:p>
        </w:tc>
        <w:tc>
          <w:tcPr>
            <w:tcW w:w="4814" w:type="dxa"/>
          </w:tcPr>
          <w:p w14:paraId="50758E79" w14:textId="33F6E08E" w:rsidR="00C243EA" w:rsidRPr="004A2E9F" w:rsidRDefault="00C243EA" w:rsidP="00FA5C47">
            <w:pPr>
              <w:ind w:firstLine="0"/>
              <w:jc w:val="left"/>
              <w:rPr>
                <w:sz w:val="24"/>
              </w:rPr>
            </w:pPr>
            <w:r>
              <w:rPr>
                <w:sz w:val="24"/>
              </w:rPr>
              <w:t>Числовой</w:t>
            </w:r>
          </w:p>
        </w:tc>
      </w:tr>
      <w:tr w:rsidR="00C243EA" w14:paraId="4E712A30" w14:textId="77777777" w:rsidTr="00FA5C47">
        <w:tc>
          <w:tcPr>
            <w:tcW w:w="4814" w:type="dxa"/>
          </w:tcPr>
          <w:p w14:paraId="79C7EEA3" w14:textId="027B84BE" w:rsidR="00C243EA" w:rsidRDefault="00C243EA" w:rsidP="00FA5C47">
            <w:pPr>
              <w:ind w:firstLine="0"/>
              <w:jc w:val="left"/>
              <w:rPr>
                <w:sz w:val="24"/>
                <w:lang w:val="en-US"/>
              </w:rPr>
            </w:pPr>
            <w:proofErr w:type="spellStart"/>
            <w:r w:rsidRPr="00C243EA">
              <w:rPr>
                <w:sz w:val="24"/>
                <w:lang w:val="en-US"/>
              </w:rPr>
              <w:t>id_photo</w:t>
            </w:r>
            <w:proofErr w:type="spellEnd"/>
          </w:p>
        </w:tc>
        <w:tc>
          <w:tcPr>
            <w:tcW w:w="4814" w:type="dxa"/>
          </w:tcPr>
          <w:p w14:paraId="061AD52F" w14:textId="37D7DD3F" w:rsidR="00C243EA" w:rsidRPr="004A2E9F" w:rsidRDefault="00C243EA" w:rsidP="00FA5C47">
            <w:pPr>
              <w:ind w:firstLine="0"/>
              <w:jc w:val="left"/>
              <w:rPr>
                <w:sz w:val="24"/>
              </w:rPr>
            </w:pPr>
            <w:r>
              <w:rPr>
                <w:sz w:val="24"/>
              </w:rPr>
              <w:t>Числовой</w:t>
            </w:r>
          </w:p>
        </w:tc>
      </w:tr>
    </w:tbl>
    <w:p w14:paraId="0FEDDC87" w14:textId="39597706"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Pr="005C1331">
        <w:rPr>
          <w:rFonts w:ascii="Times New Roman" w:hAnsi="Times New Roman" w:cs="Times New Roman"/>
          <w:i w:val="0"/>
          <w:color w:val="auto"/>
          <w:sz w:val="28"/>
        </w:rPr>
        <w:fldChar w:fldCharType="begin"/>
      </w:r>
      <w:r w:rsidRPr="005C1331">
        <w:rPr>
          <w:rFonts w:ascii="Times New Roman" w:hAnsi="Times New Roman" w:cs="Times New Roman"/>
          <w:i w:val="0"/>
          <w:color w:val="auto"/>
          <w:sz w:val="28"/>
        </w:rPr>
        <w:instrText xml:space="preserve"> SEQ Таблица \* ARABIC </w:instrText>
      </w:r>
      <w:r w:rsidRPr="005C1331">
        <w:rPr>
          <w:rFonts w:ascii="Times New Roman" w:hAnsi="Times New Roman" w:cs="Times New Roman"/>
          <w:i w:val="0"/>
          <w:color w:val="auto"/>
          <w:sz w:val="28"/>
        </w:rPr>
        <w:fldChar w:fldCharType="separate"/>
      </w:r>
      <w:r>
        <w:rPr>
          <w:rFonts w:ascii="Times New Roman" w:hAnsi="Times New Roman" w:cs="Times New Roman"/>
          <w:i w:val="0"/>
          <w:color w:val="auto"/>
          <w:sz w:val="28"/>
        </w:rPr>
        <w:t>17</w:t>
      </w:r>
      <w:r w:rsidRPr="005C1331">
        <w:rPr>
          <w:rFonts w:ascii="Times New Roman" w:hAnsi="Times New Roman" w:cs="Times New Roman"/>
          <w:i w:val="0"/>
          <w:color w:val="auto"/>
          <w:sz w:val="28"/>
        </w:rPr>
        <w:fldChar w:fldCharType="end"/>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Pr="009C3B03">
        <w:rPr>
          <w:rFonts w:ascii="Times New Roman" w:hAnsi="Times New Roman" w:cs="Times New Roman"/>
          <w:i w:val="0"/>
          <w:color w:val="auto"/>
          <w:sz w:val="28"/>
        </w:rPr>
        <w:t>list</w:t>
      </w:r>
      <w:r w:rsidRPr="001E5F54">
        <w:rPr>
          <w:rFonts w:ascii="Times New Roman" w:hAnsi="Times New Roman" w:cs="Times New Roman"/>
          <w:i w:val="0"/>
          <w:color w:val="auto"/>
          <w:sz w:val="28"/>
        </w:rPr>
        <w:t>_</w:t>
      </w:r>
      <w:r w:rsidRPr="009C3B03">
        <w:rPr>
          <w:rFonts w:ascii="Times New Roman" w:hAnsi="Times New Roman" w:cs="Times New Roman"/>
          <w:i w:val="0"/>
          <w:color w:val="auto"/>
          <w:sz w:val="28"/>
        </w:rPr>
        <w:t>reward</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2"/>
        <w:gridCol w:w="4672"/>
      </w:tblGrid>
      <w:tr w:rsidR="00C243EA" w14:paraId="5E595E2F" w14:textId="77777777" w:rsidTr="00FA5C47">
        <w:tc>
          <w:tcPr>
            <w:tcW w:w="4814" w:type="dxa"/>
            <w:vAlign w:val="center"/>
          </w:tcPr>
          <w:p w14:paraId="3331F1E6" w14:textId="77777777" w:rsidR="00C243EA" w:rsidRPr="00605347" w:rsidRDefault="00C243EA" w:rsidP="00FA5C47">
            <w:pPr>
              <w:ind w:firstLine="0"/>
              <w:jc w:val="center"/>
              <w:rPr>
                <w:b/>
              </w:rPr>
            </w:pPr>
            <w:r w:rsidRPr="00605347">
              <w:rPr>
                <w:b/>
              </w:rPr>
              <w:t>Имя поля</w:t>
            </w:r>
          </w:p>
        </w:tc>
        <w:tc>
          <w:tcPr>
            <w:tcW w:w="4814" w:type="dxa"/>
            <w:vAlign w:val="center"/>
          </w:tcPr>
          <w:p w14:paraId="1E19C9A4" w14:textId="77777777" w:rsidR="00C243EA" w:rsidRPr="00605347" w:rsidRDefault="00C243EA" w:rsidP="00FA5C47">
            <w:pPr>
              <w:ind w:firstLine="0"/>
              <w:jc w:val="center"/>
              <w:rPr>
                <w:b/>
              </w:rPr>
            </w:pPr>
            <w:r w:rsidRPr="00605347">
              <w:rPr>
                <w:b/>
              </w:rPr>
              <w:t>Тип данных</w:t>
            </w:r>
          </w:p>
        </w:tc>
      </w:tr>
      <w:tr w:rsidR="00C243EA" w14:paraId="670478F1" w14:textId="77777777" w:rsidTr="00FA5C47">
        <w:tc>
          <w:tcPr>
            <w:tcW w:w="4814" w:type="dxa"/>
          </w:tcPr>
          <w:p w14:paraId="257F2776" w14:textId="1F04A39D" w:rsidR="00C243EA" w:rsidRPr="00594E22" w:rsidRDefault="001E5F54" w:rsidP="00FA5C47">
            <w:pPr>
              <w:ind w:firstLine="0"/>
              <w:jc w:val="left"/>
              <w:rPr>
                <w:sz w:val="24"/>
                <w:lang w:val="en-US"/>
              </w:rPr>
            </w:pPr>
            <w:proofErr w:type="spellStart"/>
            <w:r w:rsidRPr="001E5F54">
              <w:rPr>
                <w:sz w:val="24"/>
                <w:lang w:val="en-US"/>
              </w:rPr>
              <w:t>id_reward</w:t>
            </w:r>
            <w:proofErr w:type="spellEnd"/>
          </w:p>
        </w:tc>
        <w:tc>
          <w:tcPr>
            <w:tcW w:w="4814" w:type="dxa"/>
          </w:tcPr>
          <w:p w14:paraId="1A19B369" w14:textId="55734D50" w:rsidR="00C243EA" w:rsidRPr="004A2E9F" w:rsidRDefault="001E5F54" w:rsidP="00FA5C47">
            <w:pPr>
              <w:ind w:firstLine="0"/>
              <w:jc w:val="left"/>
              <w:rPr>
                <w:sz w:val="24"/>
              </w:rPr>
            </w:pPr>
            <w:r>
              <w:rPr>
                <w:sz w:val="24"/>
              </w:rPr>
              <w:t>Числовой</w:t>
            </w:r>
          </w:p>
        </w:tc>
      </w:tr>
      <w:tr w:rsidR="00C243EA" w14:paraId="753A7AFD" w14:textId="77777777" w:rsidTr="00FA5C47">
        <w:tc>
          <w:tcPr>
            <w:tcW w:w="4814" w:type="dxa"/>
          </w:tcPr>
          <w:p w14:paraId="31A09F6D" w14:textId="24C4E42C" w:rsidR="00C243EA" w:rsidRDefault="001E5F54" w:rsidP="00FA5C47">
            <w:pPr>
              <w:ind w:firstLine="0"/>
              <w:jc w:val="left"/>
              <w:rPr>
                <w:sz w:val="24"/>
                <w:lang w:val="en-US"/>
              </w:rPr>
            </w:pPr>
            <w:proofErr w:type="spellStart"/>
            <w:r w:rsidRPr="001E5F54">
              <w:rPr>
                <w:sz w:val="24"/>
                <w:lang w:val="en-US"/>
              </w:rPr>
              <w:t>id_result</w:t>
            </w:r>
            <w:proofErr w:type="spellEnd"/>
          </w:p>
        </w:tc>
        <w:tc>
          <w:tcPr>
            <w:tcW w:w="4814" w:type="dxa"/>
          </w:tcPr>
          <w:p w14:paraId="7A10E552" w14:textId="10C374F3" w:rsidR="00C243EA" w:rsidRPr="004A2E9F" w:rsidRDefault="001E5F54" w:rsidP="00FA5C47">
            <w:pPr>
              <w:ind w:firstLine="0"/>
              <w:jc w:val="left"/>
              <w:rPr>
                <w:sz w:val="24"/>
              </w:rPr>
            </w:pPr>
            <w:r>
              <w:rPr>
                <w:sz w:val="24"/>
              </w:rPr>
              <w:t>Числовой</w:t>
            </w:r>
          </w:p>
        </w:tc>
      </w:tr>
    </w:tbl>
    <w:p w14:paraId="3CCB5772" w14:textId="2450BEC8"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001E5F54">
        <w:rPr>
          <w:rFonts w:ascii="Times New Roman" w:hAnsi="Times New Roman" w:cs="Times New Roman"/>
          <w:i w:val="0"/>
          <w:color w:val="auto"/>
          <w:sz w:val="28"/>
        </w:rPr>
        <w:t>18</w:t>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001E5F54" w:rsidRPr="009C3B03">
        <w:rPr>
          <w:rFonts w:ascii="Times New Roman" w:hAnsi="Times New Roman" w:cs="Times New Roman"/>
          <w:i w:val="0"/>
          <w:color w:val="auto"/>
          <w:sz w:val="28"/>
        </w:rPr>
        <w:t>nomination</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88"/>
        <w:gridCol w:w="4656"/>
      </w:tblGrid>
      <w:tr w:rsidR="00C243EA" w14:paraId="3BD287D3" w14:textId="77777777" w:rsidTr="00FA5C47">
        <w:tc>
          <w:tcPr>
            <w:tcW w:w="4814" w:type="dxa"/>
            <w:vAlign w:val="center"/>
          </w:tcPr>
          <w:p w14:paraId="5FE67D4A" w14:textId="77777777" w:rsidR="00C243EA" w:rsidRPr="00605347" w:rsidRDefault="00C243EA" w:rsidP="00FA5C47">
            <w:pPr>
              <w:ind w:firstLine="0"/>
              <w:jc w:val="center"/>
              <w:rPr>
                <w:b/>
              </w:rPr>
            </w:pPr>
            <w:r w:rsidRPr="00605347">
              <w:rPr>
                <w:b/>
              </w:rPr>
              <w:t>Имя поля</w:t>
            </w:r>
          </w:p>
        </w:tc>
        <w:tc>
          <w:tcPr>
            <w:tcW w:w="4814" w:type="dxa"/>
            <w:vAlign w:val="center"/>
          </w:tcPr>
          <w:p w14:paraId="286167A9" w14:textId="77777777" w:rsidR="00C243EA" w:rsidRPr="00605347" w:rsidRDefault="00C243EA" w:rsidP="00FA5C47">
            <w:pPr>
              <w:ind w:firstLine="0"/>
              <w:jc w:val="center"/>
              <w:rPr>
                <w:b/>
              </w:rPr>
            </w:pPr>
            <w:r w:rsidRPr="00605347">
              <w:rPr>
                <w:b/>
              </w:rPr>
              <w:t>Тип данных</w:t>
            </w:r>
          </w:p>
        </w:tc>
      </w:tr>
      <w:tr w:rsidR="00C243EA" w14:paraId="7F64785D" w14:textId="77777777" w:rsidTr="00FA5C47">
        <w:tc>
          <w:tcPr>
            <w:tcW w:w="4814" w:type="dxa"/>
          </w:tcPr>
          <w:p w14:paraId="16B183CB" w14:textId="5D060A6A" w:rsidR="00C243EA" w:rsidRPr="00594E22" w:rsidRDefault="001E5F54" w:rsidP="00FA5C47">
            <w:pPr>
              <w:ind w:firstLine="0"/>
              <w:jc w:val="left"/>
              <w:rPr>
                <w:sz w:val="24"/>
                <w:lang w:val="en-US"/>
              </w:rPr>
            </w:pPr>
            <w:proofErr w:type="spellStart"/>
            <w:r w:rsidRPr="001E5F54">
              <w:rPr>
                <w:sz w:val="24"/>
                <w:lang w:val="en-US"/>
              </w:rPr>
              <w:t>id_contest</w:t>
            </w:r>
            <w:proofErr w:type="spellEnd"/>
          </w:p>
        </w:tc>
        <w:tc>
          <w:tcPr>
            <w:tcW w:w="4814" w:type="dxa"/>
          </w:tcPr>
          <w:p w14:paraId="3319C9EE" w14:textId="4E5E6372" w:rsidR="00C243EA" w:rsidRPr="004A2E9F" w:rsidRDefault="001E5F54" w:rsidP="00FA5C47">
            <w:pPr>
              <w:ind w:firstLine="0"/>
              <w:jc w:val="left"/>
              <w:rPr>
                <w:sz w:val="24"/>
              </w:rPr>
            </w:pPr>
            <w:r>
              <w:rPr>
                <w:sz w:val="24"/>
              </w:rPr>
              <w:t>Числовой</w:t>
            </w:r>
          </w:p>
        </w:tc>
      </w:tr>
      <w:tr w:rsidR="00C243EA" w14:paraId="3B804448" w14:textId="77777777" w:rsidTr="00FA5C47">
        <w:tc>
          <w:tcPr>
            <w:tcW w:w="4814" w:type="dxa"/>
          </w:tcPr>
          <w:p w14:paraId="4C6A7DDF" w14:textId="1D70030B" w:rsidR="00C243EA" w:rsidRDefault="001E5F54" w:rsidP="00FA5C47">
            <w:pPr>
              <w:ind w:firstLine="0"/>
              <w:jc w:val="left"/>
              <w:rPr>
                <w:sz w:val="24"/>
                <w:lang w:val="en-US"/>
              </w:rPr>
            </w:pPr>
            <w:proofErr w:type="spellStart"/>
            <w:r w:rsidRPr="001E5F54">
              <w:rPr>
                <w:sz w:val="24"/>
                <w:lang w:val="en-US"/>
              </w:rPr>
              <w:t>name_nomination</w:t>
            </w:r>
            <w:proofErr w:type="spellEnd"/>
          </w:p>
        </w:tc>
        <w:tc>
          <w:tcPr>
            <w:tcW w:w="4814" w:type="dxa"/>
          </w:tcPr>
          <w:p w14:paraId="2C6BB80B" w14:textId="77777777" w:rsidR="00C243EA" w:rsidRPr="004A2E9F" w:rsidRDefault="00C243EA" w:rsidP="00FA5C47">
            <w:pPr>
              <w:ind w:firstLine="0"/>
              <w:jc w:val="left"/>
              <w:rPr>
                <w:sz w:val="24"/>
              </w:rPr>
            </w:pPr>
            <w:r>
              <w:rPr>
                <w:sz w:val="24"/>
              </w:rPr>
              <w:t>Короткий текст</w:t>
            </w:r>
          </w:p>
        </w:tc>
      </w:tr>
      <w:tr w:rsidR="001E5F54" w14:paraId="4C52B5F1" w14:textId="77777777" w:rsidTr="00FA5C47">
        <w:tc>
          <w:tcPr>
            <w:tcW w:w="4814" w:type="dxa"/>
          </w:tcPr>
          <w:p w14:paraId="2C28D858" w14:textId="3E189443" w:rsidR="001E5F54" w:rsidRPr="001E5F54" w:rsidRDefault="001E5F54" w:rsidP="00FA5C47">
            <w:pPr>
              <w:ind w:firstLine="0"/>
              <w:jc w:val="left"/>
              <w:rPr>
                <w:sz w:val="24"/>
                <w:lang w:val="en-US"/>
              </w:rPr>
            </w:pPr>
            <w:r w:rsidRPr="001E5F54">
              <w:rPr>
                <w:sz w:val="24"/>
                <w:lang w:val="en-US"/>
              </w:rPr>
              <w:lastRenderedPageBreak/>
              <w:t>age</w:t>
            </w:r>
          </w:p>
        </w:tc>
        <w:tc>
          <w:tcPr>
            <w:tcW w:w="4814" w:type="dxa"/>
          </w:tcPr>
          <w:p w14:paraId="3600809C" w14:textId="76461A9A" w:rsidR="001E5F54" w:rsidRDefault="001E5F54" w:rsidP="00FA5C47">
            <w:pPr>
              <w:ind w:firstLine="0"/>
              <w:jc w:val="left"/>
              <w:rPr>
                <w:sz w:val="24"/>
              </w:rPr>
            </w:pPr>
            <w:r>
              <w:rPr>
                <w:sz w:val="24"/>
              </w:rPr>
              <w:t>Числовой</w:t>
            </w:r>
          </w:p>
        </w:tc>
      </w:tr>
      <w:tr w:rsidR="001E5F54" w14:paraId="44A758AF" w14:textId="77777777" w:rsidTr="00FA5C47">
        <w:tc>
          <w:tcPr>
            <w:tcW w:w="4814" w:type="dxa"/>
          </w:tcPr>
          <w:p w14:paraId="6C446C67" w14:textId="3E2E8995" w:rsidR="001E5F54" w:rsidRPr="001E5F54" w:rsidRDefault="001E5F54" w:rsidP="00FA5C47">
            <w:pPr>
              <w:ind w:firstLine="0"/>
              <w:jc w:val="left"/>
              <w:rPr>
                <w:sz w:val="24"/>
                <w:lang w:val="en-US"/>
              </w:rPr>
            </w:pPr>
            <w:proofErr w:type="spellStart"/>
            <w:r w:rsidRPr="001E5F54">
              <w:rPr>
                <w:sz w:val="24"/>
                <w:lang w:val="en-US"/>
              </w:rPr>
              <w:t>count_participant</w:t>
            </w:r>
            <w:proofErr w:type="spellEnd"/>
          </w:p>
        </w:tc>
        <w:tc>
          <w:tcPr>
            <w:tcW w:w="4814" w:type="dxa"/>
          </w:tcPr>
          <w:p w14:paraId="17FF9FEF" w14:textId="5406F9FF" w:rsidR="001E5F54" w:rsidRDefault="001E5F54" w:rsidP="00FA5C47">
            <w:pPr>
              <w:ind w:firstLine="0"/>
              <w:jc w:val="left"/>
              <w:rPr>
                <w:sz w:val="24"/>
              </w:rPr>
            </w:pPr>
            <w:r>
              <w:rPr>
                <w:sz w:val="24"/>
              </w:rPr>
              <w:t>Числовой</w:t>
            </w:r>
          </w:p>
        </w:tc>
      </w:tr>
      <w:tr w:rsidR="001E5F54" w14:paraId="66D52ACF" w14:textId="77777777" w:rsidTr="00FA5C47">
        <w:tc>
          <w:tcPr>
            <w:tcW w:w="4814" w:type="dxa"/>
          </w:tcPr>
          <w:p w14:paraId="73FD60BF" w14:textId="0C356768" w:rsidR="001E5F54" w:rsidRPr="001E5F54" w:rsidRDefault="001E5F54" w:rsidP="00FA5C47">
            <w:pPr>
              <w:ind w:firstLine="0"/>
              <w:jc w:val="left"/>
              <w:rPr>
                <w:sz w:val="24"/>
                <w:lang w:val="en-US"/>
              </w:rPr>
            </w:pPr>
            <w:proofErr w:type="spellStart"/>
            <w:r w:rsidRPr="001E5F54">
              <w:rPr>
                <w:sz w:val="24"/>
                <w:lang w:val="en-US"/>
              </w:rPr>
              <w:t>max_work</w:t>
            </w:r>
            <w:proofErr w:type="spellEnd"/>
          </w:p>
        </w:tc>
        <w:tc>
          <w:tcPr>
            <w:tcW w:w="4814" w:type="dxa"/>
          </w:tcPr>
          <w:p w14:paraId="5A75734D" w14:textId="6ECB2898" w:rsidR="001E5F54" w:rsidRDefault="001E5F54" w:rsidP="00FA5C47">
            <w:pPr>
              <w:ind w:firstLine="0"/>
              <w:jc w:val="left"/>
              <w:rPr>
                <w:sz w:val="24"/>
              </w:rPr>
            </w:pPr>
            <w:r>
              <w:rPr>
                <w:sz w:val="24"/>
              </w:rPr>
              <w:t>Числовой</w:t>
            </w:r>
          </w:p>
        </w:tc>
      </w:tr>
      <w:tr w:rsidR="001E5F54" w14:paraId="4C13EB14" w14:textId="77777777" w:rsidTr="00FA5C47">
        <w:tc>
          <w:tcPr>
            <w:tcW w:w="4814" w:type="dxa"/>
          </w:tcPr>
          <w:p w14:paraId="7E060CB5" w14:textId="79C4FC89" w:rsidR="001E5F54" w:rsidRPr="001E5F54" w:rsidRDefault="001E5F54" w:rsidP="001E5F54">
            <w:pPr>
              <w:ind w:firstLine="0"/>
              <w:jc w:val="left"/>
              <w:rPr>
                <w:sz w:val="24"/>
                <w:lang w:val="en-US"/>
              </w:rPr>
            </w:pPr>
            <w:r w:rsidRPr="001E5F54">
              <w:rPr>
                <w:sz w:val="24"/>
                <w:lang w:val="en-US"/>
              </w:rPr>
              <w:t>id</w:t>
            </w:r>
          </w:p>
        </w:tc>
        <w:tc>
          <w:tcPr>
            <w:tcW w:w="4814" w:type="dxa"/>
          </w:tcPr>
          <w:p w14:paraId="4922834D" w14:textId="49BC3E72" w:rsidR="001E5F54" w:rsidRDefault="001E5F54" w:rsidP="001E5F54">
            <w:pPr>
              <w:ind w:firstLine="0"/>
              <w:jc w:val="left"/>
              <w:rPr>
                <w:sz w:val="24"/>
              </w:rPr>
            </w:pPr>
            <w:r>
              <w:rPr>
                <w:sz w:val="24"/>
              </w:rPr>
              <w:t>Счетчик</w:t>
            </w:r>
          </w:p>
        </w:tc>
      </w:tr>
      <w:tr w:rsidR="001E5F54" w14:paraId="00878D04" w14:textId="77777777" w:rsidTr="00FA5C47">
        <w:tc>
          <w:tcPr>
            <w:tcW w:w="4814" w:type="dxa"/>
          </w:tcPr>
          <w:p w14:paraId="5B9DAEF4" w14:textId="79FF36EE" w:rsidR="001E5F54" w:rsidRPr="001E5F54" w:rsidRDefault="001E5F54" w:rsidP="001E5F54">
            <w:pPr>
              <w:ind w:firstLine="0"/>
              <w:jc w:val="left"/>
              <w:rPr>
                <w:sz w:val="24"/>
                <w:lang w:val="en-US"/>
              </w:rPr>
            </w:pPr>
            <w:r w:rsidRPr="001E5F54">
              <w:rPr>
                <w:sz w:val="24"/>
                <w:lang w:val="en-US"/>
              </w:rPr>
              <w:t>icon</w:t>
            </w:r>
          </w:p>
        </w:tc>
        <w:tc>
          <w:tcPr>
            <w:tcW w:w="4814" w:type="dxa"/>
          </w:tcPr>
          <w:p w14:paraId="4B4DBE3A" w14:textId="1FCAA53B" w:rsidR="001E5F54" w:rsidRDefault="001E5F54" w:rsidP="001E5F54">
            <w:pPr>
              <w:ind w:firstLine="0"/>
              <w:jc w:val="left"/>
              <w:rPr>
                <w:sz w:val="24"/>
              </w:rPr>
            </w:pPr>
            <w:r>
              <w:rPr>
                <w:sz w:val="24"/>
              </w:rPr>
              <w:t>Числовой</w:t>
            </w:r>
          </w:p>
        </w:tc>
      </w:tr>
    </w:tbl>
    <w:p w14:paraId="2D99979D" w14:textId="0FBD39A8"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Pr="005C1331">
        <w:rPr>
          <w:rFonts w:ascii="Times New Roman" w:hAnsi="Times New Roman" w:cs="Times New Roman"/>
          <w:i w:val="0"/>
          <w:color w:val="auto"/>
          <w:sz w:val="28"/>
        </w:rPr>
        <w:fldChar w:fldCharType="begin"/>
      </w:r>
      <w:r w:rsidRPr="005C1331">
        <w:rPr>
          <w:rFonts w:ascii="Times New Roman" w:hAnsi="Times New Roman" w:cs="Times New Roman"/>
          <w:i w:val="0"/>
          <w:color w:val="auto"/>
          <w:sz w:val="28"/>
        </w:rPr>
        <w:instrText xml:space="preserve"> SEQ Таблица \* ARABIC </w:instrText>
      </w:r>
      <w:r w:rsidRPr="005C1331">
        <w:rPr>
          <w:rFonts w:ascii="Times New Roman" w:hAnsi="Times New Roman" w:cs="Times New Roman"/>
          <w:i w:val="0"/>
          <w:color w:val="auto"/>
          <w:sz w:val="28"/>
        </w:rPr>
        <w:fldChar w:fldCharType="separate"/>
      </w:r>
      <w:r>
        <w:rPr>
          <w:rFonts w:ascii="Times New Roman" w:hAnsi="Times New Roman" w:cs="Times New Roman"/>
          <w:i w:val="0"/>
          <w:color w:val="auto"/>
          <w:sz w:val="28"/>
        </w:rPr>
        <w:t>1</w:t>
      </w:r>
      <w:r w:rsidR="001E5F54">
        <w:rPr>
          <w:rFonts w:ascii="Times New Roman" w:hAnsi="Times New Roman" w:cs="Times New Roman"/>
          <w:i w:val="0"/>
          <w:color w:val="auto"/>
          <w:sz w:val="28"/>
        </w:rPr>
        <w:t>9</w:t>
      </w:r>
      <w:r w:rsidRPr="005C1331">
        <w:rPr>
          <w:rFonts w:ascii="Times New Roman" w:hAnsi="Times New Roman" w:cs="Times New Roman"/>
          <w:i w:val="0"/>
          <w:color w:val="auto"/>
          <w:sz w:val="28"/>
        </w:rPr>
        <w:fldChar w:fldCharType="end"/>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001E5F54" w:rsidRPr="009C3B03">
        <w:rPr>
          <w:rFonts w:ascii="Times New Roman" w:hAnsi="Times New Roman" w:cs="Times New Roman"/>
          <w:i w:val="0"/>
          <w:color w:val="auto"/>
          <w:sz w:val="28"/>
        </w:rPr>
        <w:t>participant</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65"/>
        <w:gridCol w:w="4679"/>
      </w:tblGrid>
      <w:tr w:rsidR="00C243EA" w14:paraId="32E35FB3" w14:textId="77777777" w:rsidTr="00FA5C47">
        <w:tc>
          <w:tcPr>
            <w:tcW w:w="4814" w:type="dxa"/>
            <w:vAlign w:val="center"/>
          </w:tcPr>
          <w:p w14:paraId="785A2099" w14:textId="77777777" w:rsidR="00C243EA" w:rsidRPr="00605347" w:rsidRDefault="00C243EA" w:rsidP="00FA5C47">
            <w:pPr>
              <w:ind w:firstLine="0"/>
              <w:jc w:val="center"/>
              <w:rPr>
                <w:b/>
              </w:rPr>
            </w:pPr>
            <w:r w:rsidRPr="00605347">
              <w:rPr>
                <w:b/>
              </w:rPr>
              <w:t>Имя поля</w:t>
            </w:r>
          </w:p>
        </w:tc>
        <w:tc>
          <w:tcPr>
            <w:tcW w:w="4814" w:type="dxa"/>
            <w:vAlign w:val="center"/>
          </w:tcPr>
          <w:p w14:paraId="34A1811F" w14:textId="77777777" w:rsidR="00C243EA" w:rsidRPr="00605347" w:rsidRDefault="00C243EA" w:rsidP="00FA5C47">
            <w:pPr>
              <w:ind w:firstLine="0"/>
              <w:jc w:val="center"/>
              <w:rPr>
                <w:b/>
              </w:rPr>
            </w:pPr>
            <w:r w:rsidRPr="00605347">
              <w:rPr>
                <w:b/>
              </w:rPr>
              <w:t>Тип данных</w:t>
            </w:r>
          </w:p>
        </w:tc>
      </w:tr>
      <w:tr w:rsidR="00C243EA" w14:paraId="344F61D7" w14:textId="77777777" w:rsidTr="00FA5C47">
        <w:tc>
          <w:tcPr>
            <w:tcW w:w="4814" w:type="dxa"/>
          </w:tcPr>
          <w:p w14:paraId="57DB1CE9" w14:textId="77777777" w:rsidR="00C243EA" w:rsidRPr="00594E22" w:rsidRDefault="00C243EA" w:rsidP="00FA5C47">
            <w:pPr>
              <w:ind w:firstLine="0"/>
              <w:jc w:val="left"/>
              <w:rPr>
                <w:sz w:val="24"/>
                <w:lang w:val="en-US"/>
              </w:rPr>
            </w:pPr>
            <w:r>
              <w:rPr>
                <w:sz w:val="24"/>
                <w:lang w:val="en-US"/>
              </w:rPr>
              <w:t>id</w:t>
            </w:r>
          </w:p>
        </w:tc>
        <w:tc>
          <w:tcPr>
            <w:tcW w:w="4814" w:type="dxa"/>
          </w:tcPr>
          <w:p w14:paraId="0BF0EA0B" w14:textId="77777777" w:rsidR="00C243EA" w:rsidRPr="004A2E9F" w:rsidRDefault="00C243EA" w:rsidP="00FA5C47">
            <w:pPr>
              <w:ind w:firstLine="0"/>
              <w:jc w:val="left"/>
              <w:rPr>
                <w:sz w:val="24"/>
              </w:rPr>
            </w:pPr>
            <w:r>
              <w:rPr>
                <w:sz w:val="24"/>
              </w:rPr>
              <w:t>Счетчик</w:t>
            </w:r>
          </w:p>
        </w:tc>
      </w:tr>
      <w:tr w:rsidR="00C243EA" w14:paraId="04422E34" w14:textId="77777777" w:rsidTr="00FA5C47">
        <w:tc>
          <w:tcPr>
            <w:tcW w:w="4814" w:type="dxa"/>
          </w:tcPr>
          <w:p w14:paraId="646957A2" w14:textId="3EE2C39F" w:rsidR="00C243EA" w:rsidRDefault="001E5F54" w:rsidP="00FA5C47">
            <w:pPr>
              <w:ind w:firstLine="0"/>
              <w:jc w:val="left"/>
              <w:rPr>
                <w:sz w:val="24"/>
                <w:lang w:val="en-US"/>
              </w:rPr>
            </w:pPr>
            <w:r>
              <w:rPr>
                <w:sz w:val="24"/>
                <w:lang w:val="en-US"/>
              </w:rPr>
              <w:t>group</w:t>
            </w:r>
          </w:p>
        </w:tc>
        <w:tc>
          <w:tcPr>
            <w:tcW w:w="4814" w:type="dxa"/>
          </w:tcPr>
          <w:p w14:paraId="3853DC96" w14:textId="575B7D5B" w:rsidR="00C243EA" w:rsidRPr="001E5F54" w:rsidRDefault="001E5F54" w:rsidP="00FA5C47">
            <w:pPr>
              <w:ind w:firstLine="0"/>
              <w:jc w:val="left"/>
              <w:rPr>
                <w:sz w:val="24"/>
              </w:rPr>
            </w:pPr>
            <w:r>
              <w:rPr>
                <w:sz w:val="24"/>
              </w:rPr>
              <w:t>Числовой</w:t>
            </w:r>
          </w:p>
        </w:tc>
      </w:tr>
      <w:tr w:rsidR="001E5F54" w14:paraId="194F5101" w14:textId="77777777" w:rsidTr="00FA5C47">
        <w:tc>
          <w:tcPr>
            <w:tcW w:w="4814" w:type="dxa"/>
          </w:tcPr>
          <w:p w14:paraId="736804AC" w14:textId="6078E16F" w:rsidR="001E5F54" w:rsidRDefault="001E5F54" w:rsidP="00FA5C47">
            <w:pPr>
              <w:ind w:firstLine="0"/>
              <w:jc w:val="left"/>
              <w:rPr>
                <w:sz w:val="24"/>
                <w:lang w:val="en-US"/>
              </w:rPr>
            </w:pPr>
            <w:r w:rsidRPr="001E5F54">
              <w:rPr>
                <w:sz w:val="24"/>
                <w:lang w:val="en-US"/>
              </w:rPr>
              <w:t>initial</w:t>
            </w:r>
          </w:p>
        </w:tc>
        <w:tc>
          <w:tcPr>
            <w:tcW w:w="4814" w:type="dxa"/>
          </w:tcPr>
          <w:p w14:paraId="78882062" w14:textId="505D7C50" w:rsidR="001E5F54" w:rsidRDefault="001E5F54" w:rsidP="00FA5C47">
            <w:pPr>
              <w:ind w:firstLine="0"/>
              <w:jc w:val="left"/>
              <w:rPr>
                <w:sz w:val="24"/>
              </w:rPr>
            </w:pPr>
            <w:r>
              <w:rPr>
                <w:sz w:val="24"/>
              </w:rPr>
              <w:t>Короткий текст</w:t>
            </w:r>
          </w:p>
        </w:tc>
      </w:tr>
    </w:tbl>
    <w:p w14:paraId="7E8A5EDB" w14:textId="48147990" w:rsidR="00C243EA" w:rsidRPr="004F72A2" w:rsidRDefault="00C243EA" w:rsidP="009C3B03">
      <w:pPr>
        <w:pStyle w:val="af0"/>
        <w:keepNext/>
        <w:spacing w:after="0" w:line="360" w:lineRule="auto"/>
        <w:jc w:val="both"/>
        <w:rPr>
          <w:rFonts w:ascii="Times New Roman" w:hAnsi="Times New Roman" w:cs="Times New Roman"/>
          <w:i w:val="0"/>
          <w:color w:val="auto"/>
          <w:sz w:val="28"/>
          <w:lang w:val="en-US"/>
        </w:rPr>
      </w:pPr>
      <w:r w:rsidRPr="005C1331">
        <w:rPr>
          <w:rFonts w:ascii="Times New Roman" w:hAnsi="Times New Roman" w:cs="Times New Roman"/>
          <w:i w:val="0"/>
          <w:color w:val="auto"/>
          <w:sz w:val="28"/>
        </w:rPr>
        <w:t>Таблица</w:t>
      </w:r>
      <w:r w:rsidRPr="004F72A2">
        <w:rPr>
          <w:rFonts w:ascii="Times New Roman" w:hAnsi="Times New Roman" w:cs="Times New Roman"/>
          <w:i w:val="0"/>
          <w:color w:val="auto"/>
          <w:sz w:val="28"/>
          <w:lang w:val="en-US"/>
        </w:rPr>
        <w:t xml:space="preserve"> </w:t>
      </w:r>
      <w:r w:rsidR="001E5F54" w:rsidRPr="004F72A2">
        <w:rPr>
          <w:rFonts w:ascii="Times New Roman" w:hAnsi="Times New Roman" w:cs="Times New Roman"/>
          <w:i w:val="0"/>
          <w:color w:val="auto"/>
          <w:sz w:val="28"/>
          <w:lang w:val="en-US"/>
        </w:rPr>
        <w:t>2</w:t>
      </w:r>
      <w:r w:rsidRPr="005C1331">
        <w:rPr>
          <w:rFonts w:ascii="Times New Roman" w:hAnsi="Times New Roman" w:cs="Times New Roman"/>
          <w:i w:val="0"/>
          <w:color w:val="auto"/>
          <w:sz w:val="28"/>
        </w:rPr>
        <w:fldChar w:fldCharType="begin"/>
      </w:r>
      <w:r w:rsidRPr="004F72A2">
        <w:rPr>
          <w:rFonts w:ascii="Times New Roman" w:hAnsi="Times New Roman" w:cs="Times New Roman"/>
          <w:i w:val="0"/>
          <w:color w:val="auto"/>
          <w:sz w:val="28"/>
          <w:lang w:val="en-US"/>
        </w:rPr>
        <w:instrText xml:space="preserve"> SEQ </w:instrText>
      </w:r>
      <w:r w:rsidRPr="005C1331">
        <w:rPr>
          <w:rFonts w:ascii="Times New Roman" w:hAnsi="Times New Roman" w:cs="Times New Roman"/>
          <w:i w:val="0"/>
          <w:color w:val="auto"/>
          <w:sz w:val="28"/>
        </w:rPr>
        <w:instrText>Таблица</w:instrText>
      </w:r>
      <w:r w:rsidRPr="004F72A2">
        <w:rPr>
          <w:rFonts w:ascii="Times New Roman" w:hAnsi="Times New Roman" w:cs="Times New Roman"/>
          <w:i w:val="0"/>
          <w:color w:val="auto"/>
          <w:sz w:val="28"/>
          <w:lang w:val="en-US"/>
        </w:rPr>
        <w:instrText xml:space="preserve"> \* ARABIC </w:instrText>
      </w:r>
      <w:r w:rsidRPr="005C1331">
        <w:rPr>
          <w:rFonts w:ascii="Times New Roman" w:hAnsi="Times New Roman" w:cs="Times New Roman"/>
          <w:i w:val="0"/>
          <w:color w:val="auto"/>
          <w:sz w:val="28"/>
        </w:rPr>
        <w:fldChar w:fldCharType="separate"/>
      </w:r>
      <w:r w:rsidRPr="004F72A2">
        <w:rPr>
          <w:rFonts w:ascii="Times New Roman" w:hAnsi="Times New Roman" w:cs="Times New Roman"/>
          <w:i w:val="0"/>
          <w:color w:val="auto"/>
          <w:sz w:val="28"/>
          <w:lang w:val="en-US"/>
        </w:rPr>
        <w:t>0</w:t>
      </w:r>
      <w:r w:rsidRPr="005C1331">
        <w:rPr>
          <w:rFonts w:ascii="Times New Roman" w:hAnsi="Times New Roman" w:cs="Times New Roman"/>
          <w:i w:val="0"/>
          <w:color w:val="auto"/>
          <w:sz w:val="28"/>
        </w:rPr>
        <w:fldChar w:fldCharType="end"/>
      </w:r>
      <w:r w:rsidRPr="004F72A2">
        <w:rPr>
          <w:rFonts w:ascii="Times New Roman" w:hAnsi="Times New Roman" w:cs="Times New Roman"/>
          <w:i w:val="0"/>
          <w:color w:val="auto"/>
          <w:sz w:val="28"/>
          <w:lang w:val="en-US"/>
        </w:rPr>
        <w:t xml:space="preserve"> </w:t>
      </w:r>
      <w:r w:rsidRPr="005C1331">
        <w:rPr>
          <w:rFonts w:ascii="Times New Roman" w:hAnsi="Times New Roman" w:cs="Times New Roman"/>
          <w:i w:val="0"/>
          <w:color w:val="auto"/>
          <w:sz w:val="28"/>
        </w:rPr>
        <w:sym w:font="Symbol" w:char="F02D"/>
      </w:r>
      <w:r w:rsidRPr="004F72A2">
        <w:rPr>
          <w:rFonts w:ascii="Times New Roman" w:hAnsi="Times New Roman" w:cs="Times New Roman"/>
          <w:i w:val="0"/>
          <w:color w:val="auto"/>
          <w:sz w:val="28"/>
          <w:lang w:val="en-US"/>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w:t>
      </w:r>
      <w:r w:rsidRPr="004F72A2">
        <w:rPr>
          <w:rFonts w:ascii="Times New Roman" w:hAnsi="Times New Roman" w:cs="Times New Roman"/>
          <w:i w:val="0"/>
          <w:color w:val="auto"/>
          <w:sz w:val="28"/>
          <w:lang w:val="en-US"/>
        </w:rPr>
        <w:t xml:space="preserve"> </w:t>
      </w:r>
      <w:r w:rsidRPr="005C1331">
        <w:rPr>
          <w:rFonts w:ascii="Times New Roman" w:hAnsi="Times New Roman" w:cs="Times New Roman"/>
          <w:i w:val="0"/>
          <w:color w:val="auto"/>
          <w:sz w:val="28"/>
        </w:rPr>
        <w:t>таблицы</w:t>
      </w:r>
      <w:r w:rsidRPr="004F72A2">
        <w:rPr>
          <w:rFonts w:ascii="Times New Roman" w:hAnsi="Times New Roman" w:cs="Times New Roman"/>
          <w:i w:val="0"/>
          <w:color w:val="auto"/>
          <w:sz w:val="28"/>
          <w:lang w:val="en-US"/>
        </w:rPr>
        <w:t xml:space="preserve"> «</w:t>
      </w:r>
      <w:proofErr w:type="spellStart"/>
      <w:r w:rsidR="001E5F54" w:rsidRPr="004F72A2">
        <w:rPr>
          <w:rFonts w:ascii="Times New Roman" w:hAnsi="Times New Roman" w:cs="Times New Roman"/>
          <w:i w:val="0"/>
          <w:color w:val="auto"/>
          <w:sz w:val="28"/>
          <w:lang w:val="en-US"/>
        </w:rPr>
        <w:t>participant_event</w:t>
      </w:r>
      <w:proofErr w:type="spellEnd"/>
      <w:r w:rsidRPr="004F72A2">
        <w:rPr>
          <w:rFonts w:ascii="Times New Roman" w:hAnsi="Times New Roman" w:cs="Times New Roman"/>
          <w:i w:val="0"/>
          <w:color w:val="auto"/>
          <w:sz w:val="28"/>
          <w:lang w:val="en-US"/>
        </w:rPr>
        <w:t>»</w:t>
      </w:r>
    </w:p>
    <w:tbl>
      <w:tblPr>
        <w:tblStyle w:val="a3"/>
        <w:tblW w:w="0" w:type="auto"/>
        <w:tblLook w:val="04A0" w:firstRow="1" w:lastRow="0" w:firstColumn="1" w:lastColumn="0" w:noHBand="0" w:noVBand="1"/>
      </w:tblPr>
      <w:tblGrid>
        <w:gridCol w:w="4672"/>
        <w:gridCol w:w="4672"/>
      </w:tblGrid>
      <w:tr w:rsidR="00C243EA" w14:paraId="387B8871" w14:textId="77777777" w:rsidTr="00FA5C47">
        <w:tc>
          <w:tcPr>
            <w:tcW w:w="4814" w:type="dxa"/>
            <w:vAlign w:val="center"/>
          </w:tcPr>
          <w:p w14:paraId="1D660686" w14:textId="77777777" w:rsidR="00C243EA" w:rsidRPr="00605347" w:rsidRDefault="00C243EA" w:rsidP="00FA5C47">
            <w:pPr>
              <w:ind w:firstLine="0"/>
              <w:jc w:val="center"/>
              <w:rPr>
                <w:b/>
              </w:rPr>
            </w:pPr>
            <w:r w:rsidRPr="00605347">
              <w:rPr>
                <w:b/>
              </w:rPr>
              <w:t>Имя поля</w:t>
            </w:r>
          </w:p>
        </w:tc>
        <w:tc>
          <w:tcPr>
            <w:tcW w:w="4814" w:type="dxa"/>
            <w:vAlign w:val="center"/>
          </w:tcPr>
          <w:p w14:paraId="6E150C08" w14:textId="77777777" w:rsidR="00C243EA" w:rsidRPr="00605347" w:rsidRDefault="00C243EA" w:rsidP="00FA5C47">
            <w:pPr>
              <w:ind w:firstLine="0"/>
              <w:jc w:val="center"/>
              <w:rPr>
                <w:b/>
              </w:rPr>
            </w:pPr>
            <w:r w:rsidRPr="00605347">
              <w:rPr>
                <w:b/>
              </w:rPr>
              <w:t>Тип данных</w:t>
            </w:r>
          </w:p>
        </w:tc>
      </w:tr>
      <w:tr w:rsidR="00C243EA" w14:paraId="737DD907" w14:textId="77777777" w:rsidTr="00FA5C47">
        <w:tc>
          <w:tcPr>
            <w:tcW w:w="4814" w:type="dxa"/>
          </w:tcPr>
          <w:p w14:paraId="762E2280" w14:textId="4F702A06" w:rsidR="00C243EA" w:rsidRPr="00594E22" w:rsidRDefault="001E5F54" w:rsidP="00FA5C47">
            <w:pPr>
              <w:ind w:firstLine="0"/>
              <w:jc w:val="left"/>
              <w:rPr>
                <w:sz w:val="24"/>
                <w:lang w:val="en-US"/>
              </w:rPr>
            </w:pPr>
            <w:proofErr w:type="spellStart"/>
            <w:r w:rsidRPr="001E5F54">
              <w:rPr>
                <w:sz w:val="24"/>
                <w:lang w:val="en-US"/>
              </w:rPr>
              <w:t>id_event</w:t>
            </w:r>
            <w:proofErr w:type="spellEnd"/>
          </w:p>
        </w:tc>
        <w:tc>
          <w:tcPr>
            <w:tcW w:w="4814" w:type="dxa"/>
          </w:tcPr>
          <w:p w14:paraId="62EE8554" w14:textId="06259909" w:rsidR="00C243EA" w:rsidRPr="004A2E9F" w:rsidRDefault="001E5F54" w:rsidP="00FA5C47">
            <w:pPr>
              <w:ind w:firstLine="0"/>
              <w:jc w:val="left"/>
              <w:rPr>
                <w:sz w:val="24"/>
              </w:rPr>
            </w:pPr>
            <w:r w:rsidRPr="001E5F54">
              <w:rPr>
                <w:sz w:val="24"/>
              </w:rPr>
              <w:t>Числовой</w:t>
            </w:r>
          </w:p>
        </w:tc>
      </w:tr>
      <w:tr w:rsidR="00C243EA" w14:paraId="0AEADA32" w14:textId="77777777" w:rsidTr="00FA5C47">
        <w:tc>
          <w:tcPr>
            <w:tcW w:w="4814" w:type="dxa"/>
          </w:tcPr>
          <w:p w14:paraId="3DFBE8DD" w14:textId="07A9DBD8" w:rsidR="00C243EA" w:rsidRPr="001E5F54" w:rsidRDefault="001E5F54" w:rsidP="00FA5C47">
            <w:pPr>
              <w:ind w:firstLine="0"/>
              <w:jc w:val="left"/>
              <w:rPr>
                <w:sz w:val="24"/>
                <w:lang w:val="en-US"/>
              </w:rPr>
            </w:pPr>
            <w:proofErr w:type="spellStart"/>
            <w:r w:rsidRPr="001E5F54">
              <w:rPr>
                <w:sz w:val="24"/>
                <w:lang w:val="en-US"/>
              </w:rPr>
              <w:t>id_group</w:t>
            </w:r>
            <w:proofErr w:type="spellEnd"/>
          </w:p>
        </w:tc>
        <w:tc>
          <w:tcPr>
            <w:tcW w:w="4814" w:type="dxa"/>
          </w:tcPr>
          <w:p w14:paraId="042141ED" w14:textId="5B756F7A" w:rsidR="00C243EA" w:rsidRPr="004A2E9F" w:rsidRDefault="001E5F54" w:rsidP="00FA5C47">
            <w:pPr>
              <w:ind w:firstLine="0"/>
              <w:jc w:val="left"/>
              <w:rPr>
                <w:sz w:val="24"/>
              </w:rPr>
            </w:pPr>
            <w:r w:rsidRPr="001E5F54">
              <w:rPr>
                <w:sz w:val="24"/>
              </w:rPr>
              <w:t>Числовой</w:t>
            </w:r>
          </w:p>
        </w:tc>
      </w:tr>
      <w:tr w:rsidR="001E5F54" w14:paraId="7D628898" w14:textId="77777777" w:rsidTr="00FA5C47">
        <w:tc>
          <w:tcPr>
            <w:tcW w:w="4814" w:type="dxa"/>
          </w:tcPr>
          <w:p w14:paraId="40C939D1" w14:textId="78A44450" w:rsidR="001E5F54" w:rsidRPr="001E5F54" w:rsidRDefault="001E5F54" w:rsidP="00FA5C47">
            <w:pPr>
              <w:ind w:firstLine="0"/>
              <w:jc w:val="left"/>
              <w:rPr>
                <w:sz w:val="24"/>
                <w:lang w:val="en-US"/>
              </w:rPr>
            </w:pPr>
            <w:r w:rsidRPr="001E5F54">
              <w:rPr>
                <w:sz w:val="24"/>
                <w:lang w:val="en-US"/>
              </w:rPr>
              <w:t>count</w:t>
            </w:r>
          </w:p>
        </w:tc>
        <w:tc>
          <w:tcPr>
            <w:tcW w:w="4814" w:type="dxa"/>
          </w:tcPr>
          <w:p w14:paraId="02BBE590" w14:textId="6586CDB6" w:rsidR="001E5F54" w:rsidRDefault="001E5F54" w:rsidP="00FA5C47">
            <w:pPr>
              <w:ind w:firstLine="0"/>
              <w:jc w:val="left"/>
              <w:rPr>
                <w:sz w:val="24"/>
              </w:rPr>
            </w:pPr>
            <w:r w:rsidRPr="001E5F54">
              <w:rPr>
                <w:sz w:val="24"/>
              </w:rPr>
              <w:t>Числовой</w:t>
            </w:r>
          </w:p>
        </w:tc>
      </w:tr>
      <w:tr w:rsidR="001E5F54" w14:paraId="11D226C5" w14:textId="77777777" w:rsidTr="00FA5C47">
        <w:tc>
          <w:tcPr>
            <w:tcW w:w="4814" w:type="dxa"/>
          </w:tcPr>
          <w:p w14:paraId="160DE33B" w14:textId="068AE278" w:rsidR="001E5F54" w:rsidRPr="001E5F54" w:rsidRDefault="001E5F54" w:rsidP="00FA5C47">
            <w:pPr>
              <w:ind w:firstLine="0"/>
              <w:jc w:val="left"/>
              <w:rPr>
                <w:sz w:val="24"/>
                <w:lang w:val="en-US"/>
              </w:rPr>
            </w:pPr>
            <w:proofErr w:type="spellStart"/>
            <w:r>
              <w:rPr>
                <w:sz w:val="24"/>
                <w:lang w:val="en-US"/>
              </w:rPr>
              <w:t>id_teacher</w:t>
            </w:r>
            <w:proofErr w:type="spellEnd"/>
          </w:p>
        </w:tc>
        <w:tc>
          <w:tcPr>
            <w:tcW w:w="4814" w:type="dxa"/>
          </w:tcPr>
          <w:p w14:paraId="2DD2FA1E" w14:textId="284FB5A8" w:rsidR="001E5F54" w:rsidRDefault="001E5F54" w:rsidP="00FA5C47">
            <w:pPr>
              <w:ind w:firstLine="0"/>
              <w:jc w:val="left"/>
              <w:rPr>
                <w:sz w:val="24"/>
              </w:rPr>
            </w:pPr>
            <w:r w:rsidRPr="001E5F54">
              <w:rPr>
                <w:sz w:val="24"/>
              </w:rPr>
              <w:t>Числовой</w:t>
            </w:r>
          </w:p>
        </w:tc>
      </w:tr>
      <w:tr w:rsidR="001E5F54" w14:paraId="150E94A2" w14:textId="77777777" w:rsidTr="00FA5C47">
        <w:tc>
          <w:tcPr>
            <w:tcW w:w="4814" w:type="dxa"/>
          </w:tcPr>
          <w:p w14:paraId="3C0FB8FE" w14:textId="7343D978" w:rsidR="001E5F54" w:rsidRDefault="001E5F54" w:rsidP="00FA5C47">
            <w:pPr>
              <w:ind w:firstLine="0"/>
              <w:jc w:val="left"/>
              <w:rPr>
                <w:sz w:val="24"/>
                <w:lang w:val="en-US"/>
              </w:rPr>
            </w:pPr>
            <w:r>
              <w:rPr>
                <w:sz w:val="24"/>
                <w:lang w:val="en-US"/>
              </w:rPr>
              <w:t>comment</w:t>
            </w:r>
          </w:p>
        </w:tc>
        <w:tc>
          <w:tcPr>
            <w:tcW w:w="4814" w:type="dxa"/>
          </w:tcPr>
          <w:p w14:paraId="4238B899" w14:textId="0303DFE4" w:rsidR="001E5F54" w:rsidRDefault="001E5F54" w:rsidP="00FA5C47">
            <w:pPr>
              <w:ind w:firstLine="0"/>
              <w:jc w:val="left"/>
              <w:rPr>
                <w:sz w:val="24"/>
              </w:rPr>
            </w:pPr>
            <w:r w:rsidRPr="001E5F54">
              <w:rPr>
                <w:sz w:val="24"/>
              </w:rPr>
              <w:t>Короткий текст</w:t>
            </w:r>
          </w:p>
        </w:tc>
      </w:tr>
    </w:tbl>
    <w:p w14:paraId="6BD2AFB2" w14:textId="64112BB5"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001E5F54" w:rsidRPr="009C3B03">
        <w:rPr>
          <w:rFonts w:ascii="Times New Roman" w:hAnsi="Times New Roman" w:cs="Times New Roman"/>
          <w:i w:val="0"/>
          <w:color w:val="auto"/>
          <w:sz w:val="28"/>
        </w:rPr>
        <w:t>21</w:t>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001E5F54" w:rsidRPr="009C3B03">
        <w:rPr>
          <w:rFonts w:ascii="Times New Roman" w:hAnsi="Times New Roman" w:cs="Times New Roman"/>
          <w:i w:val="0"/>
          <w:color w:val="auto"/>
          <w:sz w:val="28"/>
        </w:rPr>
        <w:t>participation</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80"/>
        <w:gridCol w:w="4664"/>
      </w:tblGrid>
      <w:tr w:rsidR="00C243EA" w14:paraId="0D9F2A89" w14:textId="77777777" w:rsidTr="00FA5C47">
        <w:tc>
          <w:tcPr>
            <w:tcW w:w="4814" w:type="dxa"/>
            <w:vAlign w:val="center"/>
          </w:tcPr>
          <w:p w14:paraId="0CAB4231" w14:textId="77777777" w:rsidR="00C243EA" w:rsidRPr="00605347" w:rsidRDefault="00C243EA" w:rsidP="00FA5C47">
            <w:pPr>
              <w:ind w:firstLine="0"/>
              <w:jc w:val="center"/>
              <w:rPr>
                <w:b/>
              </w:rPr>
            </w:pPr>
            <w:r w:rsidRPr="00605347">
              <w:rPr>
                <w:b/>
              </w:rPr>
              <w:t>Имя поля</w:t>
            </w:r>
          </w:p>
        </w:tc>
        <w:tc>
          <w:tcPr>
            <w:tcW w:w="4814" w:type="dxa"/>
            <w:vAlign w:val="center"/>
          </w:tcPr>
          <w:p w14:paraId="21171577" w14:textId="77777777" w:rsidR="00C243EA" w:rsidRPr="00605347" w:rsidRDefault="00C243EA" w:rsidP="00FA5C47">
            <w:pPr>
              <w:ind w:firstLine="0"/>
              <w:jc w:val="center"/>
              <w:rPr>
                <w:b/>
              </w:rPr>
            </w:pPr>
            <w:r w:rsidRPr="00605347">
              <w:rPr>
                <w:b/>
              </w:rPr>
              <w:t>Тип данных</w:t>
            </w:r>
          </w:p>
        </w:tc>
      </w:tr>
      <w:tr w:rsidR="00C243EA" w14:paraId="7354E65D" w14:textId="77777777" w:rsidTr="00FA5C47">
        <w:tc>
          <w:tcPr>
            <w:tcW w:w="4814" w:type="dxa"/>
          </w:tcPr>
          <w:p w14:paraId="2E2F7501" w14:textId="77777777" w:rsidR="00C243EA" w:rsidRPr="00594E22" w:rsidRDefault="00C243EA" w:rsidP="00FA5C47">
            <w:pPr>
              <w:ind w:firstLine="0"/>
              <w:jc w:val="left"/>
              <w:rPr>
                <w:sz w:val="24"/>
                <w:lang w:val="en-US"/>
              </w:rPr>
            </w:pPr>
            <w:r>
              <w:rPr>
                <w:sz w:val="24"/>
                <w:lang w:val="en-US"/>
              </w:rPr>
              <w:t>id</w:t>
            </w:r>
          </w:p>
        </w:tc>
        <w:tc>
          <w:tcPr>
            <w:tcW w:w="4814" w:type="dxa"/>
          </w:tcPr>
          <w:p w14:paraId="6DA879C8" w14:textId="77777777" w:rsidR="00C243EA" w:rsidRPr="004A2E9F" w:rsidRDefault="00C243EA" w:rsidP="00FA5C47">
            <w:pPr>
              <w:ind w:firstLine="0"/>
              <w:jc w:val="left"/>
              <w:rPr>
                <w:sz w:val="24"/>
              </w:rPr>
            </w:pPr>
            <w:r>
              <w:rPr>
                <w:sz w:val="24"/>
              </w:rPr>
              <w:t>Счетчик</w:t>
            </w:r>
          </w:p>
        </w:tc>
      </w:tr>
      <w:tr w:rsidR="00C243EA" w14:paraId="7177B661" w14:textId="77777777" w:rsidTr="00FA5C47">
        <w:tc>
          <w:tcPr>
            <w:tcW w:w="4814" w:type="dxa"/>
          </w:tcPr>
          <w:p w14:paraId="1B166F9B" w14:textId="274D9D14" w:rsidR="00C243EA" w:rsidRDefault="001E5F54" w:rsidP="00FA5C47">
            <w:pPr>
              <w:ind w:firstLine="0"/>
              <w:jc w:val="left"/>
              <w:rPr>
                <w:sz w:val="24"/>
                <w:lang w:val="en-US"/>
              </w:rPr>
            </w:pPr>
            <w:proofErr w:type="spellStart"/>
            <w:r w:rsidRPr="001E5F54">
              <w:rPr>
                <w:sz w:val="24"/>
                <w:lang w:val="en-US"/>
              </w:rPr>
              <w:t>id_nomination</w:t>
            </w:r>
            <w:proofErr w:type="spellEnd"/>
          </w:p>
        </w:tc>
        <w:tc>
          <w:tcPr>
            <w:tcW w:w="4814" w:type="dxa"/>
          </w:tcPr>
          <w:p w14:paraId="46C43D7D" w14:textId="00ACDC18" w:rsidR="00C243EA" w:rsidRPr="001E5F54" w:rsidRDefault="001E5F54" w:rsidP="00FA5C47">
            <w:pPr>
              <w:ind w:firstLine="0"/>
              <w:jc w:val="left"/>
              <w:rPr>
                <w:sz w:val="24"/>
              </w:rPr>
            </w:pPr>
            <w:r>
              <w:rPr>
                <w:sz w:val="24"/>
              </w:rPr>
              <w:t>Числовой</w:t>
            </w:r>
          </w:p>
        </w:tc>
      </w:tr>
      <w:tr w:rsidR="001E5F54" w14:paraId="1DAF9F55" w14:textId="77777777" w:rsidTr="00FA5C47">
        <w:tc>
          <w:tcPr>
            <w:tcW w:w="4814" w:type="dxa"/>
          </w:tcPr>
          <w:p w14:paraId="6F906641" w14:textId="71CE99E3" w:rsidR="001E5F54" w:rsidRPr="001E5F54" w:rsidRDefault="001E5F54" w:rsidP="00FA5C47">
            <w:pPr>
              <w:ind w:firstLine="0"/>
              <w:jc w:val="left"/>
              <w:rPr>
                <w:sz w:val="24"/>
                <w:lang w:val="en-US"/>
              </w:rPr>
            </w:pPr>
            <w:proofErr w:type="spellStart"/>
            <w:r w:rsidRPr="001E5F54">
              <w:rPr>
                <w:sz w:val="24"/>
                <w:lang w:val="en-US"/>
              </w:rPr>
              <w:t>id_participant</w:t>
            </w:r>
            <w:proofErr w:type="spellEnd"/>
          </w:p>
        </w:tc>
        <w:tc>
          <w:tcPr>
            <w:tcW w:w="4814" w:type="dxa"/>
          </w:tcPr>
          <w:p w14:paraId="11AFBB42" w14:textId="23754385" w:rsidR="001E5F54" w:rsidRDefault="001E5F54" w:rsidP="00FA5C47">
            <w:pPr>
              <w:ind w:firstLine="0"/>
              <w:jc w:val="left"/>
              <w:rPr>
                <w:sz w:val="24"/>
              </w:rPr>
            </w:pPr>
            <w:r>
              <w:rPr>
                <w:sz w:val="24"/>
              </w:rPr>
              <w:t>Числовой</w:t>
            </w:r>
          </w:p>
        </w:tc>
      </w:tr>
    </w:tbl>
    <w:p w14:paraId="3596B85A" w14:textId="48C6250D"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00DE5A15" w:rsidRPr="009C3B03">
        <w:rPr>
          <w:rFonts w:ascii="Times New Roman" w:hAnsi="Times New Roman" w:cs="Times New Roman"/>
          <w:i w:val="0"/>
          <w:color w:val="auto"/>
          <w:sz w:val="28"/>
        </w:rPr>
        <w:t>22</w:t>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00DE5A15" w:rsidRPr="009C3B03">
        <w:rPr>
          <w:rFonts w:ascii="Times New Roman" w:hAnsi="Times New Roman" w:cs="Times New Roman"/>
          <w:i w:val="0"/>
          <w:color w:val="auto"/>
          <w:sz w:val="28"/>
        </w:rPr>
        <w:t>photo</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0"/>
        <w:gridCol w:w="4674"/>
      </w:tblGrid>
      <w:tr w:rsidR="00C243EA" w14:paraId="5BA962F9" w14:textId="77777777" w:rsidTr="00FA5C47">
        <w:tc>
          <w:tcPr>
            <w:tcW w:w="4814" w:type="dxa"/>
            <w:vAlign w:val="center"/>
          </w:tcPr>
          <w:p w14:paraId="722B3713" w14:textId="77777777" w:rsidR="00C243EA" w:rsidRPr="00605347" w:rsidRDefault="00C243EA" w:rsidP="00FA5C47">
            <w:pPr>
              <w:ind w:firstLine="0"/>
              <w:jc w:val="center"/>
              <w:rPr>
                <w:b/>
              </w:rPr>
            </w:pPr>
            <w:r w:rsidRPr="00605347">
              <w:rPr>
                <w:b/>
              </w:rPr>
              <w:t>Имя поля</w:t>
            </w:r>
          </w:p>
        </w:tc>
        <w:tc>
          <w:tcPr>
            <w:tcW w:w="4814" w:type="dxa"/>
            <w:vAlign w:val="center"/>
          </w:tcPr>
          <w:p w14:paraId="7EECC0B2" w14:textId="77777777" w:rsidR="00C243EA" w:rsidRPr="00605347" w:rsidRDefault="00C243EA" w:rsidP="00FA5C47">
            <w:pPr>
              <w:ind w:firstLine="0"/>
              <w:jc w:val="center"/>
              <w:rPr>
                <w:b/>
              </w:rPr>
            </w:pPr>
            <w:r w:rsidRPr="00605347">
              <w:rPr>
                <w:b/>
              </w:rPr>
              <w:t>Тип данных</w:t>
            </w:r>
          </w:p>
        </w:tc>
      </w:tr>
      <w:tr w:rsidR="00C243EA" w14:paraId="5B70DB0F" w14:textId="77777777" w:rsidTr="00FA5C47">
        <w:tc>
          <w:tcPr>
            <w:tcW w:w="4814" w:type="dxa"/>
          </w:tcPr>
          <w:p w14:paraId="0C46E378" w14:textId="55F6A2FA" w:rsidR="00C243EA" w:rsidRPr="00594E22" w:rsidRDefault="00DE5A15" w:rsidP="00FA5C47">
            <w:pPr>
              <w:ind w:firstLine="0"/>
              <w:jc w:val="left"/>
              <w:rPr>
                <w:sz w:val="24"/>
                <w:lang w:val="en-US"/>
              </w:rPr>
            </w:pPr>
            <w:r w:rsidRPr="00DE5A15">
              <w:rPr>
                <w:sz w:val="24"/>
                <w:lang w:val="en-US"/>
              </w:rPr>
              <w:t>Id</w:t>
            </w:r>
          </w:p>
        </w:tc>
        <w:tc>
          <w:tcPr>
            <w:tcW w:w="4814" w:type="dxa"/>
          </w:tcPr>
          <w:p w14:paraId="1691337C" w14:textId="77777777" w:rsidR="00C243EA" w:rsidRPr="004A2E9F" w:rsidRDefault="00C243EA" w:rsidP="00FA5C47">
            <w:pPr>
              <w:ind w:firstLine="0"/>
              <w:jc w:val="left"/>
              <w:rPr>
                <w:sz w:val="24"/>
              </w:rPr>
            </w:pPr>
            <w:r>
              <w:rPr>
                <w:sz w:val="24"/>
              </w:rPr>
              <w:t>Счетчик</w:t>
            </w:r>
          </w:p>
        </w:tc>
      </w:tr>
      <w:tr w:rsidR="00C243EA" w14:paraId="10DC3872" w14:textId="77777777" w:rsidTr="00FA5C47">
        <w:tc>
          <w:tcPr>
            <w:tcW w:w="4814" w:type="dxa"/>
          </w:tcPr>
          <w:p w14:paraId="1390C570" w14:textId="0C655FF2" w:rsidR="00C243EA" w:rsidRDefault="00DE5A15" w:rsidP="00FA5C47">
            <w:pPr>
              <w:ind w:firstLine="0"/>
              <w:jc w:val="left"/>
              <w:rPr>
                <w:sz w:val="24"/>
                <w:lang w:val="en-US"/>
              </w:rPr>
            </w:pPr>
            <w:r w:rsidRPr="00DE5A15">
              <w:rPr>
                <w:sz w:val="24"/>
                <w:lang w:val="en-US"/>
              </w:rPr>
              <w:t>location</w:t>
            </w:r>
          </w:p>
        </w:tc>
        <w:tc>
          <w:tcPr>
            <w:tcW w:w="4814" w:type="dxa"/>
          </w:tcPr>
          <w:p w14:paraId="33F31E3F" w14:textId="3BC1889C" w:rsidR="00C243EA" w:rsidRPr="00DE5A15" w:rsidRDefault="00DE5A15" w:rsidP="00FA5C47">
            <w:pPr>
              <w:ind w:firstLine="0"/>
              <w:jc w:val="left"/>
              <w:rPr>
                <w:sz w:val="24"/>
              </w:rPr>
            </w:pPr>
            <w:r>
              <w:rPr>
                <w:sz w:val="24"/>
              </w:rPr>
              <w:t>Длинный текст</w:t>
            </w:r>
          </w:p>
        </w:tc>
      </w:tr>
      <w:tr w:rsidR="00DE5A15" w14:paraId="19EBFDD3" w14:textId="77777777" w:rsidTr="00FA5C47">
        <w:tc>
          <w:tcPr>
            <w:tcW w:w="4814" w:type="dxa"/>
          </w:tcPr>
          <w:p w14:paraId="6C7FE2F6" w14:textId="4CDD5C12" w:rsidR="00DE5A15" w:rsidRPr="00DE5A15" w:rsidRDefault="00DE5A15" w:rsidP="00FA5C47">
            <w:pPr>
              <w:ind w:firstLine="0"/>
              <w:jc w:val="left"/>
              <w:rPr>
                <w:sz w:val="24"/>
                <w:lang w:val="en-US"/>
              </w:rPr>
            </w:pPr>
            <w:r>
              <w:rPr>
                <w:sz w:val="24"/>
                <w:lang w:val="en-US"/>
              </w:rPr>
              <w:t>comment</w:t>
            </w:r>
          </w:p>
        </w:tc>
        <w:tc>
          <w:tcPr>
            <w:tcW w:w="4814" w:type="dxa"/>
          </w:tcPr>
          <w:p w14:paraId="0132EE48" w14:textId="76000179" w:rsidR="00DE5A15" w:rsidRDefault="00DE5A15" w:rsidP="00FA5C47">
            <w:pPr>
              <w:ind w:firstLine="0"/>
              <w:jc w:val="left"/>
              <w:rPr>
                <w:sz w:val="24"/>
              </w:rPr>
            </w:pPr>
            <w:r>
              <w:rPr>
                <w:sz w:val="24"/>
              </w:rPr>
              <w:t>Короткий текст</w:t>
            </w:r>
          </w:p>
        </w:tc>
      </w:tr>
      <w:tr w:rsidR="00DE5A15" w14:paraId="3B53FE2A" w14:textId="77777777" w:rsidTr="00FA5C47">
        <w:tc>
          <w:tcPr>
            <w:tcW w:w="4814" w:type="dxa"/>
          </w:tcPr>
          <w:p w14:paraId="28143CE9" w14:textId="1A588C04" w:rsidR="00DE5A15" w:rsidRDefault="00DE5A15" w:rsidP="00FA5C47">
            <w:pPr>
              <w:ind w:firstLine="0"/>
              <w:jc w:val="left"/>
              <w:rPr>
                <w:sz w:val="24"/>
                <w:lang w:val="en-US"/>
              </w:rPr>
            </w:pPr>
            <w:r>
              <w:rPr>
                <w:sz w:val="24"/>
                <w:lang w:val="en-US"/>
              </w:rPr>
              <w:t>hash</w:t>
            </w:r>
          </w:p>
        </w:tc>
        <w:tc>
          <w:tcPr>
            <w:tcW w:w="4814" w:type="dxa"/>
          </w:tcPr>
          <w:p w14:paraId="2B7179A2" w14:textId="54A5C771" w:rsidR="00DE5A15" w:rsidRDefault="00DE5A15" w:rsidP="00FA5C47">
            <w:pPr>
              <w:ind w:firstLine="0"/>
              <w:jc w:val="left"/>
              <w:rPr>
                <w:sz w:val="24"/>
              </w:rPr>
            </w:pPr>
            <w:r>
              <w:rPr>
                <w:sz w:val="24"/>
              </w:rPr>
              <w:t>Короткий текст</w:t>
            </w:r>
          </w:p>
        </w:tc>
      </w:tr>
    </w:tbl>
    <w:p w14:paraId="713B9036" w14:textId="26AD24F0"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00710E10">
        <w:rPr>
          <w:rFonts w:ascii="Times New Roman" w:hAnsi="Times New Roman" w:cs="Times New Roman"/>
          <w:i w:val="0"/>
          <w:color w:val="auto"/>
          <w:sz w:val="28"/>
        </w:rPr>
        <w:t>23</w:t>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00710E10" w:rsidRPr="009C3B03">
        <w:rPr>
          <w:rFonts w:ascii="Times New Roman" w:hAnsi="Times New Roman" w:cs="Times New Roman"/>
          <w:i w:val="0"/>
          <w:color w:val="auto"/>
          <w:sz w:val="28"/>
        </w:rPr>
        <w:t>result</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83"/>
        <w:gridCol w:w="4661"/>
      </w:tblGrid>
      <w:tr w:rsidR="00C243EA" w14:paraId="23BB0D41" w14:textId="77777777" w:rsidTr="00FA5C47">
        <w:tc>
          <w:tcPr>
            <w:tcW w:w="4814" w:type="dxa"/>
            <w:vAlign w:val="center"/>
          </w:tcPr>
          <w:p w14:paraId="15186606" w14:textId="77777777" w:rsidR="00C243EA" w:rsidRPr="00605347" w:rsidRDefault="00C243EA" w:rsidP="00FA5C47">
            <w:pPr>
              <w:ind w:firstLine="0"/>
              <w:jc w:val="center"/>
              <w:rPr>
                <w:b/>
              </w:rPr>
            </w:pPr>
            <w:r w:rsidRPr="00605347">
              <w:rPr>
                <w:b/>
              </w:rPr>
              <w:t>Имя поля</w:t>
            </w:r>
          </w:p>
        </w:tc>
        <w:tc>
          <w:tcPr>
            <w:tcW w:w="4814" w:type="dxa"/>
            <w:vAlign w:val="center"/>
          </w:tcPr>
          <w:p w14:paraId="640EB823" w14:textId="77777777" w:rsidR="00C243EA" w:rsidRPr="00605347" w:rsidRDefault="00C243EA" w:rsidP="00FA5C47">
            <w:pPr>
              <w:ind w:firstLine="0"/>
              <w:jc w:val="center"/>
              <w:rPr>
                <w:b/>
              </w:rPr>
            </w:pPr>
            <w:r w:rsidRPr="00605347">
              <w:rPr>
                <w:b/>
              </w:rPr>
              <w:t>Тип данных</w:t>
            </w:r>
          </w:p>
        </w:tc>
      </w:tr>
      <w:tr w:rsidR="00C243EA" w14:paraId="70F8DC08" w14:textId="77777777" w:rsidTr="00FA5C47">
        <w:tc>
          <w:tcPr>
            <w:tcW w:w="4814" w:type="dxa"/>
          </w:tcPr>
          <w:p w14:paraId="59F837BA" w14:textId="77777777" w:rsidR="00C243EA" w:rsidRPr="00594E22" w:rsidRDefault="00C243EA" w:rsidP="00FA5C47">
            <w:pPr>
              <w:ind w:firstLine="0"/>
              <w:jc w:val="left"/>
              <w:rPr>
                <w:sz w:val="24"/>
                <w:lang w:val="en-US"/>
              </w:rPr>
            </w:pPr>
            <w:r>
              <w:rPr>
                <w:sz w:val="24"/>
                <w:lang w:val="en-US"/>
              </w:rPr>
              <w:t>id</w:t>
            </w:r>
          </w:p>
        </w:tc>
        <w:tc>
          <w:tcPr>
            <w:tcW w:w="4814" w:type="dxa"/>
          </w:tcPr>
          <w:p w14:paraId="227EAE7E" w14:textId="77777777" w:rsidR="00C243EA" w:rsidRPr="004A2E9F" w:rsidRDefault="00C243EA" w:rsidP="00FA5C47">
            <w:pPr>
              <w:ind w:firstLine="0"/>
              <w:jc w:val="left"/>
              <w:rPr>
                <w:sz w:val="24"/>
              </w:rPr>
            </w:pPr>
            <w:r>
              <w:rPr>
                <w:sz w:val="24"/>
              </w:rPr>
              <w:t>Счетчик</w:t>
            </w:r>
          </w:p>
        </w:tc>
      </w:tr>
      <w:tr w:rsidR="00C243EA" w14:paraId="525F2103" w14:textId="77777777" w:rsidTr="00FA5C47">
        <w:tc>
          <w:tcPr>
            <w:tcW w:w="4814" w:type="dxa"/>
          </w:tcPr>
          <w:p w14:paraId="161E0AF5" w14:textId="64ED4064" w:rsidR="00C243EA" w:rsidRDefault="00710E10" w:rsidP="00FA5C47">
            <w:pPr>
              <w:ind w:firstLine="0"/>
              <w:jc w:val="left"/>
              <w:rPr>
                <w:sz w:val="24"/>
                <w:lang w:val="en-US"/>
              </w:rPr>
            </w:pPr>
            <w:r w:rsidRPr="00710E10">
              <w:rPr>
                <w:sz w:val="24"/>
                <w:lang w:val="en-US"/>
              </w:rPr>
              <w:t>place</w:t>
            </w:r>
          </w:p>
        </w:tc>
        <w:tc>
          <w:tcPr>
            <w:tcW w:w="4814" w:type="dxa"/>
          </w:tcPr>
          <w:p w14:paraId="199709C9" w14:textId="21916B09" w:rsidR="00C243EA" w:rsidRPr="00710E10" w:rsidRDefault="00710E10" w:rsidP="00FA5C47">
            <w:pPr>
              <w:ind w:firstLine="0"/>
              <w:jc w:val="left"/>
              <w:rPr>
                <w:sz w:val="24"/>
              </w:rPr>
            </w:pPr>
            <w:r>
              <w:rPr>
                <w:sz w:val="24"/>
              </w:rPr>
              <w:t>Числовой</w:t>
            </w:r>
          </w:p>
        </w:tc>
      </w:tr>
      <w:tr w:rsidR="00710E10" w14:paraId="7CEFAFAE" w14:textId="77777777" w:rsidTr="00FA5C47">
        <w:tc>
          <w:tcPr>
            <w:tcW w:w="4814" w:type="dxa"/>
          </w:tcPr>
          <w:p w14:paraId="041AFDEA" w14:textId="073A0A08" w:rsidR="00710E10" w:rsidRPr="00710E10" w:rsidRDefault="00710E10" w:rsidP="00FA5C47">
            <w:pPr>
              <w:ind w:firstLine="0"/>
              <w:jc w:val="left"/>
              <w:rPr>
                <w:sz w:val="24"/>
                <w:lang w:val="en-US"/>
              </w:rPr>
            </w:pPr>
            <w:r w:rsidRPr="00710E10">
              <w:rPr>
                <w:sz w:val="24"/>
                <w:lang w:val="en-US"/>
              </w:rPr>
              <w:t>comment</w:t>
            </w:r>
          </w:p>
        </w:tc>
        <w:tc>
          <w:tcPr>
            <w:tcW w:w="4814" w:type="dxa"/>
          </w:tcPr>
          <w:p w14:paraId="1A8BB6C7" w14:textId="47AC37B7" w:rsidR="00710E10" w:rsidRDefault="00710E10" w:rsidP="00FA5C47">
            <w:pPr>
              <w:ind w:firstLine="0"/>
              <w:jc w:val="left"/>
              <w:rPr>
                <w:sz w:val="24"/>
              </w:rPr>
            </w:pPr>
            <w:r>
              <w:rPr>
                <w:sz w:val="24"/>
              </w:rPr>
              <w:t>Короткий текст</w:t>
            </w:r>
          </w:p>
        </w:tc>
      </w:tr>
      <w:tr w:rsidR="00710E10" w14:paraId="390C79BD" w14:textId="77777777" w:rsidTr="00FA5C47">
        <w:tc>
          <w:tcPr>
            <w:tcW w:w="4814" w:type="dxa"/>
          </w:tcPr>
          <w:p w14:paraId="15128341" w14:textId="72841AAC" w:rsidR="00710E10" w:rsidRPr="00710E10" w:rsidRDefault="00710E10" w:rsidP="00FA5C47">
            <w:pPr>
              <w:ind w:firstLine="0"/>
              <w:jc w:val="left"/>
              <w:rPr>
                <w:sz w:val="24"/>
                <w:lang w:val="en-US"/>
              </w:rPr>
            </w:pPr>
            <w:proofErr w:type="spellStart"/>
            <w:r w:rsidRPr="00710E10">
              <w:rPr>
                <w:sz w:val="24"/>
                <w:lang w:val="en-US"/>
              </w:rPr>
              <w:t>id_participation</w:t>
            </w:r>
            <w:proofErr w:type="spellEnd"/>
          </w:p>
        </w:tc>
        <w:tc>
          <w:tcPr>
            <w:tcW w:w="4814" w:type="dxa"/>
          </w:tcPr>
          <w:p w14:paraId="02420027" w14:textId="4C041C33" w:rsidR="00710E10" w:rsidRDefault="00710E10" w:rsidP="00FA5C47">
            <w:pPr>
              <w:ind w:firstLine="0"/>
              <w:jc w:val="left"/>
              <w:rPr>
                <w:sz w:val="24"/>
              </w:rPr>
            </w:pPr>
            <w:r>
              <w:rPr>
                <w:sz w:val="24"/>
              </w:rPr>
              <w:t>Числовой</w:t>
            </w:r>
          </w:p>
        </w:tc>
      </w:tr>
    </w:tbl>
    <w:p w14:paraId="08C5DB25" w14:textId="7D3340C7"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Pr="005C1331">
        <w:rPr>
          <w:rFonts w:ascii="Times New Roman" w:hAnsi="Times New Roman" w:cs="Times New Roman"/>
          <w:i w:val="0"/>
          <w:color w:val="auto"/>
          <w:sz w:val="28"/>
        </w:rPr>
        <w:fldChar w:fldCharType="begin"/>
      </w:r>
      <w:r w:rsidRPr="005C1331">
        <w:rPr>
          <w:rFonts w:ascii="Times New Roman" w:hAnsi="Times New Roman" w:cs="Times New Roman"/>
          <w:i w:val="0"/>
          <w:color w:val="auto"/>
          <w:sz w:val="28"/>
        </w:rPr>
        <w:instrText xml:space="preserve"> SEQ Таблица \* ARABIC </w:instrText>
      </w:r>
      <w:r w:rsidRPr="005C1331">
        <w:rPr>
          <w:rFonts w:ascii="Times New Roman" w:hAnsi="Times New Roman" w:cs="Times New Roman"/>
          <w:i w:val="0"/>
          <w:color w:val="auto"/>
          <w:sz w:val="28"/>
        </w:rPr>
        <w:fldChar w:fldCharType="separate"/>
      </w:r>
      <w:r w:rsidR="00710E10">
        <w:rPr>
          <w:rFonts w:ascii="Times New Roman" w:hAnsi="Times New Roman" w:cs="Times New Roman"/>
          <w:i w:val="0"/>
          <w:color w:val="auto"/>
          <w:sz w:val="28"/>
        </w:rPr>
        <w:t>24</w:t>
      </w:r>
      <w:r w:rsidRPr="005C1331">
        <w:rPr>
          <w:rFonts w:ascii="Times New Roman" w:hAnsi="Times New Roman" w:cs="Times New Roman"/>
          <w:i w:val="0"/>
          <w:color w:val="auto"/>
          <w:sz w:val="28"/>
        </w:rPr>
        <w:fldChar w:fldCharType="end"/>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00710E10" w:rsidRPr="009C3B03">
        <w:rPr>
          <w:rFonts w:ascii="Times New Roman" w:hAnsi="Times New Roman" w:cs="Times New Roman"/>
          <w:i w:val="0"/>
          <w:color w:val="auto"/>
          <w:sz w:val="28"/>
        </w:rPr>
        <w:t>reward</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3"/>
        <w:gridCol w:w="4671"/>
      </w:tblGrid>
      <w:tr w:rsidR="00C243EA" w14:paraId="69DD89B5" w14:textId="77777777" w:rsidTr="00FA5C47">
        <w:tc>
          <w:tcPr>
            <w:tcW w:w="4814" w:type="dxa"/>
            <w:vAlign w:val="center"/>
          </w:tcPr>
          <w:p w14:paraId="2974C41A" w14:textId="77777777" w:rsidR="00C243EA" w:rsidRPr="00605347" w:rsidRDefault="00C243EA" w:rsidP="00FA5C47">
            <w:pPr>
              <w:ind w:firstLine="0"/>
              <w:jc w:val="center"/>
              <w:rPr>
                <w:b/>
              </w:rPr>
            </w:pPr>
            <w:r w:rsidRPr="00605347">
              <w:rPr>
                <w:b/>
              </w:rPr>
              <w:t>Имя поля</w:t>
            </w:r>
          </w:p>
        </w:tc>
        <w:tc>
          <w:tcPr>
            <w:tcW w:w="4814" w:type="dxa"/>
            <w:vAlign w:val="center"/>
          </w:tcPr>
          <w:p w14:paraId="7F93F2FB" w14:textId="77777777" w:rsidR="00C243EA" w:rsidRPr="00605347" w:rsidRDefault="00C243EA" w:rsidP="00FA5C47">
            <w:pPr>
              <w:ind w:firstLine="0"/>
              <w:jc w:val="center"/>
              <w:rPr>
                <w:b/>
              </w:rPr>
            </w:pPr>
            <w:r w:rsidRPr="00605347">
              <w:rPr>
                <w:b/>
              </w:rPr>
              <w:t>Тип данных</w:t>
            </w:r>
          </w:p>
        </w:tc>
      </w:tr>
      <w:tr w:rsidR="00C243EA" w14:paraId="76A9C2BF" w14:textId="77777777" w:rsidTr="00FA5C47">
        <w:tc>
          <w:tcPr>
            <w:tcW w:w="4814" w:type="dxa"/>
          </w:tcPr>
          <w:p w14:paraId="72F8CEC6" w14:textId="77777777" w:rsidR="00C243EA" w:rsidRPr="00594E22" w:rsidRDefault="00C243EA" w:rsidP="00FA5C47">
            <w:pPr>
              <w:ind w:firstLine="0"/>
              <w:jc w:val="left"/>
              <w:rPr>
                <w:sz w:val="24"/>
                <w:lang w:val="en-US"/>
              </w:rPr>
            </w:pPr>
            <w:r>
              <w:rPr>
                <w:sz w:val="24"/>
                <w:lang w:val="en-US"/>
              </w:rPr>
              <w:t>id</w:t>
            </w:r>
          </w:p>
        </w:tc>
        <w:tc>
          <w:tcPr>
            <w:tcW w:w="4814" w:type="dxa"/>
          </w:tcPr>
          <w:p w14:paraId="4E2182F5" w14:textId="77777777" w:rsidR="00C243EA" w:rsidRPr="004A2E9F" w:rsidRDefault="00C243EA" w:rsidP="00FA5C47">
            <w:pPr>
              <w:ind w:firstLine="0"/>
              <w:jc w:val="left"/>
              <w:rPr>
                <w:sz w:val="24"/>
              </w:rPr>
            </w:pPr>
            <w:r>
              <w:rPr>
                <w:sz w:val="24"/>
              </w:rPr>
              <w:t>Счетчик</w:t>
            </w:r>
          </w:p>
        </w:tc>
      </w:tr>
      <w:tr w:rsidR="00C243EA" w14:paraId="39D2DBAA" w14:textId="77777777" w:rsidTr="00FA5C47">
        <w:tc>
          <w:tcPr>
            <w:tcW w:w="4814" w:type="dxa"/>
          </w:tcPr>
          <w:p w14:paraId="69A1201B" w14:textId="7AC09C2E" w:rsidR="00C243EA" w:rsidRDefault="00710E10" w:rsidP="00710E10">
            <w:pPr>
              <w:ind w:firstLine="0"/>
              <w:jc w:val="left"/>
              <w:rPr>
                <w:sz w:val="24"/>
                <w:lang w:val="en-US"/>
              </w:rPr>
            </w:pPr>
            <w:r>
              <w:rPr>
                <w:sz w:val="24"/>
                <w:lang w:val="en-US"/>
              </w:rPr>
              <w:t>type</w:t>
            </w:r>
          </w:p>
        </w:tc>
        <w:tc>
          <w:tcPr>
            <w:tcW w:w="4814" w:type="dxa"/>
          </w:tcPr>
          <w:p w14:paraId="65599C6D" w14:textId="77777777" w:rsidR="00C243EA" w:rsidRPr="004A2E9F" w:rsidRDefault="00C243EA" w:rsidP="00FA5C47">
            <w:pPr>
              <w:ind w:firstLine="0"/>
              <w:jc w:val="left"/>
              <w:rPr>
                <w:sz w:val="24"/>
              </w:rPr>
            </w:pPr>
            <w:r>
              <w:rPr>
                <w:sz w:val="24"/>
              </w:rPr>
              <w:t>Короткий текст</w:t>
            </w:r>
          </w:p>
        </w:tc>
      </w:tr>
      <w:tr w:rsidR="00710E10" w14:paraId="7D1CA8BA" w14:textId="77777777" w:rsidTr="00FA5C47">
        <w:tc>
          <w:tcPr>
            <w:tcW w:w="4814" w:type="dxa"/>
          </w:tcPr>
          <w:p w14:paraId="12390AEB" w14:textId="04A2A9C1" w:rsidR="00710E10" w:rsidRDefault="00710E10" w:rsidP="00710E10">
            <w:pPr>
              <w:ind w:firstLine="0"/>
              <w:jc w:val="left"/>
              <w:rPr>
                <w:sz w:val="24"/>
                <w:lang w:val="en-US"/>
              </w:rPr>
            </w:pPr>
            <w:r>
              <w:rPr>
                <w:sz w:val="24"/>
                <w:lang w:val="en-US"/>
              </w:rPr>
              <w:t>location</w:t>
            </w:r>
          </w:p>
        </w:tc>
        <w:tc>
          <w:tcPr>
            <w:tcW w:w="4814" w:type="dxa"/>
          </w:tcPr>
          <w:p w14:paraId="3164A50D" w14:textId="0C8DF258" w:rsidR="00710E10" w:rsidRPr="00710E10" w:rsidRDefault="00710E10" w:rsidP="00FA5C47">
            <w:pPr>
              <w:ind w:firstLine="0"/>
              <w:jc w:val="left"/>
              <w:rPr>
                <w:sz w:val="24"/>
              </w:rPr>
            </w:pPr>
            <w:r>
              <w:rPr>
                <w:sz w:val="24"/>
              </w:rPr>
              <w:t>Длинный текст</w:t>
            </w:r>
          </w:p>
        </w:tc>
      </w:tr>
      <w:tr w:rsidR="00710E10" w14:paraId="1CCE7948" w14:textId="77777777" w:rsidTr="00FA5C47">
        <w:tc>
          <w:tcPr>
            <w:tcW w:w="4814" w:type="dxa"/>
          </w:tcPr>
          <w:p w14:paraId="70A35488" w14:textId="1BC20B33" w:rsidR="00710E10" w:rsidRDefault="00710E10" w:rsidP="00710E10">
            <w:pPr>
              <w:ind w:firstLine="0"/>
              <w:jc w:val="left"/>
              <w:rPr>
                <w:sz w:val="24"/>
                <w:lang w:val="en-US"/>
              </w:rPr>
            </w:pPr>
            <w:r>
              <w:rPr>
                <w:sz w:val="24"/>
                <w:lang w:val="en-US"/>
              </w:rPr>
              <w:t>description</w:t>
            </w:r>
          </w:p>
        </w:tc>
        <w:tc>
          <w:tcPr>
            <w:tcW w:w="4814" w:type="dxa"/>
          </w:tcPr>
          <w:p w14:paraId="44EEEB87" w14:textId="1B7497F6" w:rsidR="00710E10" w:rsidRDefault="00710E10" w:rsidP="00FA5C47">
            <w:pPr>
              <w:ind w:firstLine="0"/>
              <w:jc w:val="left"/>
              <w:rPr>
                <w:sz w:val="24"/>
              </w:rPr>
            </w:pPr>
            <w:r>
              <w:rPr>
                <w:sz w:val="24"/>
              </w:rPr>
              <w:t>Короткий текст</w:t>
            </w:r>
          </w:p>
        </w:tc>
      </w:tr>
      <w:tr w:rsidR="00710E10" w14:paraId="27426F84" w14:textId="77777777" w:rsidTr="00FA5C47">
        <w:tc>
          <w:tcPr>
            <w:tcW w:w="4814" w:type="dxa"/>
          </w:tcPr>
          <w:p w14:paraId="1E799BB1" w14:textId="53E6CAE4" w:rsidR="00710E10" w:rsidRDefault="00710E10" w:rsidP="00710E10">
            <w:pPr>
              <w:ind w:firstLine="0"/>
              <w:jc w:val="left"/>
              <w:rPr>
                <w:sz w:val="24"/>
                <w:lang w:val="en-US"/>
              </w:rPr>
            </w:pPr>
            <w:r>
              <w:rPr>
                <w:sz w:val="24"/>
                <w:lang w:val="en-US"/>
              </w:rPr>
              <w:t>hash</w:t>
            </w:r>
          </w:p>
        </w:tc>
        <w:tc>
          <w:tcPr>
            <w:tcW w:w="4814" w:type="dxa"/>
          </w:tcPr>
          <w:p w14:paraId="3A569943" w14:textId="71F1E005" w:rsidR="00710E10" w:rsidRDefault="00710E10" w:rsidP="00FA5C47">
            <w:pPr>
              <w:ind w:firstLine="0"/>
              <w:jc w:val="left"/>
              <w:rPr>
                <w:sz w:val="24"/>
              </w:rPr>
            </w:pPr>
            <w:r>
              <w:rPr>
                <w:sz w:val="24"/>
              </w:rPr>
              <w:t>Короткий текст</w:t>
            </w:r>
          </w:p>
        </w:tc>
      </w:tr>
    </w:tbl>
    <w:p w14:paraId="5CE05384" w14:textId="3BA84974" w:rsidR="00710E10" w:rsidRPr="005C1331" w:rsidRDefault="00710E10"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Pr>
          <w:rFonts w:ascii="Times New Roman" w:hAnsi="Times New Roman" w:cs="Times New Roman"/>
          <w:i w:val="0"/>
          <w:color w:val="auto"/>
          <w:sz w:val="28"/>
        </w:rPr>
        <w:t>25</w:t>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Pr="009C3B03">
        <w:rPr>
          <w:rFonts w:ascii="Times New Roman" w:hAnsi="Times New Roman" w:cs="Times New Roman"/>
          <w:i w:val="0"/>
          <w:color w:val="auto"/>
          <w:sz w:val="28"/>
        </w:rPr>
        <w:t>teacher</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68"/>
        <w:gridCol w:w="4676"/>
      </w:tblGrid>
      <w:tr w:rsidR="00710E10" w14:paraId="6749BF73" w14:textId="77777777" w:rsidTr="00FA5C47">
        <w:tc>
          <w:tcPr>
            <w:tcW w:w="4814" w:type="dxa"/>
            <w:vAlign w:val="center"/>
          </w:tcPr>
          <w:p w14:paraId="24F0D0E3" w14:textId="77777777" w:rsidR="00710E10" w:rsidRPr="00605347" w:rsidRDefault="00710E10" w:rsidP="00FA5C47">
            <w:pPr>
              <w:ind w:firstLine="0"/>
              <w:jc w:val="center"/>
              <w:rPr>
                <w:b/>
              </w:rPr>
            </w:pPr>
            <w:r w:rsidRPr="00605347">
              <w:rPr>
                <w:b/>
              </w:rPr>
              <w:t>Имя поля</w:t>
            </w:r>
          </w:p>
        </w:tc>
        <w:tc>
          <w:tcPr>
            <w:tcW w:w="4814" w:type="dxa"/>
            <w:vAlign w:val="center"/>
          </w:tcPr>
          <w:p w14:paraId="458A5773" w14:textId="77777777" w:rsidR="00710E10" w:rsidRPr="00605347" w:rsidRDefault="00710E10" w:rsidP="00FA5C47">
            <w:pPr>
              <w:ind w:firstLine="0"/>
              <w:jc w:val="center"/>
              <w:rPr>
                <w:b/>
              </w:rPr>
            </w:pPr>
            <w:r w:rsidRPr="00605347">
              <w:rPr>
                <w:b/>
              </w:rPr>
              <w:t>Тип данных</w:t>
            </w:r>
          </w:p>
        </w:tc>
      </w:tr>
      <w:tr w:rsidR="00710E10" w14:paraId="73D926D5" w14:textId="77777777" w:rsidTr="00FA5C47">
        <w:tc>
          <w:tcPr>
            <w:tcW w:w="4814" w:type="dxa"/>
          </w:tcPr>
          <w:p w14:paraId="13429578" w14:textId="77777777" w:rsidR="00710E10" w:rsidRPr="00594E22" w:rsidRDefault="00710E10" w:rsidP="00FA5C47">
            <w:pPr>
              <w:ind w:firstLine="0"/>
              <w:jc w:val="left"/>
              <w:rPr>
                <w:sz w:val="24"/>
                <w:lang w:val="en-US"/>
              </w:rPr>
            </w:pPr>
            <w:r>
              <w:rPr>
                <w:sz w:val="24"/>
                <w:lang w:val="en-US"/>
              </w:rPr>
              <w:t>id</w:t>
            </w:r>
          </w:p>
        </w:tc>
        <w:tc>
          <w:tcPr>
            <w:tcW w:w="4814" w:type="dxa"/>
          </w:tcPr>
          <w:p w14:paraId="7C6CC547" w14:textId="77777777" w:rsidR="00710E10" w:rsidRPr="004A2E9F" w:rsidRDefault="00710E10" w:rsidP="00FA5C47">
            <w:pPr>
              <w:ind w:firstLine="0"/>
              <w:jc w:val="left"/>
              <w:rPr>
                <w:sz w:val="24"/>
              </w:rPr>
            </w:pPr>
            <w:r>
              <w:rPr>
                <w:sz w:val="24"/>
              </w:rPr>
              <w:t>Счетчик</w:t>
            </w:r>
          </w:p>
        </w:tc>
      </w:tr>
      <w:tr w:rsidR="00710E10" w14:paraId="5A37F9FC" w14:textId="77777777" w:rsidTr="00FA5C47">
        <w:tc>
          <w:tcPr>
            <w:tcW w:w="4814" w:type="dxa"/>
          </w:tcPr>
          <w:p w14:paraId="6CB3A4E6" w14:textId="655C5D83" w:rsidR="00710E10" w:rsidRDefault="00710E10" w:rsidP="00FA5C47">
            <w:pPr>
              <w:ind w:firstLine="0"/>
              <w:jc w:val="left"/>
              <w:rPr>
                <w:sz w:val="24"/>
                <w:lang w:val="en-US"/>
              </w:rPr>
            </w:pPr>
            <w:r w:rsidRPr="00710E10">
              <w:rPr>
                <w:sz w:val="24"/>
                <w:lang w:val="en-US"/>
              </w:rPr>
              <w:lastRenderedPageBreak/>
              <w:t>initial</w:t>
            </w:r>
          </w:p>
        </w:tc>
        <w:tc>
          <w:tcPr>
            <w:tcW w:w="4814" w:type="dxa"/>
          </w:tcPr>
          <w:p w14:paraId="42C9FE92" w14:textId="77777777" w:rsidR="00710E10" w:rsidRPr="004A2E9F" w:rsidRDefault="00710E10" w:rsidP="00FA5C47">
            <w:pPr>
              <w:ind w:firstLine="0"/>
              <w:jc w:val="left"/>
              <w:rPr>
                <w:sz w:val="24"/>
              </w:rPr>
            </w:pPr>
            <w:r>
              <w:rPr>
                <w:sz w:val="24"/>
              </w:rPr>
              <w:t>Короткий текст</w:t>
            </w:r>
          </w:p>
        </w:tc>
      </w:tr>
      <w:tr w:rsidR="00710E10" w14:paraId="526F7DA8" w14:textId="77777777" w:rsidTr="00FA5C47">
        <w:tc>
          <w:tcPr>
            <w:tcW w:w="4814" w:type="dxa"/>
          </w:tcPr>
          <w:p w14:paraId="79BE74D2" w14:textId="0351B609" w:rsidR="00710E10" w:rsidRDefault="00710E10" w:rsidP="00FA5C47">
            <w:pPr>
              <w:ind w:firstLine="0"/>
              <w:jc w:val="left"/>
              <w:rPr>
                <w:sz w:val="24"/>
                <w:lang w:val="en-US"/>
              </w:rPr>
            </w:pPr>
            <w:r w:rsidRPr="00710E10">
              <w:rPr>
                <w:sz w:val="24"/>
                <w:lang w:val="en-US"/>
              </w:rPr>
              <w:t>supervisor</w:t>
            </w:r>
          </w:p>
        </w:tc>
        <w:tc>
          <w:tcPr>
            <w:tcW w:w="4814" w:type="dxa"/>
          </w:tcPr>
          <w:p w14:paraId="1A949D9E" w14:textId="0E477DAE" w:rsidR="00710E10" w:rsidRPr="00710E10" w:rsidRDefault="00710E10" w:rsidP="00FA5C47">
            <w:pPr>
              <w:ind w:firstLine="0"/>
              <w:jc w:val="left"/>
              <w:rPr>
                <w:sz w:val="24"/>
              </w:rPr>
            </w:pPr>
            <w:r>
              <w:rPr>
                <w:sz w:val="24"/>
              </w:rPr>
              <w:t>Логический</w:t>
            </w:r>
          </w:p>
        </w:tc>
      </w:tr>
      <w:tr w:rsidR="00710E10" w14:paraId="7004FEED" w14:textId="77777777" w:rsidTr="00FA5C47">
        <w:tc>
          <w:tcPr>
            <w:tcW w:w="4814" w:type="dxa"/>
          </w:tcPr>
          <w:p w14:paraId="5593B77D" w14:textId="46B73B67" w:rsidR="00710E10" w:rsidRPr="00710E10" w:rsidRDefault="00710E10" w:rsidP="00FA5C47">
            <w:pPr>
              <w:ind w:firstLine="0"/>
              <w:jc w:val="left"/>
              <w:rPr>
                <w:sz w:val="24"/>
                <w:lang w:val="en-US"/>
              </w:rPr>
            </w:pPr>
            <w:r>
              <w:rPr>
                <w:sz w:val="24"/>
                <w:lang w:val="en-US"/>
              </w:rPr>
              <w:t>login</w:t>
            </w:r>
          </w:p>
        </w:tc>
        <w:tc>
          <w:tcPr>
            <w:tcW w:w="4814" w:type="dxa"/>
          </w:tcPr>
          <w:p w14:paraId="1EF31F50" w14:textId="58B64A8B" w:rsidR="00710E10" w:rsidRPr="00710E10" w:rsidRDefault="00710E10" w:rsidP="00FA5C47">
            <w:pPr>
              <w:ind w:firstLine="0"/>
              <w:jc w:val="left"/>
              <w:rPr>
                <w:sz w:val="24"/>
              </w:rPr>
            </w:pPr>
            <w:r>
              <w:rPr>
                <w:sz w:val="24"/>
              </w:rPr>
              <w:t>Короткий текст</w:t>
            </w:r>
          </w:p>
        </w:tc>
      </w:tr>
      <w:tr w:rsidR="00710E10" w14:paraId="07AC29FB" w14:textId="77777777" w:rsidTr="00FA5C47">
        <w:tc>
          <w:tcPr>
            <w:tcW w:w="4814" w:type="dxa"/>
          </w:tcPr>
          <w:p w14:paraId="05EEE646" w14:textId="452E8800" w:rsidR="00710E10" w:rsidRPr="00710E10" w:rsidRDefault="00710E10" w:rsidP="00FA5C47">
            <w:pPr>
              <w:ind w:firstLine="0"/>
              <w:jc w:val="left"/>
              <w:rPr>
                <w:sz w:val="24"/>
                <w:lang w:val="en-US"/>
              </w:rPr>
            </w:pPr>
            <w:r>
              <w:rPr>
                <w:sz w:val="24"/>
                <w:lang w:val="en-US"/>
              </w:rPr>
              <w:t>password</w:t>
            </w:r>
          </w:p>
        </w:tc>
        <w:tc>
          <w:tcPr>
            <w:tcW w:w="4814" w:type="dxa"/>
          </w:tcPr>
          <w:p w14:paraId="3904C952" w14:textId="4D1FC0E1" w:rsidR="00710E10" w:rsidRPr="00710E10" w:rsidRDefault="00710E10" w:rsidP="00FA5C47">
            <w:pPr>
              <w:ind w:firstLine="0"/>
              <w:jc w:val="left"/>
              <w:rPr>
                <w:sz w:val="24"/>
              </w:rPr>
            </w:pPr>
            <w:r>
              <w:rPr>
                <w:sz w:val="24"/>
              </w:rPr>
              <w:t>Короткий текст</w:t>
            </w:r>
          </w:p>
        </w:tc>
      </w:tr>
      <w:tr w:rsidR="00710E10" w14:paraId="62E6440B" w14:textId="77777777" w:rsidTr="00FA5C47">
        <w:tc>
          <w:tcPr>
            <w:tcW w:w="4814" w:type="dxa"/>
          </w:tcPr>
          <w:p w14:paraId="69ECB6C0" w14:textId="422DA2F8" w:rsidR="00710E10" w:rsidRPr="00710E10" w:rsidRDefault="00710E10" w:rsidP="00FA5C47">
            <w:pPr>
              <w:ind w:firstLine="0"/>
              <w:jc w:val="left"/>
              <w:rPr>
                <w:sz w:val="24"/>
                <w:lang w:val="en-US"/>
              </w:rPr>
            </w:pPr>
            <w:r>
              <w:rPr>
                <w:sz w:val="24"/>
                <w:lang w:val="en-US"/>
              </w:rPr>
              <w:t>avatar</w:t>
            </w:r>
          </w:p>
        </w:tc>
        <w:tc>
          <w:tcPr>
            <w:tcW w:w="4814" w:type="dxa"/>
          </w:tcPr>
          <w:p w14:paraId="392BDDBC" w14:textId="32A708D0" w:rsidR="00710E10" w:rsidRPr="00710E10" w:rsidRDefault="00710E10" w:rsidP="00FA5C47">
            <w:pPr>
              <w:ind w:firstLine="0"/>
              <w:jc w:val="left"/>
              <w:rPr>
                <w:sz w:val="24"/>
              </w:rPr>
            </w:pPr>
            <w:r>
              <w:rPr>
                <w:sz w:val="24"/>
              </w:rPr>
              <w:t>Короткий текст</w:t>
            </w:r>
          </w:p>
        </w:tc>
      </w:tr>
    </w:tbl>
    <w:p w14:paraId="0F2111F4" w14:textId="7967B98C" w:rsidR="00710E10" w:rsidRPr="005C1331" w:rsidRDefault="00710E10"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Pr="009C3B03">
        <w:rPr>
          <w:rFonts w:ascii="Times New Roman" w:hAnsi="Times New Roman" w:cs="Times New Roman"/>
          <w:i w:val="0"/>
          <w:color w:val="auto"/>
          <w:sz w:val="28"/>
        </w:rPr>
        <w:t>26</w:t>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Pr="009C3B03">
        <w:rPr>
          <w:rFonts w:ascii="Times New Roman" w:hAnsi="Times New Roman" w:cs="Times New Roman"/>
          <w:i w:val="0"/>
          <w:color w:val="auto"/>
          <w:sz w:val="28"/>
        </w:rPr>
        <w:t>teacher</w:t>
      </w:r>
      <w:r>
        <w:rPr>
          <w:rFonts w:ascii="Times New Roman" w:hAnsi="Times New Roman" w:cs="Times New Roman"/>
          <w:i w:val="0"/>
          <w:color w:val="auto"/>
          <w:sz w:val="28"/>
        </w:rPr>
        <w:t>_</w:t>
      </w:r>
      <w:r w:rsidRPr="009C3B03">
        <w:rPr>
          <w:rFonts w:ascii="Times New Roman" w:hAnsi="Times New Roman" w:cs="Times New Roman"/>
          <w:i w:val="0"/>
          <w:color w:val="auto"/>
          <w:sz w:val="28"/>
        </w:rPr>
        <w:t>list</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9"/>
        <w:gridCol w:w="4665"/>
      </w:tblGrid>
      <w:tr w:rsidR="00710E10" w14:paraId="3677AAF8" w14:textId="77777777" w:rsidTr="00FA5C47">
        <w:tc>
          <w:tcPr>
            <w:tcW w:w="4814" w:type="dxa"/>
            <w:vAlign w:val="center"/>
          </w:tcPr>
          <w:p w14:paraId="02BA79AA" w14:textId="77777777" w:rsidR="00710E10" w:rsidRPr="00605347" w:rsidRDefault="00710E10" w:rsidP="00FA5C47">
            <w:pPr>
              <w:ind w:firstLine="0"/>
              <w:jc w:val="center"/>
              <w:rPr>
                <w:b/>
              </w:rPr>
            </w:pPr>
            <w:r w:rsidRPr="00605347">
              <w:rPr>
                <w:b/>
              </w:rPr>
              <w:t>Имя поля</w:t>
            </w:r>
          </w:p>
        </w:tc>
        <w:tc>
          <w:tcPr>
            <w:tcW w:w="4814" w:type="dxa"/>
            <w:vAlign w:val="center"/>
          </w:tcPr>
          <w:p w14:paraId="46DA0ED4" w14:textId="77777777" w:rsidR="00710E10" w:rsidRPr="00605347" w:rsidRDefault="00710E10" w:rsidP="00FA5C47">
            <w:pPr>
              <w:ind w:firstLine="0"/>
              <w:jc w:val="center"/>
              <w:rPr>
                <w:b/>
              </w:rPr>
            </w:pPr>
            <w:r w:rsidRPr="00605347">
              <w:rPr>
                <w:b/>
              </w:rPr>
              <w:t>Тип данных</w:t>
            </w:r>
          </w:p>
        </w:tc>
      </w:tr>
      <w:tr w:rsidR="00710E10" w14:paraId="4B677D8C" w14:textId="77777777" w:rsidTr="00FA5C47">
        <w:tc>
          <w:tcPr>
            <w:tcW w:w="4814" w:type="dxa"/>
          </w:tcPr>
          <w:p w14:paraId="27E6AF4E" w14:textId="1921EDC8" w:rsidR="00710E10" w:rsidRPr="00594E22" w:rsidRDefault="00710E10" w:rsidP="00FA5C47">
            <w:pPr>
              <w:ind w:firstLine="0"/>
              <w:jc w:val="left"/>
              <w:rPr>
                <w:sz w:val="24"/>
                <w:lang w:val="en-US"/>
              </w:rPr>
            </w:pPr>
            <w:proofErr w:type="spellStart"/>
            <w:r w:rsidRPr="00710E10">
              <w:rPr>
                <w:sz w:val="24"/>
                <w:lang w:val="en-US"/>
              </w:rPr>
              <w:t>id_participant</w:t>
            </w:r>
            <w:proofErr w:type="spellEnd"/>
          </w:p>
        </w:tc>
        <w:tc>
          <w:tcPr>
            <w:tcW w:w="4814" w:type="dxa"/>
          </w:tcPr>
          <w:p w14:paraId="57E01A8D" w14:textId="71CCA5E8" w:rsidR="00710E10" w:rsidRPr="004A2E9F" w:rsidRDefault="00710E10" w:rsidP="00FA5C47">
            <w:pPr>
              <w:ind w:firstLine="0"/>
              <w:jc w:val="left"/>
              <w:rPr>
                <w:sz w:val="24"/>
              </w:rPr>
            </w:pPr>
            <w:r>
              <w:rPr>
                <w:sz w:val="24"/>
              </w:rPr>
              <w:t>Числовой</w:t>
            </w:r>
          </w:p>
        </w:tc>
      </w:tr>
      <w:tr w:rsidR="00710E10" w14:paraId="162BC986" w14:textId="77777777" w:rsidTr="00FA5C47">
        <w:tc>
          <w:tcPr>
            <w:tcW w:w="4814" w:type="dxa"/>
          </w:tcPr>
          <w:p w14:paraId="5C483408" w14:textId="7158E6EF" w:rsidR="00710E10" w:rsidRDefault="00710E10" w:rsidP="00FA5C47">
            <w:pPr>
              <w:ind w:firstLine="0"/>
              <w:jc w:val="left"/>
              <w:rPr>
                <w:sz w:val="24"/>
                <w:lang w:val="en-US"/>
              </w:rPr>
            </w:pPr>
            <w:proofErr w:type="spellStart"/>
            <w:r w:rsidRPr="00710E10">
              <w:rPr>
                <w:sz w:val="24"/>
                <w:lang w:val="en-US"/>
              </w:rPr>
              <w:t>id_teacher</w:t>
            </w:r>
            <w:proofErr w:type="spellEnd"/>
          </w:p>
        </w:tc>
        <w:tc>
          <w:tcPr>
            <w:tcW w:w="4814" w:type="dxa"/>
          </w:tcPr>
          <w:p w14:paraId="5900FE62" w14:textId="14C8624F" w:rsidR="00710E10" w:rsidRPr="004A2E9F" w:rsidRDefault="00710E10" w:rsidP="00FA5C47">
            <w:pPr>
              <w:ind w:firstLine="0"/>
              <w:jc w:val="left"/>
              <w:rPr>
                <w:sz w:val="24"/>
              </w:rPr>
            </w:pPr>
            <w:r>
              <w:rPr>
                <w:sz w:val="24"/>
              </w:rPr>
              <w:t>Числовой</w:t>
            </w:r>
          </w:p>
        </w:tc>
      </w:tr>
    </w:tbl>
    <w:p w14:paraId="135E5644" w14:textId="1514836C" w:rsidR="00C243EA" w:rsidRPr="005C1331" w:rsidRDefault="00C243EA"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sidR="00710E10">
        <w:rPr>
          <w:rFonts w:ascii="Times New Roman" w:hAnsi="Times New Roman" w:cs="Times New Roman"/>
          <w:i w:val="0"/>
          <w:color w:val="auto"/>
          <w:sz w:val="28"/>
        </w:rPr>
        <w:t>27</w:t>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00710E10" w:rsidRPr="009C3B03">
        <w:rPr>
          <w:rFonts w:ascii="Times New Roman" w:hAnsi="Times New Roman" w:cs="Times New Roman"/>
          <w:i w:val="0"/>
          <w:color w:val="auto"/>
          <w:sz w:val="28"/>
        </w:rPr>
        <w:t>work</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5"/>
        <w:gridCol w:w="4669"/>
      </w:tblGrid>
      <w:tr w:rsidR="00C243EA" w14:paraId="0E0EE255" w14:textId="77777777" w:rsidTr="00FA5C47">
        <w:tc>
          <w:tcPr>
            <w:tcW w:w="4814" w:type="dxa"/>
            <w:vAlign w:val="center"/>
          </w:tcPr>
          <w:p w14:paraId="2520190A" w14:textId="77777777" w:rsidR="00C243EA" w:rsidRPr="00605347" w:rsidRDefault="00C243EA" w:rsidP="00FA5C47">
            <w:pPr>
              <w:ind w:firstLine="0"/>
              <w:jc w:val="center"/>
              <w:rPr>
                <w:b/>
              </w:rPr>
            </w:pPr>
            <w:r w:rsidRPr="00605347">
              <w:rPr>
                <w:b/>
              </w:rPr>
              <w:t>Имя поля</w:t>
            </w:r>
          </w:p>
        </w:tc>
        <w:tc>
          <w:tcPr>
            <w:tcW w:w="4814" w:type="dxa"/>
            <w:vAlign w:val="center"/>
          </w:tcPr>
          <w:p w14:paraId="5B6D6029" w14:textId="77777777" w:rsidR="00C243EA" w:rsidRPr="00605347" w:rsidRDefault="00C243EA" w:rsidP="00FA5C47">
            <w:pPr>
              <w:ind w:firstLine="0"/>
              <w:jc w:val="center"/>
              <w:rPr>
                <w:b/>
              </w:rPr>
            </w:pPr>
            <w:r w:rsidRPr="00605347">
              <w:rPr>
                <w:b/>
              </w:rPr>
              <w:t>Тип данных</w:t>
            </w:r>
          </w:p>
        </w:tc>
      </w:tr>
      <w:tr w:rsidR="00C243EA" w14:paraId="3DBD7F15" w14:textId="77777777" w:rsidTr="00FA5C47">
        <w:tc>
          <w:tcPr>
            <w:tcW w:w="4814" w:type="dxa"/>
          </w:tcPr>
          <w:p w14:paraId="6C0D9DC2" w14:textId="77777777" w:rsidR="00C243EA" w:rsidRPr="00594E22" w:rsidRDefault="00C243EA" w:rsidP="00FA5C47">
            <w:pPr>
              <w:ind w:firstLine="0"/>
              <w:jc w:val="left"/>
              <w:rPr>
                <w:sz w:val="24"/>
                <w:lang w:val="en-US"/>
              </w:rPr>
            </w:pPr>
            <w:r>
              <w:rPr>
                <w:sz w:val="24"/>
                <w:lang w:val="en-US"/>
              </w:rPr>
              <w:t>id</w:t>
            </w:r>
          </w:p>
        </w:tc>
        <w:tc>
          <w:tcPr>
            <w:tcW w:w="4814" w:type="dxa"/>
          </w:tcPr>
          <w:p w14:paraId="616A153C" w14:textId="77777777" w:rsidR="00C243EA" w:rsidRPr="004A2E9F" w:rsidRDefault="00C243EA" w:rsidP="00FA5C47">
            <w:pPr>
              <w:ind w:firstLine="0"/>
              <w:jc w:val="left"/>
              <w:rPr>
                <w:sz w:val="24"/>
              </w:rPr>
            </w:pPr>
            <w:r>
              <w:rPr>
                <w:sz w:val="24"/>
              </w:rPr>
              <w:t>Счетчик</w:t>
            </w:r>
          </w:p>
        </w:tc>
      </w:tr>
      <w:tr w:rsidR="00C243EA" w14:paraId="3F1BE039" w14:textId="77777777" w:rsidTr="00FA5C47">
        <w:tc>
          <w:tcPr>
            <w:tcW w:w="4814" w:type="dxa"/>
          </w:tcPr>
          <w:p w14:paraId="29C10BC4" w14:textId="290B4603" w:rsidR="00C243EA" w:rsidRDefault="00710E10" w:rsidP="00FA5C47">
            <w:pPr>
              <w:ind w:firstLine="0"/>
              <w:jc w:val="left"/>
              <w:rPr>
                <w:sz w:val="24"/>
                <w:lang w:val="en-US"/>
              </w:rPr>
            </w:pPr>
            <w:proofErr w:type="spellStart"/>
            <w:r>
              <w:rPr>
                <w:sz w:val="24"/>
                <w:lang w:val="en-US"/>
              </w:rPr>
              <w:t>name_work</w:t>
            </w:r>
            <w:proofErr w:type="spellEnd"/>
          </w:p>
        </w:tc>
        <w:tc>
          <w:tcPr>
            <w:tcW w:w="4814" w:type="dxa"/>
          </w:tcPr>
          <w:p w14:paraId="6DED2E73" w14:textId="77777777" w:rsidR="00C243EA" w:rsidRPr="004A2E9F" w:rsidRDefault="00C243EA" w:rsidP="00FA5C47">
            <w:pPr>
              <w:ind w:firstLine="0"/>
              <w:jc w:val="left"/>
              <w:rPr>
                <w:sz w:val="24"/>
              </w:rPr>
            </w:pPr>
            <w:r>
              <w:rPr>
                <w:sz w:val="24"/>
              </w:rPr>
              <w:t>Короткий текст</w:t>
            </w:r>
          </w:p>
        </w:tc>
      </w:tr>
      <w:tr w:rsidR="00710E10" w14:paraId="652771A8" w14:textId="77777777" w:rsidTr="00FA5C47">
        <w:tc>
          <w:tcPr>
            <w:tcW w:w="4814" w:type="dxa"/>
          </w:tcPr>
          <w:p w14:paraId="3A3B5148" w14:textId="3EAE9D76" w:rsidR="00710E10" w:rsidRDefault="00710E10" w:rsidP="00FA5C47">
            <w:pPr>
              <w:ind w:firstLine="0"/>
              <w:jc w:val="left"/>
              <w:rPr>
                <w:sz w:val="24"/>
                <w:lang w:val="en-US"/>
              </w:rPr>
            </w:pPr>
            <w:r>
              <w:rPr>
                <w:sz w:val="24"/>
                <w:lang w:val="en-US"/>
              </w:rPr>
              <w:t>location</w:t>
            </w:r>
          </w:p>
        </w:tc>
        <w:tc>
          <w:tcPr>
            <w:tcW w:w="4814" w:type="dxa"/>
          </w:tcPr>
          <w:p w14:paraId="10AA0250" w14:textId="38A484F0" w:rsidR="00710E10" w:rsidRPr="00710E10" w:rsidRDefault="00710E10" w:rsidP="00FA5C47">
            <w:pPr>
              <w:ind w:firstLine="0"/>
              <w:jc w:val="left"/>
              <w:rPr>
                <w:sz w:val="24"/>
              </w:rPr>
            </w:pPr>
            <w:r>
              <w:rPr>
                <w:sz w:val="24"/>
              </w:rPr>
              <w:t>Длинный текст</w:t>
            </w:r>
          </w:p>
        </w:tc>
      </w:tr>
      <w:tr w:rsidR="00710E10" w14:paraId="72FBA346" w14:textId="77777777" w:rsidTr="00FA5C47">
        <w:tc>
          <w:tcPr>
            <w:tcW w:w="4814" w:type="dxa"/>
          </w:tcPr>
          <w:p w14:paraId="6D887C94" w14:textId="0572109F" w:rsidR="00710E10" w:rsidRDefault="00710E10" w:rsidP="00FA5C47">
            <w:pPr>
              <w:ind w:firstLine="0"/>
              <w:jc w:val="left"/>
              <w:rPr>
                <w:sz w:val="24"/>
                <w:lang w:val="en-US"/>
              </w:rPr>
            </w:pPr>
            <w:r>
              <w:rPr>
                <w:sz w:val="24"/>
                <w:lang w:val="en-US"/>
              </w:rPr>
              <w:t>hash</w:t>
            </w:r>
          </w:p>
        </w:tc>
        <w:tc>
          <w:tcPr>
            <w:tcW w:w="4814" w:type="dxa"/>
          </w:tcPr>
          <w:p w14:paraId="28201CBF" w14:textId="66683707" w:rsidR="00710E10" w:rsidRDefault="00F91800" w:rsidP="00FA5C47">
            <w:pPr>
              <w:ind w:firstLine="0"/>
              <w:jc w:val="left"/>
              <w:rPr>
                <w:sz w:val="24"/>
              </w:rPr>
            </w:pPr>
            <w:r>
              <w:rPr>
                <w:sz w:val="24"/>
              </w:rPr>
              <w:t>Короткий текст</w:t>
            </w:r>
          </w:p>
        </w:tc>
      </w:tr>
    </w:tbl>
    <w:p w14:paraId="0D5424A3" w14:textId="089FDD10" w:rsidR="00BD42B5" w:rsidRPr="005C1331" w:rsidRDefault="00BD42B5" w:rsidP="009C3B03">
      <w:pPr>
        <w:pStyle w:val="af0"/>
        <w:keepNext/>
        <w:spacing w:after="0" w:line="360" w:lineRule="auto"/>
        <w:jc w:val="both"/>
        <w:rPr>
          <w:rFonts w:ascii="Times New Roman" w:hAnsi="Times New Roman" w:cs="Times New Roman"/>
          <w:i w:val="0"/>
          <w:color w:val="auto"/>
          <w:sz w:val="28"/>
        </w:rPr>
      </w:pPr>
      <w:r w:rsidRPr="005C1331">
        <w:rPr>
          <w:rFonts w:ascii="Times New Roman" w:hAnsi="Times New Roman" w:cs="Times New Roman"/>
          <w:i w:val="0"/>
          <w:color w:val="auto"/>
          <w:sz w:val="28"/>
        </w:rPr>
        <w:t xml:space="preserve">Таблица </w:t>
      </w:r>
      <w:r>
        <w:rPr>
          <w:rFonts w:ascii="Times New Roman" w:hAnsi="Times New Roman" w:cs="Times New Roman"/>
          <w:i w:val="0"/>
          <w:color w:val="auto"/>
          <w:sz w:val="28"/>
        </w:rPr>
        <w:t>28</w:t>
      </w:r>
      <w:r w:rsidRPr="005C1331">
        <w:rPr>
          <w:rFonts w:ascii="Times New Roman" w:hAnsi="Times New Roman" w:cs="Times New Roman"/>
          <w:i w:val="0"/>
          <w:color w:val="auto"/>
          <w:sz w:val="28"/>
        </w:rPr>
        <w:t xml:space="preserve"> </w:t>
      </w:r>
      <w:r w:rsidRPr="005C1331">
        <w:rPr>
          <w:rFonts w:ascii="Times New Roman" w:hAnsi="Times New Roman" w:cs="Times New Roman"/>
          <w:i w:val="0"/>
          <w:color w:val="auto"/>
          <w:sz w:val="28"/>
        </w:rPr>
        <w:sym w:font="Symbol" w:char="F02D"/>
      </w:r>
      <w:r w:rsidRPr="005C1331">
        <w:rPr>
          <w:rFonts w:ascii="Times New Roman" w:hAnsi="Times New Roman" w:cs="Times New Roman"/>
          <w:i w:val="0"/>
          <w:color w:val="auto"/>
          <w:sz w:val="28"/>
        </w:rPr>
        <w:t xml:space="preserve"> </w:t>
      </w:r>
      <w:r w:rsidR="00FD2FE6">
        <w:rPr>
          <w:rFonts w:ascii="Times New Roman" w:hAnsi="Times New Roman" w:cs="Times New Roman"/>
          <w:i w:val="0"/>
          <w:color w:val="auto"/>
          <w:sz w:val="28"/>
        </w:rPr>
        <w:t>П</w:t>
      </w:r>
      <w:r w:rsidRPr="005C1331">
        <w:rPr>
          <w:rFonts w:ascii="Times New Roman" w:hAnsi="Times New Roman" w:cs="Times New Roman"/>
          <w:i w:val="0"/>
          <w:color w:val="auto"/>
          <w:sz w:val="28"/>
        </w:rPr>
        <w:t>оля таблицы «</w:t>
      </w:r>
      <w:proofErr w:type="spellStart"/>
      <w:r w:rsidRPr="009C3B03">
        <w:rPr>
          <w:rFonts w:ascii="Times New Roman" w:hAnsi="Times New Roman" w:cs="Times New Roman"/>
          <w:i w:val="0"/>
          <w:color w:val="auto"/>
          <w:sz w:val="28"/>
        </w:rPr>
        <w:t>work</w:t>
      </w:r>
      <w:r w:rsidRPr="00F91800">
        <w:rPr>
          <w:rFonts w:ascii="Times New Roman" w:hAnsi="Times New Roman" w:cs="Times New Roman"/>
          <w:i w:val="0"/>
          <w:color w:val="auto"/>
          <w:sz w:val="28"/>
        </w:rPr>
        <w:t>_</w:t>
      </w:r>
      <w:r w:rsidRPr="009C3B03">
        <w:rPr>
          <w:rFonts w:ascii="Times New Roman" w:hAnsi="Times New Roman" w:cs="Times New Roman"/>
          <w:i w:val="0"/>
          <w:color w:val="auto"/>
          <w:sz w:val="28"/>
        </w:rPr>
        <w:t>list</w:t>
      </w:r>
      <w:proofErr w:type="spellEnd"/>
      <w:r w:rsidRPr="005C1331">
        <w:rPr>
          <w:rFonts w:ascii="Times New Roman" w:hAnsi="Times New Roman" w:cs="Times New Roman"/>
          <w:i w:val="0"/>
          <w:color w:val="auto"/>
          <w:sz w:val="28"/>
        </w:rPr>
        <w:t>»</w:t>
      </w:r>
    </w:p>
    <w:tbl>
      <w:tblPr>
        <w:tblStyle w:val="a3"/>
        <w:tblW w:w="0" w:type="auto"/>
        <w:tblLook w:val="04A0" w:firstRow="1" w:lastRow="0" w:firstColumn="1" w:lastColumn="0" w:noHBand="0" w:noVBand="1"/>
      </w:tblPr>
      <w:tblGrid>
        <w:gridCol w:w="4679"/>
        <w:gridCol w:w="4665"/>
      </w:tblGrid>
      <w:tr w:rsidR="00BD42B5" w14:paraId="4637772F" w14:textId="77777777" w:rsidTr="00FA5C47">
        <w:tc>
          <w:tcPr>
            <w:tcW w:w="4814" w:type="dxa"/>
            <w:vAlign w:val="center"/>
          </w:tcPr>
          <w:p w14:paraId="700E31C4" w14:textId="77777777" w:rsidR="00BD42B5" w:rsidRPr="00605347" w:rsidRDefault="00BD42B5" w:rsidP="00FA5C47">
            <w:pPr>
              <w:ind w:firstLine="0"/>
              <w:jc w:val="center"/>
              <w:rPr>
                <w:b/>
              </w:rPr>
            </w:pPr>
            <w:r w:rsidRPr="00605347">
              <w:rPr>
                <w:b/>
              </w:rPr>
              <w:t>Имя поля</w:t>
            </w:r>
          </w:p>
        </w:tc>
        <w:tc>
          <w:tcPr>
            <w:tcW w:w="4814" w:type="dxa"/>
            <w:vAlign w:val="center"/>
          </w:tcPr>
          <w:p w14:paraId="6B982104" w14:textId="77777777" w:rsidR="00BD42B5" w:rsidRPr="00605347" w:rsidRDefault="00BD42B5" w:rsidP="00FA5C47">
            <w:pPr>
              <w:ind w:firstLine="0"/>
              <w:jc w:val="center"/>
              <w:rPr>
                <w:b/>
              </w:rPr>
            </w:pPr>
            <w:r w:rsidRPr="00605347">
              <w:rPr>
                <w:b/>
              </w:rPr>
              <w:t>Тип данных</w:t>
            </w:r>
          </w:p>
        </w:tc>
      </w:tr>
      <w:tr w:rsidR="00BD42B5" w14:paraId="3481419C" w14:textId="77777777" w:rsidTr="00FA5C47">
        <w:tc>
          <w:tcPr>
            <w:tcW w:w="4814" w:type="dxa"/>
          </w:tcPr>
          <w:p w14:paraId="58E43318" w14:textId="77777777" w:rsidR="00BD42B5" w:rsidRPr="00594E22" w:rsidRDefault="00BD42B5" w:rsidP="00FA5C47">
            <w:pPr>
              <w:ind w:firstLine="0"/>
              <w:jc w:val="left"/>
              <w:rPr>
                <w:sz w:val="24"/>
                <w:lang w:val="en-US"/>
              </w:rPr>
            </w:pPr>
            <w:proofErr w:type="spellStart"/>
            <w:r w:rsidRPr="00F91800">
              <w:rPr>
                <w:sz w:val="24"/>
                <w:lang w:val="en-US"/>
              </w:rPr>
              <w:t>id_work</w:t>
            </w:r>
            <w:proofErr w:type="spellEnd"/>
          </w:p>
        </w:tc>
        <w:tc>
          <w:tcPr>
            <w:tcW w:w="4814" w:type="dxa"/>
          </w:tcPr>
          <w:p w14:paraId="45890492" w14:textId="77777777" w:rsidR="00BD42B5" w:rsidRPr="00F91800" w:rsidRDefault="00BD42B5" w:rsidP="00FA5C47">
            <w:pPr>
              <w:ind w:firstLine="0"/>
              <w:jc w:val="left"/>
              <w:rPr>
                <w:sz w:val="24"/>
              </w:rPr>
            </w:pPr>
            <w:r>
              <w:rPr>
                <w:sz w:val="24"/>
              </w:rPr>
              <w:t>Числовой</w:t>
            </w:r>
          </w:p>
        </w:tc>
      </w:tr>
      <w:tr w:rsidR="00BD42B5" w14:paraId="314C40B0" w14:textId="77777777" w:rsidTr="00FA5C47">
        <w:tc>
          <w:tcPr>
            <w:tcW w:w="4814" w:type="dxa"/>
          </w:tcPr>
          <w:p w14:paraId="5DBEDF14" w14:textId="77777777" w:rsidR="00BD42B5" w:rsidRDefault="00BD42B5" w:rsidP="00FA5C47">
            <w:pPr>
              <w:ind w:firstLine="0"/>
              <w:jc w:val="left"/>
              <w:rPr>
                <w:sz w:val="24"/>
                <w:lang w:val="en-US"/>
              </w:rPr>
            </w:pPr>
            <w:proofErr w:type="spellStart"/>
            <w:r w:rsidRPr="00F91800">
              <w:rPr>
                <w:sz w:val="24"/>
                <w:lang w:val="en-US"/>
              </w:rPr>
              <w:t>id_participant</w:t>
            </w:r>
            <w:proofErr w:type="spellEnd"/>
          </w:p>
        </w:tc>
        <w:tc>
          <w:tcPr>
            <w:tcW w:w="4814" w:type="dxa"/>
          </w:tcPr>
          <w:p w14:paraId="7E80E132" w14:textId="77777777" w:rsidR="00BD42B5" w:rsidRPr="004A2E9F" w:rsidRDefault="00BD42B5" w:rsidP="00FA5C47">
            <w:pPr>
              <w:ind w:firstLine="0"/>
              <w:jc w:val="left"/>
              <w:rPr>
                <w:sz w:val="24"/>
              </w:rPr>
            </w:pPr>
            <w:r>
              <w:rPr>
                <w:sz w:val="24"/>
              </w:rPr>
              <w:t xml:space="preserve">Числовой </w:t>
            </w:r>
          </w:p>
        </w:tc>
      </w:tr>
    </w:tbl>
    <w:p w14:paraId="2CFBE671" w14:textId="2551E679" w:rsidR="00110582" w:rsidRDefault="00110582" w:rsidP="00710E10">
      <w:pPr>
        <w:pStyle w:val="af0"/>
        <w:keepNext/>
        <w:ind w:firstLine="709"/>
        <w:jc w:val="both"/>
        <w:rPr>
          <w:rFonts w:ascii="Times New Roman" w:hAnsi="Times New Roman" w:cs="Times New Roman"/>
          <w:i w:val="0"/>
          <w:color w:val="auto"/>
          <w:sz w:val="28"/>
          <w:lang w:val="en-US"/>
        </w:rPr>
      </w:pPr>
    </w:p>
    <w:p w14:paraId="03B72D4F" w14:textId="6314C09C" w:rsidR="00BD42B5" w:rsidRPr="00110582" w:rsidRDefault="00110582" w:rsidP="00110582">
      <w:pPr>
        <w:widowControl/>
        <w:autoSpaceDE/>
        <w:autoSpaceDN/>
        <w:adjustRightInd/>
        <w:spacing w:after="160" w:line="259" w:lineRule="auto"/>
        <w:ind w:firstLine="0"/>
        <w:jc w:val="left"/>
        <w:rPr>
          <w:rFonts w:eastAsiaTheme="minorHAnsi"/>
          <w:iCs/>
          <w:szCs w:val="18"/>
          <w:lang w:val="en-US" w:eastAsia="en-US"/>
        </w:rPr>
      </w:pPr>
      <w:r>
        <w:rPr>
          <w:i/>
          <w:lang w:val="en-US"/>
        </w:rPr>
        <w:br w:type="page"/>
      </w:r>
    </w:p>
    <w:p w14:paraId="1F434375" w14:textId="1D2F8286" w:rsidR="00B7709E" w:rsidRPr="00110582" w:rsidRDefault="00427AAB" w:rsidP="00110582">
      <w:pPr>
        <w:pStyle w:val="2"/>
        <w:widowControl/>
        <w:autoSpaceDE/>
        <w:autoSpaceDN/>
        <w:adjustRightInd/>
        <w:spacing w:before="0" w:after="240" w:line="360" w:lineRule="auto"/>
        <w:rPr>
          <w:rFonts w:ascii="Times New Roman" w:hAnsi="Times New Roman"/>
          <w:b/>
          <w:color w:val="auto"/>
          <w:sz w:val="28"/>
          <w:lang w:eastAsia="en-US"/>
        </w:rPr>
      </w:pPr>
      <w:bookmarkStart w:id="25" w:name="_Toc11594544"/>
      <w:r w:rsidRPr="00110582">
        <w:rPr>
          <w:rFonts w:ascii="Times New Roman" w:hAnsi="Times New Roman"/>
          <w:b/>
          <w:color w:val="auto"/>
          <w:sz w:val="28"/>
          <w:lang w:eastAsia="en-US"/>
        </w:rPr>
        <w:lastRenderedPageBreak/>
        <w:t xml:space="preserve">Глава </w:t>
      </w:r>
      <w:r w:rsidR="00110582" w:rsidRPr="00110582">
        <w:rPr>
          <w:rFonts w:ascii="Times New Roman" w:hAnsi="Times New Roman"/>
          <w:b/>
          <w:color w:val="auto"/>
          <w:sz w:val="28"/>
          <w:lang w:eastAsia="en-US"/>
        </w:rPr>
        <w:t>2</w:t>
      </w:r>
      <w:r w:rsidR="00110582">
        <w:rPr>
          <w:rFonts w:ascii="Times New Roman" w:hAnsi="Times New Roman"/>
          <w:b/>
          <w:color w:val="auto"/>
          <w:sz w:val="28"/>
          <w:lang w:eastAsia="en-US"/>
        </w:rPr>
        <w:t>. Р</w:t>
      </w:r>
      <w:r w:rsidR="00B11BDE" w:rsidRPr="00110582">
        <w:rPr>
          <w:rFonts w:ascii="Times New Roman" w:hAnsi="Times New Roman"/>
          <w:b/>
          <w:color w:val="auto"/>
          <w:sz w:val="28"/>
          <w:lang w:eastAsia="en-US"/>
        </w:rPr>
        <w:t>еализация физической модели</w:t>
      </w:r>
      <w:bookmarkEnd w:id="24"/>
      <w:bookmarkEnd w:id="25"/>
    </w:p>
    <w:p w14:paraId="6F1486B1" w14:textId="546F1061" w:rsidR="00B11BDE" w:rsidRDefault="00C17B5C" w:rsidP="003B0C80">
      <w:pPr>
        <w:spacing w:line="360" w:lineRule="auto"/>
      </w:pPr>
      <w:r>
        <w:t>Для</w:t>
      </w:r>
      <w:r w:rsidR="00E82A19">
        <w:t xml:space="preserve"> реализации АИС «</w:t>
      </w:r>
      <w:r>
        <w:t>Внеурочная деятельность кафедры</w:t>
      </w:r>
      <w:r w:rsidR="00E82A19">
        <w:t>» было использовано следующее программное обеспечение:</w:t>
      </w:r>
    </w:p>
    <w:p w14:paraId="01802526" w14:textId="5EF244B6" w:rsidR="00E82A19" w:rsidRPr="00E82A19" w:rsidRDefault="00CE6BD7" w:rsidP="006216D9">
      <w:pPr>
        <w:pStyle w:val="ac"/>
        <w:numPr>
          <w:ilvl w:val="0"/>
          <w:numId w:val="12"/>
        </w:numPr>
        <w:tabs>
          <w:tab w:val="left" w:pos="993"/>
        </w:tabs>
        <w:spacing w:line="360" w:lineRule="auto"/>
        <w:ind w:left="0" w:firstLine="709"/>
      </w:pPr>
      <w:r>
        <w:rPr>
          <w:lang w:val="en-US"/>
        </w:rPr>
        <w:t>Visual</w:t>
      </w:r>
      <w:r w:rsidRPr="00110582">
        <w:t xml:space="preserve"> </w:t>
      </w:r>
      <w:r>
        <w:rPr>
          <w:lang w:val="en-US"/>
        </w:rPr>
        <w:t>Studio</w:t>
      </w:r>
      <w:r w:rsidR="00E82A19" w:rsidRPr="00C243EA">
        <w:t>;</w:t>
      </w:r>
    </w:p>
    <w:p w14:paraId="2C1DC533" w14:textId="77777777" w:rsidR="00E82A19" w:rsidRPr="00195341" w:rsidRDefault="00E82A19" w:rsidP="006216D9">
      <w:pPr>
        <w:pStyle w:val="ac"/>
        <w:numPr>
          <w:ilvl w:val="0"/>
          <w:numId w:val="12"/>
        </w:numPr>
        <w:tabs>
          <w:tab w:val="left" w:pos="993"/>
        </w:tabs>
        <w:spacing w:line="360" w:lineRule="auto"/>
        <w:ind w:left="0" w:firstLine="709"/>
      </w:pPr>
      <w:r>
        <w:rPr>
          <w:lang w:val="en-US"/>
        </w:rPr>
        <w:t>Microsoft</w:t>
      </w:r>
      <w:r w:rsidRPr="00C243EA">
        <w:t xml:space="preserve"> </w:t>
      </w:r>
      <w:r>
        <w:rPr>
          <w:lang w:val="en-US"/>
        </w:rPr>
        <w:t>Word;</w:t>
      </w:r>
    </w:p>
    <w:p w14:paraId="1176AFD7" w14:textId="77777777" w:rsidR="00E82A19" w:rsidRDefault="00E82A19" w:rsidP="006216D9">
      <w:pPr>
        <w:pStyle w:val="ac"/>
        <w:numPr>
          <w:ilvl w:val="0"/>
          <w:numId w:val="12"/>
        </w:numPr>
        <w:tabs>
          <w:tab w:val="left" w:pos="993"/>
        </w:tabs>
        <w:spacing w:line="360" w:lineRule="auto"/>
        <w:ind w:left="0" w:firstLine="709"/>
      </w:pPr>
      <w:r>
        <w:rPr>
          <w:lang w:val="en-US"/>
        </w:rPr>
        <w:t>Microsoft Access</w:t>
      </w:r>
      <w:r>
        <w:t>.</w:t>
      </w:r>
    </w:p>
    <w:p w14:paraId="114478ED" w14:textId="1E2D566D" w:rsidR="00E82A19" w:rsidRDefault="00EC2D83" w:rsidP="00897F56">
      <w:pPr>
        <w:spacing w:line="360" w:lineRule="auto"/>
      </w:pPr>
      <w:r>
        <w:t xml:space="preserve"> </w:t>
      </w:r>
      <w:r w:rsidR="0063494A" w:rsidRPr="00575B6D">
        <w:rPr>
          <w:b/>
          <w:lang w:val="en-US"/>
        </w:rPr>
        <w:t>Visual</w:t>
      </w:r>
      <w:r w:rsidR="0063494A" w:rsidRPr="00575B6D">
        <w:rPr>
          <w:b/>
        </w:rPr>
        <w:t xml:space="preserve"> </w:t>
      </w:r>
      <w:r w:rsidR="0063494A" w:rsidRPr="00575B6D">
        <w:rPr>
          <w:b/>
          <w:lang w:val="en-US"/>
        </w:rPr>
        <w:t>Studio</w:t>
      </w:r>
      <w:r w:rsidR="0063494A" w:rsidRPr="0063494A">
        <w:t xml:space="preserve"> </w:t>
      </w:r>
      <w:r>
        <w:t>-</w:t>
      </w:r>
      <w:r w:rsidRPr="00EC2D83">
        <w:t xml:space="preserve"> </w:t>
      </w:r>
      <w:r w:rsidR="0063494A">
        <w:t xml:space="preserve">линейка продуктов компании </w:t>
      </w:r>
      <w:r w:rsidR="0063494A" w:rsidRPr="0063494A">
        <w:t>Microsoft</w:t>
      </w:r>
      <w:r w:rsidR="0063494A">
        <w:t xml:space="preserve">, включающих </w:t>
      </w:r>
      <w:r w:rsidR="0063494A" w:rsidRPr="0063494A">
        <w:t>интегрированную среду разработки</w:t>
      </w:r>
      <w:r w:rsidR="0063494A">
        <w:t xml:space="preserve"> программного обеспечения и ряд других инструментальных средств. Данные продукты позволяют разрабатывать как </w:t>
      </w:r>
      <w:r w:rsidR="0063494A" w:rsidRPr="0063494A">
        <w:t>консольные</w:t>
      </w:r>
      <w:r w:rsidR="0063494A">
        <w:t xml:space="preserve"> </w:t>
      </w:r>
      <w:r w:rsidR="0063494A" w:rsidRPr="0063494A">
        <w:t>приложения</w:t>
      </w:r>
      <w:r w:rsidR="0063494A">
        <w:t xml:space="preserve">, так и приложения с </w:t>
      </w:r>
      <w:r w:rsidR="0063494A" w:rsidRPr="0063494A">
        <w:t>графическим интерфейсом</w:t>
      </w:r>
      <w:r w:rsidR="0063494A">
        <w:t xml:space="preserve">, в том числе с поддержкой технологии </w:t>
      </w:r>
      <w:proofErr w:type="spellStart"/>
      <w:r w:rsidR="0063494A" w:rsidRPr="0063494A">
        <w:t>Windows</w:t>
      </w:r>
      <w:proofErr w:type="spellEnd"/>
      <w:r w:rsidR="0063494A" w:rsidRPr="0063494A">
        <w:t xml:space="preserve"> </w:t>
      </w:r>
      <w:proofErr w:type="spellStart"/>
      <w:r w:rsidR="0063494A" w:rsidRPr="0063494A">
        <w:t>Forms</w:t>
      </w:r>
      <w:proofErr w:type="spellEnd"/>
      <w:r w:rsidR="0063494A">
        <w:t xml:space="preserve">, а также </w:t>
      </w:r>
      <w:r w:rsidR="0063494A" w:rsidRPr="0063494A">
        <w:t>веб-сайты</w:t>
      </w:r>
      <w:r w:rsidR="0063494A">
        <w:t xml:space="preserve">, </w:t>
      </w:r>
      <w:r w:rsidR="0063494A" w:rsidRPr="0063494A">
        <w:t>веб-приложения</w:t>
      </w:r>
      <w:r w:rsidR="0063494A">
        <w:t xml:space="preserve">, </w:t>
      </w:r>
      <w:r w:rsidR="0063494A" w:rsidRPr="0063494A">
        <w:t>веб-службы</w:t>
      </w:r>
      <w:r w:rsidR="0063494A">
        <w:t xml:space="preserve"> как в </w:t>
      </w:r>
      <w:r w:rsidR="0063494A" w:rsidRPr="0063494A">
        <w:t>родном</w:t>
      </w:r>
      <w:r w:rsidR="0063494A">
        <w:t xml:space="preserve">, так и в </w:t>
      </w:r>
      <w:r w:rsidR="0063494A" w:rsidRPr="0063494A">
        <w:t>управляемом</w:t>
      </w:r>
      <w:r w:rsidR="0063494A">
        <w:t xml:space="preserve"> кодах для всех платформ, поддерживаемых </w:t>
      </w:r>
      <w:proofErr w:type="spellStart"/>
      <w:r w:rsidR="0063494A" w:rsidRPr="0063494A">
        <w:t>Windows</w:t>
      </w:r>
      <w:proofErr w:type="spellEnd"/>
      <w:r w:rsidR="0063494A">
        <w:t xml:space="preserve">, </w:t>
      </w:r>
      <w:proofErr w:type="spellStart"/>
      <w:r w:rsidR="0063494A" w:rsidRPr="0063494A">
        <w:t>Windows</w:t>
      </w:r>
      <w:proofErr w:type="spellEnd"/>
      <w:r w:rsidR="0063494A" w:rsidRPr="0063494A">
        <w:t xml:space="preserve"> </w:t>
      </w:r>
      <w:proofErr w:type="spellStart"/>
      <w:r w:rsidR="0063494A" w:rsidRPr="0063494A">
        <w:t>Mobile</w:t>
      </w:r>
      <w:proofErr w:type="spellEnd"/>
      <w:r w:rsidR="0063494A">
        <w:t xml:space="preserve">, </w:t>
      </w:r>
      <w:proofErr w:type="spellStart"/>
      <w:r w:rsidR="0063494A" w:rsidRPr="0063494A">
        <w:t>Windows</w:t>
      </w:r>
      <w:proofErr w:type="spellEnd"/>
      <w:r w:rsidR="0063494A" w:rsidRPr="0063494A">
        <w:t xml:space="preserve"> CE</w:t>
      </w:r>
      <w:r w:rsidR="0063494A">
        <w:t xml:space="preserve">, </w:t>
      </w:r>
      <w:r w:rsidR="0063494A" w:rsidRPr="0063494A">
        <w:t xml:space="preserve">.NET </w:t>
      </w:r>
      <w:proofErr w:type="spellStart"/>
      <w:r w:rsidR="0063494A" w:rsidRPr="0063494A">
        <w:t>Framework</w:t>
      </w:r>
      <w:proofErr w:type="spellEnd"/>
      <w:r w:rsidR="0063494A">
        <w:t xml:space="preserve">, </w:t>
      </w:r>
      <w:proofErr w:type="spellStart"/>
      <w:r w:rsidR="0063494A" w:rsidRPr="0063494A">
        <w:t>Xbox</w:t>
      </w:r>
      <w:proofErr w:type="spellEnd"/>
      <w:r w:rsidR="0063494A">
        <w:t xml:space="preserve">, </w:t>
      </w:r>
      <w:proofErr w:type="spellStart"/>
      <w:r w:rsidR="0063494A" w:rsidRPr="0063494A">
        <w:t>Windows</w:t>
      </w:r>
      <w:proofErr w:type="spellEnd"/>
      <w:r w:rsidR="0063494A" w:rsidRPr="0063494A">
        <w:t xml:space="preserve"> </w:t>
      </w:r>
      <w:proofErr w:type="spellStart"/>
      <w:r w:rsidR="0063494A" w:rsidRPr="0063494A">
        <w:t>Phone</w:t>
      </w:r>
      <w:proofErr w:type="spellEnd"/>
      <w:r w:rsidR="0063494A">
        <w:t xml:space="preserve"> </w:t>
      </w:r>
      <w:r w:rsidR="0063494A" w:rsidRPr="0063494A">
        <w:t xml:space="preserve">.NET </w:t>
      </w:r>
      <w:proofErr w:type="spellStart"/>
      <w:r w:rsidR="0063494A" w:rsidRPr="0063494A">
        <w:t>Compact</w:t>
      </w:r>
      <w:proofErr w:type="spellEnd"/>
      <w:r w:rsidR="0063494A" w:rsidRPr="0063494A">
        <w:t xml:space="preserve"> </w:t>
      </w:r>
      <w:proofErr w:type="spellStart"/>
      <w:r w:rsidR="0063494A" w:rsidRPr="0063494A">
        <w:t>Framework</w:t>
      </w:r>
      <w:proofErr w:type="spellEnd"/>
      <w:r w:rsidR="0063494A">
        <w:t xml:space="preserve"> и </w:t>
      </w:r>
      <w:proofErr w:type="spellStart"/>
      <w:r w:rsidR="0063494A" w:rsidRPr="0063494A">
        <w:t>Silverlight</w:t>
      </w:r>
      <w:proofErr w:type="spellEnd"/>
      <w:r w:rsidR="000077CA" w:rsidRPr="000077CA">
        <w:t xml:space="preserve"> </w:t>
      </w:r>
      <w:r w:rsidR="004026CE">
        <w:t>[</w:t>
      </w:r>
      <w:r w:rsidR="000077CA">
        <w:fldChar w:fldCharType="begin"/>
      </w:r>
      <w:r w:rsidR="000077CA">
        <w:instrText xml:space="preserve"> REF _Ref11410559 \r \h </w:instrText>
      </w:r>
      <w:r w:rsidR="000077CA">
        <w:fldChar w:fldCharType="separate"/>
      </w:r>
      <w:r w:rsidR="000077CA">
        <w:t>36</w:t>
      </w:r>
      <w:r w:rsidR="000077CA">
        <w:fldChar w:fldCharType="end"/>
      </w:r>
      <w:r w:rsidR="004026CE">
        <w:t>].</w:t>
      </w:r>
    </w:p>
    <w:p w14:paraId="0ADFE592" w14:textId="73DC24DD" w:rsidR="00897F56" w:rsidRDefault="00A9453A" w:rsidP="00897F56">
      <w:pPr>
        <w:spacing w:line="360" w:lineRule="auto"/>
      </w:pPr>
      <w:r w:rsidRPr="00A9453A">
        <w:rPr>
          <w:b/>
        </w:rPr>
        <w:t xml:space="preserve">Microsoft </w:t>
      </w:r>
      <w:proofErr w:type="spellStart"/>
      <w:r w:rsidRPr="00A9453A">
        <w:rPr>
          <w:b/>
        </w:rPr>
        <w:t>Word</w:t>
      </w:r>
      <w:proofErr w:type="spellEnd"/>
      <w:r>
        <w:t xml:space="preserve"> - </w:t>
      </w:r>
      <w:r w:rsidRPr="00A9453A">
        <w:t xml:space="preserve">текстовый процессор, предназначенный для создания, просмотра и редактирования текстовых документов, с локальным применением простейших форм таблично-матричных алгоритмов. Выпускается корпорацией Microsoft в </w:t>
      </w:r>
      <w:r w:rsidR="004026CE">
        <w:t xml:space="preserve">составе пакета Microsoft </w:t>
      </w:r>
      <w:proofErr w:type="spellStart"/>
      <w:r w:rsidR="004026CE">
        <w:t>Office</w:t>
      </w:r>
      <w:proofErr w:type="spellEnd"/>
      <w:r w:rsidR="000077CA" w:rsidRPr="004F72A2">
        <w:t xml:space="preserve"> </w:t>
      </w:r>
      <w:r w:rsidR="004026CE">
        <w:t>[</w:t>
      </w:r>
      <w:r w:rsidR="000077CA">
        <w:fldChar w:fldCharType="begin"/>
      </w:r>
      <w:r w:rsidR="000077CA">
        <w:instrText xml:space="preserve"> REF _Ref11410585 \r \h </w:instrText>
      </w:r>
      <w:r w:rsidR="000077CA">
        <w:fldChar w:fldCharType="separate"/>
      </w:r>
      <w:r w:rsidR="000077CA">
        <w:t>32</w:t>
      </w:r>
      <w:r w:rsidR="000077CA">
        <w:fldChar w:fldCharType="end"/>
      </w:r>
      <w:r w:rsidR="004026CE">
        <w:t>].</w:t>
      </w:r>
    </w:p>
    <w:p w14:paraId="4A76B61E" w14:textId="65DD32A7" w:rsidR="00897F56" w:rsidRDefault="00C67734" w:rsidP="00897F56">
      <w:pPr>
        <w:spacing w:line="360" w:lineRule="auto"/>
      </w:pPr>
      <w:r w:rsidRPr="00C67734">
        <w:rPr>
          <w:b/>
        </w:rPr>
        <w:t xml:space="preserve">Microsoft </w:t>
      </w:r>
      <w:proofErr w:type="spellStart"/>
      <w:r w:rsidRPr="00C67734">
        <w:rPr>
          <w:b/>
        </w:rPr>
        <w:t>Access</w:t>
      </w:r>
      <w:proofErr w:type="spellEnd"/>
      <w:r>
        <w:t xml:space="preserve"> - </w:t>
      </w:r>
      <w:r w:rsidRPr="00C67734">
        <w:t>реляционная система уп</w:t>
      </w:r>
      <w:r>
        <w:t>равления базами данных (СУБД)</w:t>
      </w:r>
      <w:r w:rsidRPr="00C67734">
        <w:t xml:space="preserve"> корпорации Microsoft. Входит в</w:t>
      </w:r>
      <w:r w:rsidR="004026CE">
        <w:t xml:space="preserve"> состав пакета Microsoft </w:t>
      </w:r>
      <w:proofErr w:type="spellStart"/>
      <w:r w:rsidR="004026CE">
        <w:t>Office</w:t>
      </w:r>
      <w:proofErr w:type="spellEnd"/>
      <w:r w:rsidR="000077CA" w:rsidRPr="004F72A2">
        <w:t xml:space="preserve"> </w:t>
      </w:r>
      <w:r w:rsidR="004026CE">
        <w:t>[</w:t>
      </w:r>
      <w:r w:rsidR="000077CA">
        <w:fldChar w:fldCharType="begin"/>
      </w:r>
      <w:r w:rsidR="000077CA">
        <w:instrText xml:space="preserve"> REF _Ref11410614 \r \h </w:instrText>
      </w:r>
      <w:r w:rsidR="000077CA">
        <w:fldChar w:fldCharType="separate"/>
      </w:r>
      <w:r w:rsidR="000077CA">
        <w:t>30</w:t>
      </w:r>
      <w:r w:rsidR="000077CA">
        <w:fldChar w:fldCharType="end"/>
      </w:r>
      <w:r w:rsidR="004026CE">
        <w:fldChar w:fldCharType="begin"/>
      </w:r>
      <w:r w:rsidR="004026CE">
        <w:instrText xml:space="preserve"> REF _Ref11410614 \r \h </w:instrText>
      </w:r>
      <w:r w:rsidR="004026CE">
        <w:fldChar w:fldCharType="end"/>
      </w:r>
      <w:r w:rsidR="004026CE">
        <w:t>].</w:t>
      </w:r>
      <w:r w:rsidRPr="00C67734">
        <w:t xml:space="preserve"> </w:t>
      </w:r>
    </w:p>
    <w:p w14:paraId="375CF528" w14:textId="57B129CD" w:rsidR="00E56E12" w:rsidRPr="00E56E12" w:rsidRDefault="00E56E12" w:rsidP="00897F56">
      <w:pPr>
        <w:spacing w:line="360" w:lineRule="auto"/>
      </w:pPr>
      <w:r>
        <w:t xml:space="preserve">На основе описанных в проектной стадии таблиц и диаграмм, с помощью программы </w:t>
      </w:r>
      <w:proofErr w:type="spellStart"/>
      <w:r>
        <w:rPr>
          <w:lang w:val="en-US"/>
        </w:rPr>
        <w:t>Microsfot</w:t>
      </w:r>
      <w:proofErr w:type="spellEnd"/>
      <w:r w:rsidRPr="00E56E12">
        <w:t xml:space="preserve"> </w:t>
      </w:r>
      <w:r>
        <w:rPr>
          <w:lang w:val="en-US"/>
        </w:rPr>
        <w:t>Access</w:t>
      </w:r>
      <w:r w:rsidRPr="00E56E12">
        <w:t xml:space="preserve"> </w:t>
      </w:r>
      <w:r>
        <w:t>была разработана реляционная база данных, с которой, в последующем, будет работать информационная система.</w:t>
      </w:r>
    </w:p>
    <w:p w14:paraId="47357534" w14:textId="383B187E" w:rsidR="00C12D36" w:rsidRDefault="00E2379D" w:rsidP="00897F56">
      <w:pPr>
        <w:spacing w:line="360" w:lineRule="auto"/>
      </w:pPr>
      <w:r w:rsidRPr="00E2379D">
        <w:rPr>
          <w:b/>
        </w:rPr>
        <w:t>Реляционная база данных</w:t>
      </w:r>
      <w:r>
        <w:t xml:space="preserve"> </w:t>
      </w:r>
      <w:r w:rsidR="00CF13A7">
        <w:t>–</w:t>
      </w:r>
      <w:r>
        <w:t xml:space="preserve"> </w:t>
      </w:r>
      <w:r w:rsidR="00CF13A7">
        <w:t>это информация, которая хранится в виде двухмерных таблиц и связанная между собой. Каждая таблица состоит из определенного количества столбцов (имя поля) и строк(записей</w:t>
      </w:r>
      <w:r w:rsidR="000F1689">
        <w:t xml:space="preserve">). </w:t>
      </w:r>
    </w:p>
    <w:p w14:paraId="4E2763A7" w14:textId="3CC482EC" w:rsidR="00E56E12" w:rsidRPr="00E56E12" w:rsidRDefault="00E56E12" w:rsidP="00897F56">
      <w:pPr>
        <w:spacing w:line="360" w:lineRule="auto"/>
      </w:pPr>
      <w:r>
        <w:t xml:space="preserve">Для демонстрации структуры разработанной базы данных, была построена схема данных с помощью стандартных средств программы </w:t>
      </w:r>
      <w:r>
        <w:rPr>
          <w:lang w:val="en-US"/>
        </w:rPr>
        <w:t>Microsoft</w:t>
      </w:r>
      <w:r w:rsidRPr="00E56E12">
        <w:t xml:space="preserve"> </w:t>
      </w:r>
      <w:r>
        <w:rPr>
          <w:lang w:val="en-US"/>
        </w:rPr>
        <w:t>Access</w:t>
      </w:r>
      <w:r w:rsidRPr="00E56E12">
        <w:t xml:space="preserve"> (</w:t>
      </w:r>
      <w:hyperlink w:anchor="_Приложение_К" w:history="1">
        <w:r w:rsidRPr="00E56E12">
          <w:rPr>
            <w:rStyle w:val="ab"/>
          </w:rPr>
          <w:t>Приложение К</w:t>
        </w:r>
      </w:hyperlink>
      <w:r>
        <w:t xml:space="preserve">). </w:t>
      </w:r>
    </w:p>
    <w:p w14:paraId="6C9E9BCB" w14:textId="307FA199" w:rsidR="000109E5" w:rsidRPr="000109E5" w:rsidRDefault="000109E5" w:rsidP="000109E5">
      <w:pPr>
        <w:spacing w:line="360" w:lineRule="auto"/>
      </w:pPr>
      <w:r w:rsidRPr="000109E5">
        <w:t xml:space="preserve">Чтобы продемонстрировать работу системы, давайте поставим перед </w:t>
      </w:r>
      <w:r w:rsidRPr="000109E5">
        <w:lastRenderedPageBreak/>
        <w:t xml:space="preserve">собой небольшую цель: создать конкурс, заполнить ее необходимыми данными и сформировать </w:t>
      </w:r>
      <w:r w:rsidR="00EF0ECA">
        <w:t>отчет за определенный период</w:t>
      </w:r>
      <w:r w:rsidRPr="000109E5">
        <w:t xml:space="preserve">. Для начала необходимо авторизоваться. Форма авторизации представлена на рисунке </w:t>
      </w:r>
      <w:r w:rsidR="00933D86">
        <w:t>2</w:t>
      </w:r>
      <w:r w:rsidRPr="000109E5">
        <w:t>.</w:t>
      </w:r>
    </w:p>
    <w:p w14:paraId="68DE1505" w14:textId="030DC7F2" w:rsidR="00C12D36" w:rsidRDefault="000F1689" w:rsidP="000109E5">
      <w:pPr>
        <w:spacing w:line="360" w:lineRule="auto"/>
        <w:jc w:val="center"/>
      </w:pPr>
      <w:r w:rsidRPr="000F1689">
        <w:rPr>
          <w:noProof/>
        </w:rPr>
        <w:drawing>
          <wp:inline distT="0" distB="0" distL="0" distR="0" wp14:anchorId="5F33A759" wp14:editId="2BA5F178">
            <wp:extent cx="3424074" cy="3154099"/>
            <wp:effectExtent l="0" t="0" r="508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31549" cy="3160985"/>
                    </a:xfrm>
                    <a:prstGeom prst="rect">
                      <a:avLst/>
                    </a:prstGeom>
                  </pic:spPr>
                </pic:pic>
              </a:graphicData>
            </a:graphic>
          </wp:inline>
        </w:drawing>
      </w:r>
    </w:p>
    <w:p w14:paraId="42BC4277" w14:textId="6CA17672" w:rsidR="000109E5" w:rsidRPr="00933D86" w:rsidRDefault="000109E5"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933D86">
        <w:rPr>
          <w:rFonts w:ascii="Times New Roman" w:eastAsia="Times New Roman" w:hAnsi="Times New Roman" w:cs="Times New Roman"/>
          <w:i w:val="0"/>
          <w:color w:val="auto"/>
          <w:sz w:val="28"/>
          <w:lang w:eastAsia="ru-RU"/>
        </w:rPr>
        <w:t>2</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w:t>
      </w:r>
      <w:r w:rsidR="00D21FE2" w:rsidRPr="00933D86">
        <w:rPr>
          <w:rFonts w:ascii="Times New Roman" w:eastAsia="Times New Roman" w:hAnsi="Times New Roman" w:cs="Times New Roman"/>
          <w:i w:val="0"/>
          <w:color w:val="auto"/>
          <w:sz w:val="28"/>
          <w:lang w:eastAsia="ru-RU"/>
        </w:rPr>
        <w:t>Форма а</w:t>
      </w:r>
      <w:r w:rsidRPr="00933D86">
        <w:rPr>
          <w:rFonts w:ascii="Times New Roman" w:eastAsia="Times New Roman" w:hAnsi="Times New Roman" w:cs="Times New Roman"/>
          <w:i w:val="0"/>
          <w:color w:val="auto"/>
          <w:sz w:val="28"/>
          <w:lang w:eastAsia="ru-RU"/>
        </w:rPr>
        <w:t>вторизация</w:t>
      </w:r>
    </w:p>
    <w:p w14:paraId="2AD94572" w14:textId="34E439A6" w:rsidR="00C6031B" w:rsidRPr="000109E5" w:rsidRDefault="000109E5" w:rsidP="00897F56">
      <w:pPr>
        <w:spacing w:line="360" w:lineRule="auto"/>
      </w:pPr>
      <w:r>
        <w:t xml:space="preserve">После того, как был осуществлен вход в систему, перед нами открывается главная форма приложения (рисунок </w:t>
      </w:r>
      <w:r w:rsidR="00933D86">
        <w:t>3</w:t>
      </w:r>
      <w:r>
        <w:t>).</w:t>
      </w:r>
    </w:p>
    <w:p w14:paraId="6C49FE14" w14:textId="369691C2" w:rsidR="00F35CCF" w:rsidRDefault="000109E5" w:rsidP="000109E5">
      <w:pPr>
        <w:spacing w:line="360" w:lineRule="auto"/>
        <w:ind w:firstLine="0"/>
        <w:jc w:val="center"/>
      </w:pPr>
      <w:r w:rsidRPr="000109E5">
        <w:rPr>
          <w:noProof/>
        </w:rPr>
        <w:drawing>
          <wp:inline distT="0" distB="0" distL="0" distR="0" wp14:anchorId="7F33FBF7" wp14:editId="496A11C4">
            <wp:extent cx="6120130" cy="333502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335020"/>
                    </a:xfrm>
                    <a:prstGeom prst="rect">
                      <a:avLst/>
                    </a:prstGeom>
                  </pic:spPr>
                </pic:pic>
              </a:graphicData>
            </a:graphic>
          </wp:inline>
        </w:drawing>
      </w:r>
    </w:p>
    <w:p w14:paraId="4962A381" w14:textId="37CE854E" w:rsidR="000109E5" w:rsidRPr="00933D86" w:rsidRDefault="000109E5"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4F72A2">
        <w:rPr>
          <w:rFonts w:ascii="Times New Roman" w:eastAsia="Times New Roman" w:hAnsi="Times New Roman" w:cs="Times New Roman"/>
          <w:i w:val="0"/>
          <w:color w:val="auto"/>
          <w:sz w:val="28"/>
          <w:lang w:eastAsia="ru-RU"/>
        </w:rPr>
        <w:t>3</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Главная форма</w:t>
      </w:r>
    </w:p>
    <w:p w14:paraId="2C91EFD8" w14:textId="505E00B0" w:rsidR="000109E5" w:rsidRPr="000109E5" w:rsidRDefault="000109E5" w:rsidP="000109E5">
      <w:pPr>
        <w:spacing w:line="360" w:lineRule="auto"/>
      </w:pPr>
      <w:r w:rsidRPr="000109E5">
        <w:t>Для создани</w:t>
      </w:r>
      <w:r>
        <w:t>я</w:t>
      </w:r>
      <w:r w:rsidRPr="000109E5">
        <w:t xml:space="preserve"> мероприяти</w:t>
      </w:r>
      <w:r>
        <w:t xml:space="preserve">я необходимо нажать на кнопку «Создать </w:t>
      </w:r>
      <w:r>
        <w:lastRenderedPageBreak/>
        <w:t xml:space="preserve">Мероприятие». После этого появится форма создания мероприятия (рисунок </w:t>
      </w:r>
      <w:r w:rsidR="00933D86">
        <w:t>4</w:t>
      </w:r>
      <w:r>
        <w:t>).</w:t>
      </w:r>
    </w:p>
    <w:p w14:paraId="79AF07CE" w14:textId="77777777" w:rsidR="000109E5" w:rsidRDefault="000109E5" w:rsidP="000109E5">
      <w:pPr>
        <w:spacing w:line="360" w:lineRule="auto"/>
        <w:ind w:firstLine="0"/>
        <w:jc w:val="center"/>
      </w:pPr>
    </w:p>
    <w:p w14:paraId="1C5B2582" w14:textId="2DEAD86E" w:rsidR="000109E5" w:rsidRDefault="000109E5" w:rsidP="000109E5">
      <w:pPr>
        <w:spacing w:line="360" w:lineRule="auto"/>
        <w:ind w:firstLine="0"/>
        <w:jc w:val="center"/>
        <w:rPr>
          <w:lang w:val="en-US"/>
        </w:rPr>
      </w:pPr>
      <w:r w:rsidRPr="000109E5">
        <w:rPr>
          <w:noProof/>
        </w:rPr>
        <w:drawing>
          <wp:inline distT="0" distB="0" distL="0" distR="0" wp14:anchorId="2736A2CF" wp14:editId="7F2F4706">
            <wp:extent cx="6120130" cy="333502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3335020"/>
                    </a:xfrm>
                    <a:prstGeom prst="rect">
                      <a:avLst/>
                    </a:prstGeom>
                  </pic:spPr>
                </pic:pic>
              </a:graphicData>
            </a:graphic>
          </wp:inline>
        </w:drawing>
      </w:r>
    </w:p>
    <w:p w14:paraId="75A3BE27" w14:textId="733FB42F" w:rsidR="00F35CCF" w:rsidRPr="00933D86" w:rsidRDefault="000109E5"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4F72A2">
        <w:rPr>
          <w:rFonts w:ascii="Times New Roman" w:eastAsia="Times New Roman" w:hAnsi="Times New Roman" w:cs="Times New Roman"/>
          <w:i w:val="0"/>
          <w:color w:val="auto"/>
          <w:sz w:val="28"/>
          <w:lang w:eastAsia="ru-RU"/>
        </w:rPr>
        <w:t>4</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w:t>
      </w:r>
      <w:r w:rsidR="00D21FE2" w:rsidRPr="00933D86">
        <w:rPr>
          <w:rFonts w:ascii="Times New Roman" w:eastAsia="Times New Roman" w:hAnsi="Times New Roman" w:cs="Times New Roman"/>
          <w:i w:val="0"/>
          <w:color w:val="auto"/>
          <w:sz w:val="28"/>
          <w:lang w:eastAsia="ru-RU"/>
        </w:rPr>
        <w:t>Форма с</w:t>
      </w:r>
      <w:r w:rsidRPr="00933D86">
        <w:rPr>
          <w:rFonts w:ascii="Times New Roman" w:eastAsia="Times New Roman" w:hAnsi="Times New Roman" w:cs="Times New Roman"/>
          <w:i w:val="0"/>
          <w:color w:val="auto"/>
          <w:sz w:val="28"/>
          <w:lang w:eastAsia="ru-RU"/>
        </w:rPr>
        <w:t>оздание мероприятия</w:t>
      </w:r>
    </w:p>
    <w:p w14:paraId="25C2CEF0" w14:textId="0499E467" w:rsidR="002F5436" w:rsidRDefault="000109E5" w:rsidP="005C49C5">
      <w:pPr>
        <w:spacing w:line="360" w:lineRule="auto"/>
      </w:pPr>
      <w:r>
        <w:t>После создания мероприятия, необходимо заполнить данное мероприятие данными. Для этого, с помощью различных средств поиска мероприятий, представленных на форме, открыть окно редактирования мероприятий.</w:t>
      </w:r>
      <w:r w:rsidR="00524733">
        <w:t xml:space="preserve"> В данном окне будут представлены различные аспекты мероприятия, которые необходимо сформировать с помощью имеющихся у нас данных по мероприятию (рисунок </w:t>
      </w:r>
      <w:r w:rsidR="00933D86">
        <w:t>5</w:t>
      </w:r>
      <w:r w:rsidR="00524733">
        <w:t>).</w:t>
      </w:r>
    </w:p>
    <w:p w14:paraId="7DC11299" w14:textId="781A0B62" w:rsidR="00524733" w:rsidRDefault="00524733" w:rsidP="00524733">
      <w:pPr>
        <w:spacing w:line="360" w:lineRule="auto"/>
        <w:jc w:val="center"/>
      </w:pPr>
      <w:r w:rsidRPr="00524733">
        <w:rPr>
          <w:noProof/>
        </w:rPr>
        <w:lastRenderedPageBreak/>
        <w:drawing>
          <wp:inline distT="0" distB="0" distL="0" distR="0" wp14:anchorId="089CD89F" wp14:editId="65160B5A">
            <wp:extent cx="3009014" cy="3242655"/>
            <wp:effectExtent l="0" t="0" r="127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16551" cy="3250777"/>
                    </a:xfrm>
                    <a:prstGeom prst="rect">
                      <a:avLst/>
                    </a:prstGeom>
                  </pic:spPr>
                </pic:pic>
              </a:graphicData>
            </a:graphic>
          </wp:inline>
        </w:drawing>
      </w:r>
    </w:p>
    <w:p w14:paraId="1F70FFE5" w14:textId="715A8DA9" w:rsidR="00524733" w:rsidRPr="00933D86" w:rsidRDefault="00524733"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4F72A2">
        <w:rPr>
          <w:rFonts w:ascii="Times New Roman" w:eastAsia="Times New Roman" w:hAnsi="Times New Roman" w:cs="Times New Roman"/>
          <w:i w:val="0"/>
          <w:color w:val="auto"/>
          <w:sz w:val="28"/>
          <w:lang w:eastAsia="ru-RU"/>
        </w:rPr>
        <w:t>5</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w:t>
      </w:r>
      <w:r w:rsidR="00D21FE2" w:rsidRPr="00933D86">
        <w:rPr>
          <w:rFonts w:ascii="Times New Roman" w:eastAsia="Times New Roman" w:hAnsi="Times New Roman" w:cs="Times New Roman"/>
          <w:i w:val="0"/>
          <w:color w:val="auto"/>
          <w:sz w:val="28"/>
          <w:lang w:eastAsia="ru-RU"/>
        </w:rPr>
        <w:t>Форма р</w:t>
      </w:r>
      <w:r w:rsidRPr="00933D86">
        <w:rPr>
          <w:rFonts w:ascii="Times New Roman" w:eastAsia="Times New Roman" w:hAnsi="Times New Roman" w:cs="Times New Roman"/>
          <w:i w:val="0"/>
          <w:color w:val="auto"/>
          <w:sz w:val="28"/>
          <w:lang w:eastAsia="ru-RU"/>
        </w:rPr>
        <w:t>едактирование мероприятия</w:t>
      </w:r>
    </w:p>
    <w:p w14:paraId="7E728A04" w14:textId="784F2F28" w:rsidR="00EF0ECA" w:rsidRDefault="00EF0ECA" w:rsidP="00EF0ECA">
      <w:pPr>
        <w:spacing w:line="360" w:lineRule="auto"/>
      </w:pPr>
      <w:r>
        <w:t xml:space="preserve">Когда все необходимые данные были внесены в систему, настает время формирования отчета. Для этого необходимо перейти на вкладку отчеты, выбрать типа отчета и тип мероприятия, задать </w:t>
      </w:r>
      <w:r w:rsidR="005A77FC">
        <w:t xml:space="preserve">период, за который формируется отчет и некоторые дополнительные элементы (в зависимости от типа отчета) (рисунок </w:t>
      </w:r>
      <w:r w:rsidR="00933D86">
        <w:t>6</w:t>
      </w:r>
      <w:r w:rsidR="005A77FC">
        <w:t>).</w:t>
      </w:r>
    </w:p>
    <w:p w14:paraId="2742D1EF" w14:textId="78CED5CC" w:rsidR="005A77FC" w:rsidRDefault="005A77FC" w:rsidP="005A77FC">
      <w:pPr>
        <w:spacing w:line="360" w:lineRule="auto"/>
        <w:ind w:firstLine="0"/>
        <w:jc w:val="center"/>
      </w:pPr>
      <w:r w:rsidRPr="005A77FC">
        <w:rPr>
          <w:noProof/>
        </w:rPr>
        <w:drawing>
          <wp:inline distT="0" distB="0" distL="0" distR="0" wp14:anchorId="036AA4F0" wp14:editId="2E9911D6">
            <wp:extent cx="5556604" cy="3027940"/>
            <wp:effectExtent l="0" t="0" r="6350" b="127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2013" cy="3030887"/>
                    </a:xfrm>
                    <a:prstGeom prst="rect">
                      <a:avLst/>
                    </a:prstGeom>
                  </pic:spPr>
                </pic:pic>
              </a:graphicData>
            </a:graphic>
          </wp:inline>
        </w:drawing>
      </w:r>
    </w:p>
    <w:p w14:paraId="646700B7" w14:textId="7D302398" w:rsidR="005A77FC" w:rsidRPr="00933D86" w:rsidRDefault="005A77FC"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933D86">
        <w:rPr>
          <w:rFonts w:ascii="Times New Roman" w:eastAsia="Times New Roman" w:hAnsi="Times New Roman" w:cs="Times New Roman"/>
          <w:i w:val="0"/>
          <w:color w:val="auto"/>
          <w:sz w:val="28"/>
          <w:lang w:eastAsia="ru-RU"/>
        </w:rPr>
        <w:t>6</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Параметры формирования отчета</w:t>
      </w:r>
      <w:r w:rsidR="00933D86" w:rsidRPr="00933D86">
        <w:rPr>
          <w:rFonts w:ascii="Times New Roman" w:eastAsia="Times New Roman" w:hAnsi="Times New Roman" w:cs="Times New Roman"/>
          <w:i w:val="0"/>
          <w:color w:val="auto"/>
          <w:sz w:val="28"/>
          <w:lang w:eastAsia="ru-RU"/>
        </w:rPr>
        <w:t xml:space="preserve"> </w:t>
      </w:r>
      <w:r w:rsidR="00933D86">
        <w:rPr>
          <w:rFonts w:ascii="Times New Roman" w:eastAsia="Times New Roman" w:hAnsi="Times New Roman" w:cs="Times New Roman"/>
          <w:i w:val="0"/>
          <w:color w:val="auto"/>
          <w:sz w:val="28"/>
          <w:lang w:eastAsia="ru-RU"/>
        </w:rPr>
        <w:t>на вкладе «Отчеты»</w:t>
      </w:r>
    </w:p>
    <w:p w14:paraId="5FEB6015" w14:textId="7CF53E78" w:rsidR="005A77FC" w:rsidRDefault="005A77FC" w:rsidP="005A77FC">
      <w:pPr>
        <w:spacing w:line="360" w:lineRule="auto"/>
      </w:pPr>
      <w:r>
        <w:t xml:space="preserve">Формирование отчета начинается с предложения пользователю выбрать место сохранения отчета. После того, как директория была выбрана, </w:t>
      </w:r>
      <w:r>
        <w:lastRenderedPageBreak/>
        <w:t xml:space="preserve">программа создает папку под отчет. В ней будет хранится сам отчет в формате документа </w:t>
      </w:r>
      <w:r>
        <w:rPr>
          <w:lang w:val="en-US"/>
        </w:rPr>
        <w:t>Word</w:t>
      </w:r>
      <w:r>
        <w:t>, а также прилагаемые файлы к мероприятиям.</w:t>
      </w:r>
    </w:p>
    <w:p w14:paraId="676A7A3A" w14:textId="4A5660E8" w:rsidR="005A77FC" w:rsidRDefault="005A77FC" w:rsidP="005A77FC">
      <w:pPr>
        <w:spacing w:line="360" w:lineRule="auto"/>
      </w:pPr>
      <w:r>
        <w:t>После того, как папка была создана, происходит запрос к базе данных, откуда выбираются поля, необходимые для формирования отчета. По мере считывания этих полей и добавления их в отчетную таблицу в документе, в папку с отчетом также копируются файлы, связанные с тем мероприятием, которое на данный момент заносится в отчет.</w:t>
      </w:r>
    </w:p>
    <w:p w14:paraId="6ED08EAD" w14:textId="05D5F54D" w:rsidR="005A77FC" w:rsidRDefault="005A77FC" w:rsidP="005A77FC">
      <w:pPr>
        <w:spacing w:line="360" w:lineRule="auto"/>
      </w:pPr>
      <w:r>
        <w:t>После того как считывание полей из базы данных прекратилось, происходит анализ сформированной таблицы в документе с целью объединения дублирующийся ячеек, так как реляционная модель базы данны</w:t>
      </w:r>
      <w:r w:rsidR="00992B9B">
        <w:t>х позволяет формировать таблицы только строгого типа, без возможности объединения ячеек и т.п. Программа проходит по каждой ячейке с мероприятием, и если, они идентичны, то объединяет их, тем самым формируя более структурированную и эргономичную таблицу.</w:t>
      </w:r>
    </w:p>
    <w:p w14:paraId="7C303AD9" w14:textId="3E9D47D0" w:rsidR="00992B9B" w:rsidRDefault="00992B9B" w:rsidP="005A77FC">
      <w:pPr>
        <w:spacing w:line="360" w:lineRule="auto"/>
      </w:pPr>
      <w:r>
        <w:t xml:space="preserve">После завершения процесса формирования отчет, мы получаем папку с документом и прилагаемыми файлами (рисунок </w:t>
      </w:r>
      <w:r w:rsidR="00933D86">
        <w:t>7</w:t>
      </w:r>
      <w:r>
        <w:t>).</w:t>
      </w:r>
    </w:p>
    <w:p w14:paraId="5D4AEAA1" w14:textId="7DC1D1DD" w:rsidR="000E21F9" w:rsidRDefault="000E21F9" w:rsidP="000E21F9">
      <w:pPr>
        <w:spacing w:line="360" w:lineRule="auto"/>
        <w:ind w:firstLine="0"/>
        <w:jc w:val="center"/>
      </w:pPr>
      <w:r w:rsidRPr="000E21F9">
        <w:rPr>
          <w:noProof/>
        </w:rPr>
        <w:drawing>
          <wp:inline distT="0" distB="0" distL="0" distR="0" wp14:anchorId="0CF06E1A" wp14:editId="3414CC8A">
            <wp:extent cx="5645888" cy="3553430"/>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54058" cy="3558572"/>
                    </a:xfrm>
                    <a:prstGeom prst="rect">
                      <a:avLst/>
                    </a:prstGeom>
                  </pic:spPr>
                </pic:pic>
              </a:graphicData>
            </a:graphic>
          </wp:inline>
        </w:drawing>
      </w:r>
    </w:p>
    <w:p w14:paraId="26CE8999" w14:textId="6C7AF192" w:rsidR="000E21F9" w:rsidRPr="00933D86" w:rsidRDefault="000E21F9"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Pr>
          <w:rFonts w:ascii="Times New Roman" w:eastAsia="Times New Roman" w:hAnsi="Times New Roman" w:cs="Times New Roman"/>
          <w:i w:val="0"/>
          <w:color w:val="auto"/>
          <w:sz w:val="28"/>
          <w:lang w:eastAsia="ru-RU"/>
        </w:rPr>
        <w:t>7</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Структура отчета</w:t>
      </w:r>
    </w:p>
    <w:p w14:paraId="2C4F6D41" w14:textId="29B076B6" w:rsidR="000E21F9" w:rsidRPr="000E21F9" w:rsidRDefault="000E21F9" w:rsidP="000E21F9">
      <w:pPr>
        <w:spacing w:line="360" w:lineRule="auto"/>
      </w:pPr>
      <w:r>
        <w:t xml:space="preserve">Документальный отчет выглядит следующим образом (рисунок </w:t>
      </w:r>
      <w:r w:rsidR="00933D86">
        <w:t>8</w:t>
      </w:r>
      <w:r>
        <w:t>)</w:t>
      </w:r>
      <w:r w:rsidRPr="000E21F9">
        <w:t>:</w:t>
      </w:r>
    </w:p>
    <w:p w14:paraId="0C88D62F" w14:textId="6693B1EB" w:rsidR="000E21F9" w:rsidRDefault="000E21F9" w:rsidP="000E21F9">
      <w:pPr>
        <w:spacing w:line="360" w:lineRule="auto"/>
        <w:ind w:firstLine="0"/>
        <w:jc w:val="center"/>
      </w:pPr>
      <w:r w:rsidRPr="000E21F9">
        <w:rPr>
          <w:noProof/>
        </w:rPr>
        <w:lastRenderedPageBreak/>
        <w:drawing>
          <wp:inline distT="0" distB="0" distL="0" distR="0" wp14:anchorId="7DC2C1EC" wp14:editId="316009FE">
            <wp:extent cx="5805377" cy="3000268"/>
            <wp:effectExtent l="0" t="0" r="508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09083" cy="3002183"/>
                    </a:xfrm>
                    <a:prstGeom prst="rect">
                      <a:avLst/>
                    </a:prstGeom>
                  </pic:spPr>
                </pic:pic>
              </a:graphicData>
            </a:graphic>
          </wp:inline>
        </w:drawing>
      </w:r>
    </w:p>
    <w:p w14:paraId="5D709C70" w14:textId="5FF919C1" w:rsidR="000E21F9" w:rsidRPr="00933D86" w:rsidRDefault="000E21F9"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Pr>
          <w:rFonts w:ascii="Times New Roman" w:eastAsia="Times New Roman" w:hAnsi="Times New Roman" w:cs="Times New Roman"/>
          <w:i w:val="0"/>
          <w:color w:val="auto"/>
          <w:sz w:val="28"/>
          <w:lang w:eastAsia="ru-RU"/>
        </w:rPr>
        <w:t>8</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Документальный отчет</w:t>
      </w:r>
    </w:p>
    <w:p w14:paraId="4B1D5F1C" w14:textId="28E628F2" w:rsidR="000E21F9" w:rsidRDefault="000E21F9" w:rsidP="000E21F9">
      <w:pPr>
        <w:spacing w:line="360" w:lineRule="auto"/>
        <w:ind w:firstLine="0"/>
        <w:jc w:val="center"/>
      </w:pPr>
    </w:p>
    <w:p w14:paraId="5709B1FA" w14:textId="3B65B5B7" w:rsidR="00D75987" w:rsidRPr="000E21F9" w:rsidRDefault="00D75987" w:rsidP="00D75987">
      <w:pPr>
        <w:spacing w:line="360" w:lineRule="auto"/>
      </w:pPr>
      <w:r>
        <w:t>Код для формирования отчета выглядит следующим образом (</w:t>
      </w:r>
      <w:r w:rsidR="00933D86">
        <w:t>рисунок 9-12</w:t>
      </w:r>
      <w:r w:rsidR="00C17B5C">
        <w:t>)</w:t>
      </w:r>
      <w:r w:rsidRPr="000E21F9">
        <w:t>:</w:t>
      </w:r>
    </w:p>
    <w:p w14:paraId="0F9CFD8E" w14:textId="73A95555" w:rsidR="000E21F9" w:rsidRDefault="00A03733" w:rsidP="000E21F9">
      <w:pPr>
        <w:spacing w:line="360" w:lineRule="auto"/>
        <w:ind w:firstLine="0"/>
        <w:jc w:val="center"/>
      </w:pPr>
      <w:r w:rsidRPr="00A03733">
        <w:rPr>
          <w:noProof/>
        </w:rPr>
        <w:drawing>
          <wp:inline distT="0" distB="0" distL="0" distR="0" wp14:anchorId="525DF7A8" wp14:editId="285A2F06">
            <wp:extent cx="5051042" cy="4559968"/>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55034" cy="4563572"/>
                    </a:xfrm>
                    <a:prstGeom prst="rect">
                      <a:avLst/>
                    </a:prstGeom>
                  </pic:spPr>
                </pic:pic>
              </a:graphicData>
            </a:graphic>
          </wp:inline>
        </w:drawing>
      </w:r>
    </w:p>
    <w:p w14:paraId="79018267" w14:textId="7D66578D" w:rsidR="00A03733" w:rsidRPr="00933D86" w:rsidRDefault="00A03733"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933D86">
        <w:rPr>
          <w:rFonts w:ascii="Times New Roman" w:eastAsia="Times New Roman" w:hAnsi="Times New Roman" w:cs="Times New Roman"/>
          <w:i w:val="0"/>
          <w:color w:val="auto"/>
          <w:sz w:val="28"/>
          <w:lang w:eastAsia="ru-RU"/>
        </w:rPr>
        <w:t>9</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w:t>
      </w:r>
      <w:r w:rsidR="00C17B5C" w:rsidRPr="00933D86">
        <w:rPr>
          <w:rFonts w:ascii="Times New Roman" w:eastAsia="Times New Roman" w:hAnsi="Times New Roman" w:cs="Times New Roman"/>
          <w:i w:val="0"/>
          <w:color w:val="auto"/>
          <w:sz w:val="28"/>
          <w:lang w:eastAsia="ru-RU"/>
        </w:rPr>
        <w:t>Код ф</w:t>
      </w:r>
      <w:r w:rsidRPr="00933D86">
        <w:rPr>
          <w:rFonts w:ascii="Times New Roman" w:eastAsia="Times New Roman" w:hAnsi="Times New Roman" w:cs="Times New Roman"/>
          <w:i w:val="0"/>
          <w:color w:val="auto"/>
          <w:sz w:val="28"/>
          <w:lang w:eastAsia="ru-RU"/>
        </w:rPr>
        <w:t>ормирование отчета</w:t>
      </w:r>
      <w:r w:rsidR="00C17B5C"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t>(часть 1)</w:t>
      </w:r>
    </w:p>
    <w:p w14:paraId="22ACF923" w14:textId="3A6D66D7" w:rsidR="00A03733" w:rsidRDefault="00A03733" w:rsidP="000E21F9">
      <w:pPr>
        <w:spacing w:line="360" w:lineRule="auto"/>
        <w:ind w:firstLine="0"/>
        <w:jc w:val="center"/>
      </w:pPr>
      <w:r w:rsidRPr="00A03733">
        <w:rPr>
          <w:noProof/>
        </w:rPr>
        <w:lastRenderedPageBreak/>
        <w:drawing>
          <wp:inline distT="0" distB="0" distL="0" distR="0" wp14:anchorId="420497D4" wp14:editId="0A887D1F">
            <wp:extent cx="6120130" cy="2848610"/>
            <wp:effectExtent l="0" t="0" r="0" b="889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2848610"/>
                    </a:xfrm>
                    <a:prstGeom prst="rect">
                      <a:avLst/>
                    </a:prstGeom>
                  </pic:spPr>
                </pic:pic>
              </a:graphicData>
            </a:graphic>
          </wp:inline>
        </w:drawing>
      </w:r>
    </w:p>
    <w:p w14:paraId="120F07F8" w14:textId="0D6B8264" w:rsidR="00A03733" w:rsidRPr="00933D86" w:rsidRDefault="00A03733"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Рисунок 1</w:t>
      </w:r>
      <w:r w:rsidR="00933D86" w:rsidRPr="00933D86">
        <w:rPr>
          <w:rFonts w:ascii="Times New Roman" w:eastAsia="Times New Roman" w:hAnsi="Times New Roman" w:cs="Times New Roman"/>
          <w:i w:val="0"/>
          <w:color w:val="auto"/>
          <w:sz w:val="28"/>
          <w:lang w:eastAsia="ru-RU"/>
        </w:rPr>
        <w:t>0</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w:t>
      </w:r>
      <w:r w:rsidR="00C17B5C" w:rsidRPr="00933D86">
        <w:rPr>
          <w:rFonts w:ascii="Times New Roman" w:eastAsia="Times New Roman" w:hAnsi="Times New Roman" w:cs="Times New Roman"/>
          <w:i w:val="0"/>
          <w:color w:val="auto"/>
          <w:sz w:val="28"/>
          <w:lang w:eastAsia="ru-RU"/>
        </w:rPr>
        <w:t xml:space="preserve">Код формирование отчета </w:t>
      </w:r>
      <w:r w:rsidRPr="00933D86">
        <w:rPr>
          <w:rFonts w:ascii="Times New Roman" w:eastAsia="Times New Roman" w:hAnsi="Times New Roman" w:cs="Times New Roman"/>
          <w:i w:val="0"/>
          <w:color w:val="auto"/>
          <w:sz w:val="28"/>
          <w:lang w:eastAsia="ru-RU"/>
        </w:rPr>
        <w:t>(часть 2)</w:t>
      </w:r>
    </w:p>
    <w:p w14:paraId="04D33101" w14:textId="1C4DC53A" w:rsidR="00A03733" w:rsidRDefault="00A03733" w:rsidP="000E21F9">
      <w:pPr>
        <w:spacing w:line="360" w:lineRule="auto"/>
        <w:ind w:firstLine="0"/>
        <w:jc w:val="center"/>
      </w:pPr>
      <w:r w:rsidRPr="00A03733">
        <w:rPr>
          <w:noProof/>
        </w:rPr>
        <w:drawing>
          <wp:inline distT="0" distB="0" distL="0" distR="0" wp14:anchorId="7ACF07E9" wp14:editId="4A521D4D">
            <wp:extent cx="6120130" cy="4130675"/>
            <wp:effectExtent l="0" t="0" r="0" b="317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4130675"/>
                    </a:xfrm>
                    <a:prstGeom prst="rect">
                      <a:avLst/>
                    </a:prstGeom>
                  </pic:spPr>
                </pic:pic>
              </a:graphicData>
            </a:graphic>
          </wp:inline>
        </w:drawing>
      </w:r>
    </w:p>
    <w:p w14:paraId="17BA328F" w14:textId="58E15EAF" w:rsidR="00A03733" w:rsidRPr="00933D86" w:rsidRDefault="00A03733"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933D86">
        <w:rPr>
          <w:rFonts w:ascii="Times New Roman" w:eastAsia="Times New Roman" w:hAnsi="Times New Roman" w:cs="Times New Roman"/>
          <w:i w:val="0"/>
          <w:color w:val="auto"/>
          <w:sz w:val="28"/>
          <w:lang w:eastAsia="ru-RU"/>
        </w:rPr>
        <w:t>11</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w:t>
      </w:r>
      <w:r w:rsidR="00C17B5C" w:rsidRPr="00933D86">
        <w:rPr>
          <w:rFonts w:ascii="Times New Roman" w:eastAsia="Times New Roman" w:hAnsi="Times New Roman" w:cs="Times New Roman"/>
          <w:i w:val="0"/>
          <w:color w:val="auto"/>
          <w:sz w:val="28"/>
          <w:lang w:eastAsia="ru-RU"/>
        </w:rPr>
        <w:t xml:space="preserve">Код формирование отчета </w:t>
      </w:r>
      <w:r w:rsidRPr="00933D86">
        <w:rPr>
          <w:rFonts w:ascii="Times New Roman" w:eastAsia="Times New Roman" w:hAnsi="Times New Roman" w:cs="Times New Roman"/>
          <w:i w:val="0"/>
          <w:color w:val="auto"/>
          <w:sz w:val="28"/>
          <w:lang w:eastAsia="ru-RU"/>
        </w:rPr>
        <w:t>(часть 3)</w:t>
      </w:r>
    </w:p>
    <w:p w14:paraId="6E93FDEF" w14:textId="77777777" w:rsidR="00A03733" w:rsidRDefault="00A03733" w:rsidP="000E21F9">
      <w:pPr>
        <w:spacing w:line="360" w:lineRule="auto"/>
        <w:ind w:firstLine="0"/>
        <w:jc w:val="center"/>
      </w:pPr>
    </w:p>
    <w:p w14:paraId="71D86CD2" w14:textId="555E6B7B" w:rsidR="00A03733" w:rsidRDefault="00A03733" w:rsidP="000E21F9">
      <w:pPr>
        <w:spacing w:line="360" w:lineRule="auto"/>
        <w:ind w:firstLine="0"/>
        <w:jc w:val="center"/>
      </w:pPr>
      <w:r w:rsidRPr="00A03733">
        <w:rPr>
          <w:noProof/>
        </w:rPr>
        <w:lastRenderedPageBreak/>
        <w:drawing>
          <wp:inline distT="0" distB="0" distL="0" distR="0" wp14:anchorId="1A6F4E63" wp14:editId="53A5B44A">
            <wp:extent cx="6120130" cy="3407410"/>
            <wp:effectExtent l="0" t="0" r="0" b="254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3407410"/>
                    </a:xfrm>
                    <a:prstGeom prst="rect">
                      <a:avLst/>
                    </a:prstGeom>
                  </pic:spPr>
                </pic:pic>
              </a:graphicData>
            </a:graphic>
          </wp:inline>
        </w:drawing>
      </w:r>
    </w:p>
    <w:p w14:paraId="7C0A0B78" w14:textId="414EB11E" w:rsidR="00A03733" w:rsidRPr="00933D86" w:rsidRDefault="00A03733"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933D86">
        <w:rPr>
          <w:rFonts w:ascii="Times New Roman" w:eastAsia="Times New Roman" w:hAnsi="Times New Roman" w:cs="Times New Roman"/>
          <w:i w:val="0"/>
          <w:color w:val="auto"/>
          <w:sz w:val="28"/>
          <w:lang w:eastAsia="ru-RU"/>
        </w:rPr>
        <w:t>12</w:t>
      </w:r>
      <w:r w:rsidRPr="00933D86">
        <w:rPr>
          <w:rFonts w:ascii="Times New Roman" w:eastAsia="Times New Roman" w:hAnsi="Times New Roman" w:cs="Times New Roman"/>
          <w:i w:val="0"/>
          <w:color w:val="auto"/>
          <w:sz w:val="28"/>
          <w:lang w:eastAsia="ru-RU"/>
        </w:rPr>
        <w:t xml:space="preserve"> </w:t>
      </w:r>
      <w:r w:rsidRPr="00933D86">
        <w:rPr>
          <w:rFonts w:ascii="Times New Roman" w:eastAsia="Times New Roman" w:hAnsi="Times New Roman" w:cs="Times New Roman"/>
          <w:i w:val="0"/>
          <w:color w:val="auto"/>
          <w:sz w:val="28"/>
          <w:lang w:eastAsia="ru-RU"/>
        </w:rPr>
        <w:sym w:font="Symbol" w:char="F02D"/>
      </w:r>
      <w:r w:rsidRPr="00933D86">
        <w:rPr>
          <w:rFonts w:ascii="Times New Roman" w:eastAsia="Times New Roman" w:hAnsi="Times New Roman" w:cs="Times New Roman"/>
          <w:i w:val="0"/>
          <w:color w:val="auto"/>
          <w:sz w:val="28"/>
          <w:lang w:eastAsia="ru-RU"/>
        </w:rPr>
        <w:t xml:space="preserve">  </w:t>
      </w:r>
      <w:r w:rsidR="00C17B5C" w:rsidRPr="00933D86">
        <w:rPr>
          <w:rFonts w:ascii="Times New Roman" w:eastAsia="Times New Roman" w:hAnsi="Times New Roman" w:cs="Times New Roman"/>
          <w:i w:val="0"/>
          <w:color w:val="auto"/>
          <w:sz w:val="28"/>
          <w:lang w:eastAsia="ru-RU"/>
        </w:rPr>
        <w:t xml:space="preserve">Код формирование отчета </w:t>
      </w:r>
      <w:r w:rsidRPr="00933D86">
        <w:rPr>
          <w:rFonts w:ascii="Times New Roman" w:eastAsia="Times New Roman" w:hAnsi="Times New Roman" w:cs="Times New Roman"/>
          <w:i w:val="0"/>
          <w:color w:val="auto"/>
          <w:sz w:val="28"/>
          <w:lang w:eastAsia="ru-RU"/>
        </w:rPr>
        <w:t>(часть 4)</w:t>
      </w:r>
    </w:p>
    <w:p w14:paraId="224E4259" w14:textId="77777777" w:rsidR="00A03733" w:rsidRPr="005A77FC" w:rsidRDefault="00A03733" w:rsidP="000E21F9">
      <w:pPr>
        <w:spacing w:line="360" w:lineRule="auto"/>
        <w:ind w:firstLine="0"/>
        <w:jc w:val="center"/>
      </w:pPr>
    </w:p>
    <w:p w14:paraId="2D43FC39" w14:textId="68C46DE6" w:rsidR="00EF0ECA" w:rsidRPr="00524733" w:rsidRDefault="00110582" w:rsidP="00110582">
      <w:pPr>
        <w:widowControl/>
        <w:autoSpaceDE/>
        <w:autoSpaceDN/>
        <w:adjustRightInd/>
        <w:spacing w:after="160" w:line="259" w:lineRule="auto"/>
        <w:ind w:firstLine="0"/>
        <w:jc w:val="left"/>
      </w:pPr>
      <w:r>
        <w:br w:type="page"/>
      </w:r>
    </w:p>
    <w:p w14:paraId="75FA9798" w14:textId="7F856CCA" w:rsidR="00B11BDE" w:rsidRPr="00110582" w:rsidRDefault="00427AAB" w:rsidP="00110582">
      <w:pPr>
        <w:pStyle w:val="2"/>
        <w:widowControl/>
        <w:autoSpaceDE/>
        <w:autoSpaceDN/>
        <w:adjustRightInd/>
        <w:spacing w:before="0" w:after="240" w:line="360" w:lineRule="auto"/>
        <w:rPr>
          <w:rFonts w:ascii="Times New Roman" w:hAnsi="Times New Roman"/>
          <w:b/>
          <w:color w:val="auto"/>
          <w:sz w:val="28"/>
          <w:lang w:eastAsia="en-US"/>
        </w:rPr>
      </w:pPr>
      <w:bookmarkStart w:id="26" w:name="_Toc509833286"/>
      <w:bookmarkStart w:id="27" w:name="_Toc11594545"/>
      <w:r w:rsidRPr="00110582">
        <w:rPr>
          <w:rFonts w:ascii="Times New Roman" w:hAnsi="Times New Roman"/>
          <w:b/>
          <w:color w:val="auto"/>
          <w:sz w:val="28"/>
          <w:lang w:eastAsia="en-US"/>
        </w:rPr>
        <w:lastRenderedPageBreak/>
        <w:t>Глава 3</w:t>
      </w:r>
      <w:r w:rsidR="00110582">
        <w:rPr>
          <w:rFonts w:ascii="Times New Roman" w:hAnsi="Times New Roman"/>
          <w:b/>
          <w:color w:val="auto"/>
          <w:sz w:val="28"/>
          <w:lang w:eastAsia="en-US"/>
        </w:rPr>
        <w:t>.</w:t>
      </w:r>
      <w:r w:rsidR="00B11BDE" w:rsidRPr="00110582">
        <w:rPr>
          <w:rFonts w:ascii="Times New Roman" w:hAnsi="Times New Roman"/>
          <w:b/>
          <w:color w:val="auto"/>
          <w:sz w:val="28"/>
          <w:lang w:eastAsia="en-US"/>
        </w:rPr>
        <w:t xml:space="preserve"> Организация безопасности АИС</w:t>
      </w:r>
      <w:bookmarkEnd w:id="26"/>
      <w:bookmarkEnd w:id="27"/>
    </w:p>
    <w:p w14:paraId="52C06A72" w14:textId="77777777" w:rsidR="00FA5C47" w:rsidRDefault="00FA5C47" w:rsidP="00157274">
      <w:pPr>
        <w:spacing w:line="360" w:lineRule="auto"/>
        <w:rPr>
          <w:iCs/>
          <w:color w:val="000000"/>
        </w:rPr>
      </w:pPr>
      <w:r w:rsidRPr="00FA5C47">
        <w:rPr>
          <w:iCs/>
          <w:color w:val="000000"/>
        </w:rPr>
        <w:t>Под</w:t>
      </w:r>
      <w:r>
        <w:rPr>
          <w:b/>
          <w:iCs/>
          <w:color w:val="000000"/>
        </w:rPr>
        <w:t xml:space="preserve"> угрозой безопасности информационной системы </w:t>
      </w:r>
      <w:r>
        <w:rPr>
          <w:iCs/>
          <w:color w:val="000000"/>
        </w:rPr>
        <w:t>подразумеваются действия, направленные на искажение, несанкционированное использование, либо же полное разрушение информации, которая хранится, передается или обрабатывается в информационно системе, а также аппаратных и программных средств. Именно поэтому необходимо принять комплекс мер по обеспечению безопасности АИС.</w:t>
      </w:r>
    </w:p>
    <w:p w14:paraId="3A76DFFF" w14:textId="77777777" w:rsidR="00FA5C47" w:rsidRDefault="00FA5C47" w:rsidP="00157274">
      <w:pPr>
        <w:spacing w:line="360" w:lineRule="auto"/>
        <w:rPr>
          <w:iCs/>
          <w:color w:val="000000"/>
        </w:rPr>
      </w:pPr>
      <w:r>
        <w:rPr>
          <w:iCs/>
          <w:color w:val="000000"/>
        </w:rPr>
        <w:t>Первым шагом к обеспеченно безопасности АИС является выявление потенциальных угроз, которым может подвергаться информационная система.</w:t>
      </w:r>
    </w:p>
    <w:p w14:paraId="299692B0" w14:textId="4B963DD0" w:rsidR="00157274" w:rsidRPr="00FA5C47" w:rsidRDefault="00FA5C47" w:rsidP="00157274">
      <w:pPr>
        <w:spacing w:line="360" w:lineRule="auto"/>
        <w:rPr>
          <w:color w:val="000000"/>
        </w:rPr>
      </w:pPr>
      <w:r>
        <w:rPr>
          <w:iCs/>
          <w:color w:val="000000"/>
        </w:rPr>
        <w:t>В ходе анализа информационной системы были выявлены следующие виды угроз</w:t>
      </w:r>
      <w:r w:rsidRPr="00FA5C47">
        <w:rPr>
          <w:iCs/>
          <w:color w:val="000000"/>
        </w:rPr>
        <w:t>:</w:t>
      </w:r>
      <w:r>
        <w:rPr>
          <w:iCs/>
          <w:color w:val="000000"/>
        </w:rPr>
        <w:t xml:space="preserve">  </w:t>
      </w:r>
    </w:p>
    <w:p w14:paraId="68CF1A1D" w14:textId="349B6C77" w:rsidR="00FA5C47" w:rsidRPr="00D073D7" w:rsidRDefault="00FA5C47" w:rsidP="006216D9">
      <w:pPr>
        <w:pStyle w:val="ac"/>
        <w:numPr>
          <w:ilvl w:val="0"/>
          <w:numId w:val="14"/>
        </w:numPr>
        <w:tabs>
          <w:tab w:val="left" w:pos="993"/>
        </w:tabs>
        <w:spacing w:line="360" w:lineRule="auto"/>
        <w:ind w:left="0" w:firstLine="709"/>
        <w:rPr>
          <w:color w:val="000000"/>
        </w:rPr>
      </w:pPr>
      <w:r>
        <w:rPr>
          <w:color w:val="000000"/>
        </w:rPr>
        <w:t>несанкционированное исполь</w:t>
      </w:r>
      <w:r w:rsidR="00B6050E">
        <w:rPr>
          <w:color w:val="000000"/>
        </w:rPr>
        <w:t>зование информационных ресурсов</w:t>
      </w:r>
      <w:r w:rsidR="00B6050E">
        <w:rPr>
          <w:color w:val="000000"/>
          <w:lang w:val="en-US"/>
        </w:rPr>
        <w:t>;</w:t>
      </w:r>
    </w:p>
    <w:p w14:paraId="6C29BA40" w14:textId="41902DB7" w:rsidR="00FA5C47" w:rsidRPr="00D073D7" w:rsidRDefault="00FA5C47" w:rsidP="006216D9">
      <w:pPr>
        <w:pStyle w:val="ac"/>
        <w:numPr>
          <w:ilvl w:val="0"/>
          <w:numId w:val="14"/>
        </w:numPr>
        <w:tabs>
          <w:tab w:val="left" w:pos="993"/>
        </w:tabs>
        <w:spacing w:line="360" w:lineRule="auto"/>
        <w:ind w:left="0" w:firstLine="709"/>
        <w:rPr>
          <w:color w:val="000000"/>
        </w:rPr>
      </w:pPr>
      <w:r>
        <w:rPr>
          <w:color w:val="000000"/>
        </w:rPr>
        <w:t>повреждение целостности информационной системы</w:t>
      </w:r>
      <w:r w:rsidRPr="00FA5C47">
        <w:rPr>
          <w:color w:val="000000"/>
        </w:rPr>
        <w:t>;</w:t>
      </w:r>
    </w:p>
    <w:p w14:paraId="111C7B0B" w14:textId="23BAAD1B" w:rsidR="00FA5C47" w:rsidRPr="00FA5C47" w:rsidRDefault="00FA5C47" w:rsidP="006216D9">
      <w:pPr>
        <w:pStyle w:val="ac"/>
        <w:numPr>
          <w:ilvl w:val="0"/>
          <w:numId w:val="14"/>
        </w:numPr>
        <w:tabs>
          <w:tab w:val="left" w:pos="993"/>
        </w:tabs>
        <w:spacing w:line="360" w:lineRule="auto"/>
        <w:ind w:left="0" w:firstLine="709"/>
        <w:rPr>
          <w:color w:val="000000"/>
        </w:rPr>
      </w:pPr>
      <w:r>
        <w:rPr>
          <w:color w:val="000000"/>
        </w:rPr>
        <w:t>отказ в обслуживании</w:t>
      </w:r>
      <w:r>
        <w:rPr>
          <w:color w:val="000000"/>
          <w:lang w:val="en-US"/>
        </w:rPr>
        <w:t>;</w:t>
      </w:r>
    </w:p>
    <w:p w14:paraId="713D9827" w14:textId="27A60695" w:rsidR="00824104" w:rsidRPr="00FA5C47" w:rsidRDefault="00FA5C47" w:rsidP="00157274">
      <w:pPr>
        <w:spacing w:line="360" w:lineRule="auto"/>
      </w:pPr>
      <w:r>
        <w:rPr>
          <w:b/>
        </w:rPr>
        <w:t>По</w:t>
      </w:r>
      <w:r w:rsidR="00B6050E">
        <w:rPr>
          <w:b/>
        </w:rPr>
        <w:t xml:space="preserve">д несанкционированным доступом информационных ресурсов </w:t>
      </w:r>
      <w:r w:rsidR="00B6050E">
        <w:t>понимается возможность влияния на информацию, хранимую в базе данных, а также на прочие данные, с которыми работает информационная система.</w:t>
      </w:r>
    </w:p>
    <w:p w14:paraId="63030701" w14:textId="7E5943A3" w:rsidR="00CC681F" w:rsidRPr="00B6050E" w:rsidRDefault="00B6050E" w:rsidP="00157274">
      <w:pPr>
        <w:spacing w:line="360" w:lineRule="auto"/>
        <w:rPr>
          <w:rFonts w:ascii="PTSansRegular" w:hAnsi="PTSansRegular"/>
          <w:color w:val="000000"/>
          <w:spacing w:val="2"/>
        </w:rPr>
      </w:pPr>
      <w:r>
        <w:rPr>
          <w:b/>
        </w:rPr>
        <w:t xml:space="preserve">Повреждение целостности информационной системы </w:t>
      </w:r>
      <w:r>
        <w:t>вытекает из первого пункта, так как изменение или полное удаление каких-либо данных может привести к неправильной, либо к невозможной работы с системой.</w:t>
      </w:r>
    </w:p>
    <w:p w14:paraId="06308E81" w14:textId="200D4FBC" w:rsidR="00D073D7" w:rsidRDefault="00B6050E" w:rsidP="00157274">
      <w:pPr>
        <w:spacing w:line="360" w:lineRule="auto"/>
        <w:rPr>
          <w:rFonts w:ascii="PTSansRegular" w:hAnsi="PTSansRegular"/>
          <w:color w:val="000000"/>
          <w:spacing w:val="2"/>
          <w:shd w:val="clear" w:color="auto" w:fill="FFFFFF"/>
        </w:rPr>
      </w:pPr>
      <w:r>
        <w:rPr>
          <w:rFonts w:ascii="PTSansRegular" w:hAnsi="PTSansRegular"/>
          <w:b/>
          <w:color w:val="000000"/>
          <w:spacing w:val="2"/>
        </w:rPr>
        <w:t>Отказ в обслуживании</w:t>
      </w:r>
      <w:r w:rsidR="00D073D7">
        <w:rPr>
          <w:rFonts w:ascii="PTSansRegular" w:hAnsi="PTSansRegular"/>
          <w:color w:val="000000"/>
          <w:spacing w:val="2"/>
        </w:rPr>
        <w:t xml:space="preserve"> </w:t>
      </w:r>
      <w:r>
        <w:rPr>
          <w:rFonts w:ascii="PTSansRegular" w:hAnsi="PTSansRegular"/>
          <w:color w:val="000000"/>
          <w:spacing w:val="2"/>
        </w:rPr>
        <w:t>–</w:t>
      </w:r>
      <w:r w:rsidR="00D073D7">
        <w:rPr>
          <w:rFonts w:ascii="PTSansRegular" w:hAnsi="PTSansRegular"/>
          <w:color w:val="000000"/>
          <w:spacing w:val="2"/>
        </w:rPr>
        <w:t xml:space="preserve"> </w:t>
      </w:r>
      <w:r>
        <w:rPr>
          <w:rFonts w:ascii="PTSansRegular" w:hAnsi="PTSansRegular"/>
          <w:color w:val="000000"/>
          <w:spacing w:val="2"/>
          <w:shd w:val="clear" w:color="auto" w:fill="FFFFFF"/>
        </w:rPr>
        <w:t>потенциальная возможность аварийног</w:t>
      </w:r>
      <w:r>
        <w:rPr>
          <w:rFonts w:ascii="PTSansRegular" w:hAnsi="PTSansRegular" w:hint="eastAsia"/>
          <w:color w:val="000000"/>
          <w:spacing w:val="2"/>
          <w:shd w:val="clear" w:color="auto" w:fill="FFFFFF"/>
        </w:rPr>
        <w:t>о</w:t>
      </w:r>
      <w:r>
        <w:rPr>
          <w:rFonts w:ascii="PTSansRegular" w:hAnsi="PTSansRegular"/>
          <w:color w:val="000000"/>
          <w:spacing w:val="2"/>
          <w:shd w:val="clear" w:color="auto" w:fill="FFFFFF"/>
        </w:rPr>
        <w:t xml:space="preserve"> завершения работы информационной системы при определенных действиях пользователя.</w:t>
      </w:r>
    </w:p>
    <w:p w14:paraId="39B8B0BF" w14:textId="72AA89C1" w:rsidR="00B6050E" w:rsidRPr="00B6050E" w:rsidRDefault="00B6050E" w:rsidP="00157274">
      <w:pPr>
        <w:spacing w:line="360" w:lineRule="auto"/>
      </w:pPr>
      <w:r>
        <w:t>Для определение защитных мер, были выявлены конкретные уязвимости в безопасности АИС</w:t>
      </w:r>
      <w:r w:rsidRPr="00B6050E">
        <w:t>:</w:t>
      </w:r>
    </w:p>
    <w:p w14:paraId="22013C82" w14:textId="146C29FE" w:rsidR="00B6050E" w:rsidRDefault="00B6050E" w:rsidP="006216D9">
      <w:pPr>
        <w:pStyle w:val="ac"/>
        <w:numPr>
          <w:ilvl w:val="0"/>
          <w:numId w:val="13"/>
        </w:numPr>
        <w:tabs>
          <w:tab w:val="left" w:pos="993"/>
        </w:tabs>
        <w:spacing w:line="360" w:lineRule="auto"/>
        <w:ind w:left="0" w:firstLine="709"/>
      </w:pPr>
      <w:r>
        <w:t xml:space="preserve">Неограниченный доступ любого пользователя к </w:t>
      </w:r>
      <w:r w:rsidR="00582DF6">
        <w:t>функционалу системы</w:t>
      </w:r>
      <w:r w:rsidR="00582DF6" w:rsidRPr="00582DF6">
        <w:t>;</w:t>
      </w:r>
    </w:p>
    <w:p w14:paraId="7D8D9618" w14:textId="18786F42" w:rsidR="00B6050E" w:rsidRDefault="00582DF6" w:rsidP="006216D9">
      <w:pPr>
        <w:pStyle w:val="ac"/>
        <w:numPr>
          <w:ilvl w:val="0"/>
          <w:numId w:val="13"/>
        </w:numPr>
        <w:tabs>
          <w:tab w:val="left" w:pos="993"/>
        </w:tabs>
        <w:spacing w:line="360" w:lineRule="auto"/>
        <w:ind w:left="0" w:firstLine="709"/>
      </w:pPr>
      <w:r>
        <w:t>Полный доступ любого пользователя операционной системы к файлам информационной системы</w:t>
      </w:r>
      <w:r w:rsidRPr="00582DF6">
        <w:t>;</w:t>
      </w:r>
    </w:p>
    <w:p w14:paraId="5F510520" w14:textId="283D521B" w:rsidR="00582DF6" w:rsidRDefault="00582DF6" w:rsidP="006216D9">
      <w:pPr>
        <w:pStyle w:val="ac"/>
        <w:numPr>
          <w:ilvl w:val="0"/>
          <w:numId w:val="13"/>
        </w:numPr>
        <w:tabs>
          <w:tab w:val="left" w:pos="993"/>
        </w:tabs>
        <w:spacing w:line="360" w:lineRule="auto"/>
        <w:ind w:left="0" w:firstLine="709"/>
      </w:pPr>
      <w:r>
        <w:lastRenderedPageBreak/>
        <w:t xml:space="preserve">Влияние программы </w:t>
      </w:r>
      <w:r>
        <w:rPr>
          <w:lang w:val="en-US"/>
        </w:rPr>
        <w:t>Word</w:t>
      </w:r>
      <w:r w:rsidRPr="00582DF6">
        <w:t xml:space="preserve"> </w:t>
      </w:r>
      <w:r>
        <w:t>на информационную систему при формировании отчетов</w:t>
      </w:r>
      <w:r w:rsidRPr="00582DF6">
        <w:t>;</w:t>
      </w:r>
    </w:p>
    <w:p w14:paraId="53838E27" w14:textId="3B35E42D" w:rsidR="00582DF6" w:rsidRDefault="00582DF6" w:rsidP="006216D9">
      <w:pPr>
        <w:pStyle w:val="ac"/>
        <w:numPr>
          <w:ilvl w:val="0"/>
          <w:numId w:val="13"/>
        </w:numPr>
        <w:tabs>
          <w:tab w:val="left" w:pos="993"/>
        </w:tabs>
        <w:spacing w:line="360" w:lineRule="auto"/>
        <w:ind w:left="0" w:firstLine="709"/>
      </w:pPr>
      <w:r>
        <w:t>Получение доступа к информационно системе путем использования компьютера авторизированного пользователя</w:t>
      </w:r>
      <w:r w:rsidRPr="00582DF6">
        <w:t>;</w:t>
      </w:r>
    </w:p>
    <w:p w14:paraId="13739991" w14:textId="4F3324E5" w:rsidR="00B6050E" w:rsidRPr="00B6050E" w:rsidRDefault="00582DF6" w:rsidP="006216D9">
      <w:pPr>
        <w:pStyle w:val="ac"/>
        <w:numPr>
          <w:ilvl w:val="0"/>
          <w:numId w:val="13"/>
        </w:numPr>
        <w:tabs>
          <w:tab w:val="left" w:pos="993"/>
        </w:tabs>
        <w:spacing w:line="360" w:lineRule="auto"/>
        <w:ind w:left="0" w:firstLine="709"/>
      </w:pPr>
      <w:r>
        <w:t>Повреждение базы данных.</w:t>
      </w:r>
    </w:p>
    <w:p w14:paraId="0A4459EE" w14:textId="7950DEC1" w:rsidR="00157274" w:rsidRDefault="00721EB1" w:rsidP="00582DF6">
      <w:pPr>
        <w:spacing w:line="360" w:lineRule="auto"/>
      </w:pPr>
      <w:r>
        <w:t xml:space="preserve">В </w:t>
      </w:r>
      <w:r w:rsidR="00582DF6">
        <w:t>качестве мер для решения данных уязвимостей, были предприняты следующие действия</w:t>
      </w:r>
      <w:r w:rsidR="00582DF6" w:rsidRPr="00582DF6">
        <w:t>:</w:t>
      </w:r>
    </w:p>
    <w:p w14:paraId="2E7E8A3A" w14:textId="0230AD5C" w:rsidR="00582DF6" w:rsidRDefault="00481EEC" w:rsidP="006216D9">
      <w:pPr>
        <w:pStyle w:val="ac"/>
        <w:numPr>
          <w:ilvl w:val="0"/>
          <w:numId w:val="13"/>
        </w:numPr>
        <w:tabs>
          <w:tab w:val="left" w:pos="993"/>
        </w:tabs>
        <w:spacing w:line="360" w:lineRule="auto"/>
        <w:ind w:left="0" w:firstLine="709"/>
      </w:pPr>
      <w:r>
        <w:t>Использование прав доступа операционной системы, тема самым ограничив число пользователей, которые будут иметь доступ к информационной системе (реализуется на этапе «Введение в эксплуатацию»)</w:t>
      </w:r>
      <w:r w:rsidRPr="00481EEC">
        <w:t>;</w:t>
      </w:r>
    </w:p>
    <w:p w14:paraId="3506DCB1" w14:textId="2F8F7E74" w:rsidR="00481EEC" w:rsidRDefault="00481EEC" w:rsidP="006216D9">
      <w:pPr>
        <w:pStyle w:val="ac"/>
        <w:numPr>
          <w:ilvl w:val="0"/>
          <w:numId w:val="13"/>
        </w:numPr>
        <w:tabs>
          <w:tab w:val="left" w:pos="993"/>
        </w:tabs>
        <w:spacing w:line="360" w:lineRule="auto"/>
        <w:ind w:left="0" w:firstLine="709"/>
      </w:pPr>
      <w:r>
        <w:t>Наличие авторизации в информационной системе. Без знания логина и пароля от определенной учетной записи, злоумышленники не смогут получить доступ к основному функционалу информационной системы;</w:t>
      </w:r>
    </w:p>
    <w:p w14:paraId="08AF726E" w14:textId="16A755DA" w:rsidR="00481EEC" w:rsidRDefault="00481EEC" w:rsidP="006216D9">
      <w:pPr>
        <w:pStyle w:val="ac"/>
        <w:numPr>
          <w:ilvl w:val="0"/>
          <w:numId w:val="13"/>
        </w:numPr>
        <w:tabs>
          <w:tab w:val="left" w:pos="993"/>
        </w:tabs>
        <w:spacing w:line="360" w:lineRule="auto"/>
        <w:ind w:left="0" w:firstLine="709"/>
      </w:pPr>
      <w:r>
        <w:t>Разграничение прав доступа между различными группами пользователей. В информационной системе существует два типа пользователей</w:t>
      </w:r>
      <w:r w:rsidRPr="00481EEC">
        <w:t xml:space="preserve">: </w:t>
      </w:r>
      <w:r>
        <w:t>преподаватели и зав. кафедрой. Зав.</w:t>
      </w:r>
      <w:r w:rsidR="00FA1E89">
        <w:t xml:space="preserve"> </w:t>
      </w:r>
      <w:r>
        <w:t xml:space="preserve">кафедрой имеет полный доступ ко всему функционалу информационной системы, в том время как преподаватели имеют ряд ограничений по использованию АИС. Подробнее о разграничении функционала см. </w:t>
      </w:r>
      <w:hyperlink w:anchor="_Приложение_Б" w:history="1">
        <w:r w:rsidRPr="00E942C9">
          <w:rPr>
            <w:rStyle w:val="ab"/>
          </w:rPr>
          <w:t>Приложение Б</w:t>
        </w:r>
      </w:hyperlink>
      <w:r>
        <w:t>;</w:t>
      </w:r>
    </w:p>
    <w:p w14:paraId="36E57724" w14:textId="39CAE843" w:rsidR="00481EEC" w:rsidRDefault="00481EEC" w:rsidP="006216D9">
      <w:pPr>
        <w:pStyle w:val="ac"/>
        <w:numPr>
          <w:ilvl w:val="0"/>
          <w:numId w:val="13"/>
        </w:numPr>
        <w:tabs>
          <w:tab w:val="left" w:pos="993"/>
        </w:tabs>
        <w:spacing w:line="360" w:lineRule="auto"/>
        <w:ind w:left="0" w:firstLine="709"/>
      </w:pPr>
      <w:r>
        <w:t xml:space="preserve"> Хранение паролей</w:t>
      </w:r>
      <w:r w:rsidRPr="00481EEC">
        <w:t xml:space="preserve"> </w:t>
      </w:r>
      <w:r>
        <w:t>пользователей в базе данных в зашифрованном виде</w:t>
      </w:r>
      <w:r w:rsidRPr="00481EEC">
        <w:t>;</w:t>
      </w:r>
    </w:p>
    <w:p w14:paraId="311C519A" w14:textId="15648B69" w:rsidR="00481EEC" w:rsidRDefault="00481EEC" w:rsidP="006216D9">
      <w:pPr>
        <w:pStyle w:val="ac"/>
        <w:numPr>
          <w:ilvl w:val="0"/>
          <w:numId w:val="13"/>
        </w:numPr>
        <w:tabs>
          <w:tab w:val="left" w:pos="993"/>
        </w:tabs>
        <w:spacing w:line="360" w:lineRule="auto"/>
        <w:ind w:left="0" w:firstLine="709"/>
      </w:pPr>
      <w:r>
        <w:t>Ограничение ввода на поля, связанных с формированием запроса к базе данных.</w:t>
      </w:r>
    </w:p>
    <w:p w14:paraId="4D44EBD9" w14:textId="60835938" w:rsidR="00481EEC" w:rsidRDefault="00481EEC" w:rsidP="006216D9">
      <w:pPr>
        <w:pStyle w:val="ac"/>
        <w:numPr>
          <w:ilvl w:val="0"/>
          <w:numId w:val="13"/>
        </w:numPr>
        <w:tabs>
          <w:tab w:val="left" w:pos="993"/>
        </w:tabs>
        <w:spacing w:line="360" w:lineRule="auto"/>
        <w:ind w:left="0" w:firstLine="709"/>
      </w:pPr>
      <w:r>
        <w:t>Автоматический выход из информационной системы, если пользователь не был активен в течении 3-х минут</w:t>
      </w:r>
      <w:r w:rsidRPr="00481EEC">
        <w:t>;</w:t>
      </w:r>
    </w:p>
    <w:p w14:paraId="2A02973B" w14:textId="57620FE6" w:rsidR="00481EEC" w:rsidRDefault="00F33E4E" w:rsidP="006216D9">
      <w:pPr>
        <w:pStyle w:val="ac"/>
        <w:numPr>
          <w:ilvl w:val="0"/>
          <w:numId w:val="13"/>
        </w:numPr>
        <w:tabs>
          <w:tab w:val="left" w:pos="993"/>
        </w:tabs>
        <w:spacing w:line="360" w:lineRule="auto"/>
        <w:ind w:left="0" w:firstLine="709"/>
      </w:pPr>
      <w:r>
        <w:t>Возможность создания архивной копии ИС, с возможностью последующего отката системы с помощью данной копии</w:t>
      </w:r>
      <w:r w:rsidRPr="00F33E4E">
        <w:t>;</w:t>
      </w:r>
    </w:p>
    <w:p w14:paraId="0657B559" w14:textId="3A751E36" w:rsidR="00F46B93" w:rsidRDefault="00F46B93" w:rsidP="00F46B93">
      <w:pPr>
        <w:tabs>
          <w:tab w:val="left" w:pos="993"/>
        </w:tabs>
        <w:spacing w:line="360" w:lineRule="auto"/>
        <w:ind w:left="709" w:firstLine="0"/>
      </w:pPr>
      <w:r w:rsidRPr="00F46B93">
        <w:t>Стоит отметить то,</w:t>
      </w:r>
      <w:r>
        <w:t xml:space="preserve"> что вышеописанные средства не дают полного решения </w:t>
      </w:r>
    </w:p>
    <w:p w14:paraId="3A14CA32" w14:textId="5687B086" w:rsidR="00110582" w:rsidRDefault="00F46B93" w:rsidP="00F46B93">
      <w:pPr>
        <w:tabs>
          <w:tab w:val="left" w:pos="993"/>
        </w:tabs>
        <w:spacing w:line="360" w:lineRule="auto"/>
        <w:ind w:firstLine="0"/>
      </w:pPr>
      <w:r>
        <w:t xml:space="preserve">проблем с уязвимостью информационной системы, но значительно понижают </w:t>
      </w:r>
      <w:r>
        <w:lastRenderedPageBreak/>
        <w:t>фак</w:t>
      </w:r>
      <w:r w:rsidR="00FD3C04">
        <w:t>тор влияние вышеописанных угроз на работоспособность системы.</w:t>
      </w:r>
    </w:p>
    <w:p w14:paraId="2E8BDAA0" w14:textId="77777777" w:rsidR="00110582" w:rsidRDefault="00110582">
      <w:pPr>
        <w:widowControl/>
        <w:autoSpaceDE/>
        <w:autoSpaceDN/>
        <w:adjustRightInd/>
        <w:spacing w:after="160" w:line="259" w:lineRule="auto"/>
        <w:ind w:firstLine="0"/>
        <w:jc w:val="left"/>
      </w:pPr>
      <w:r>
        <w:br w:type="page"/>
      </w:r>
    </w:p>
    <w:p w14:paraId="72B64BD2" w14:textId="77777777" w:rsidR="00F46B93" w:rsidRPr="00F46B93" w:rsidRDefault="00F46B93" w:rsidP="00F46B93">
      <w:pPr>
        <w:tabs>
          <w:tab w:val="left" w:pos="993"/>
        </w:tabs>
        <w:spacing w:line="360" w:lineRule="auto"/>
        <w:ind w:firstLine="0"/>
      </w:pPr>
    </w:p>
    <w:p w14:paraId="7B3AB8DA" w14:textId="38C624BA" w:rsidR="00E41191" w:rsidRDefault="00427AAB" w:rsidP="00110582">
      <w:pPr>
        <w:pStyle w:val="2"/>
        <w:widowControl/>
        <w:autoSpaceDE/>
        <w:autoSpaceDN/>
        <w:adjustRightInd/>
        <w:spacing w:before="0" w:after="240" w:line="360" w:lineRule="auto"/>
        <w:rPr>
          <w:rFonts w:ascii="Times New Roman" w:hAnsi="Times New Roman"/>
          <w:b/>
          <w:color w:val="auto"/>
          <w:sz w:val="28"/>
          <w:lang w:eastAsia="en-US"/>
        </w:rPr>
      </w:pPr>
      <w:bookmarkStart w:id="28" w:name="_Toc509833287"/>
      <w:bookmarkStart w:id="29" w:name="_Toc11594546"/>
      <w:r w:rsidRPr="00110582">
        <w:rPr>
          <w:rFonts w:ascii="Times New Roman" w:hAnsi="Times New Roman"/>
          <w:b/>
          <w:color w:val="auto"/>
          <w:sz w:val="28"/>
          <w:lang w:eastAsia="en-US"/>
        </w:rPr>
        <w:t>Глава 4</w:t>
      </w:r>
      <w:r w:rsidR="00110582">
        <w:rPr>
          <w:rFonts w:ascii="Times New Roman" w:hAnsi="Times New Roman"/>
          <w:b/>
          <w:color w:val="auto"/>
          <w:sz w:val="28"/>
          <w:lang w:eastAsia="en-US"/>
        </w:rPr>
        <w:t>.</w:t>
      </w:r>
      <w:r w:rsidR="00E41191" w:rsidRPr="00110582">
        <w:rPr>
          <w:rFonts w:ascii="Times New Roman" w:hAnsi="Times New Roman"/>
          <w:b/>
          <w:color w:val="auto"/>
          <w:sz w:val="28"/>
          <w:lang w:eastAsia="en-US"/>
        </w:rPr>
        <w:t xml:space="preserve"> Тестирование и проверка работоспособности</w:t>
      </w:r>
      <w:bookmarkEnd w:id="28"/>
      <w:bookmarkEnd w:id="29"/>
    </w:p>
    <w:p w14:paraId="247BD7C0" w14:textId="642BA8C3" w:rsidR="00BC32EB" w:rsidRPr="00BC32EB" w:rsidRDefault="00BC32EB" w:rsidP="00BC32EB">
      <w:pPr>
        <w:spacing w:line="360" w:lineRule="auto"/>
        <w:rPr>
          <w:lang w:eastAsia="en-US"/>
        </w:rPr>
      </w:pPr>
      <w:r>
        <w:rPr>
          <w:lang w:eastAsia="en-US"/>
        </w:rPr>
        <w:t>В данной главе представлен</w:t>
      </w:r>
      <w:r w:rsidR="00C1614E">
        <w:rPr>
          <w:lang w:eastAsia="en-US"/>
        </w:rPr>
        <w:t>ы</w:t>
      </w:r>
      <w:r>
        <w:rPr>
          <w:lang w:eastAsia="en-US"/>
        </w:rPr>
        <w:t xml:space="preserve"> не полные результаты тестирования, так как данные, полученные в результате</w:t>
      </w:r>
      <w:r w:rsidR="00C1614E">
        <w:rPr>
          <w:lang w:eastAsia="en-US"/>
        </w:rPr>
        <w:t xml:space="preserve"> тестирования АИС</w:t>
      </w:r>
      <w:r>
        <w:rPr>
          <w:lang w:eastAsia="en-US"/>
        </w:rPr>
        <w:t xml:space="preserve">, </w:t>
      </w:r>
      <w:r w:rsidR="00C1614E">
        <w:rPr>
          <w:lang w:eastAsia="en-US"/>
        </w:rPr>
        <w:t>имеют большой объем,</w:t>
      </w:r>
      <w:r>
        <w:rPr>
          <w:lang w:eastAsia="en-US"/>
        </w:rPr>
        <w:t xml:space="preserve"> поэтому в данной глав</w:t>
      </w:r>
      <w:r w:rsidR="00C1614E">
        <w:rPr>
          <w:lang w:eastAsia="en-US"/>
        </w:rPr>
        <w:t>е</w:t>
      </w:r>
      <w:r>
        <w:rPr>
          <w:lang w:eastAsia="en-US"/>
        </w:rPr>
        <w:t xml:space="preserve"> отражены результаты тестирования лишь тех функций системы, которые отражают основную суть информационной системы или представляют наибо</w:t>
      </w:r>
      <w:r w:rsidR="00C1614E">
        <w:rPr>
          <w:lang w:eastAsia="en-US"/>
        </w:rPr>
        <w:t>льший интерес</w:t>
      </w:r>
      <w:r>
        <w:rPr>
          <w:lang w:eastAsia="en-US"/>
        </w:rPr>
        <w:t xml:space="preserve">. </w:t>
      </w:r>
    </w:p>
    <w:p w14:paraId="16D288A5" w14:textId="078E9A76" w:rsidR="0085055A" w:rsidRPr="00BC32EB" w:rsidRDefault="0085055A" w:rsidP="0085055A">
      <w:pPr>
        <w:spacing w:line="360" w:lineRule="auto"/>
      </w:pPr>
      <w:r w:rsidRPr="00F13476">
        <w:rPr>
          <w:b/>
          <w:bCs/>
        </w:rPr>
        <w:t>Тестирование</w:t>
      </w:r>
      <w:r w:rsidRPr="003934CD">
        <w:rPr>
          <w:bCs/>
        </w:rPr>
        <w:t xml:space="preserve"> </w:t>
      </w:r>
      <w:proofErr w:type="gramStart"/>
      <w:r w:rsidRPr="003934CD">
        <w:t>- это</w:t>
      </w:r>
      <w:proofErr w:type="gramEnd"/>
      <w:r w:rsidRPr="003934CD">
        <w:t xml:space="preserve"> одна из техник контроля качества, включающая в себя активно</w:t>
      </w:r>
      <w:r>
        <w:t>сти по планированию работ</w:t>
      </w:r>
      <w:r w:rsidRPr="003934CD">
        <w:t>, про</w:t>
      </w:r>
      <w:r>
        <w:t>ектированию тестов</w:t>
      </w:r>
      <w:r w:rsidRPr="003934CD">
        <w:t>, выполнен</w:t>
      </w:r>
      <w:r>
        <w:t>ию тестирования</w:t>
      </w:r>
      <w:r w:rsidRPr="003934CD">
        <w:t xml:space="preserve"> и анализу получе</w:t>
      </w:r>
      <w:r>
        <w:t>нных результатов</w:t>
      </w:r>
      <w:r w:rsidR="00BC32EB" w:rsidRPr="00BC32EB">
        <w:t xml:space="preserve"> [</w:t>
      </w:r>
      <w:r w:rsidR="00C1614E">
        <w:fldChar w:fldCharType="begin"/>
      </w:r>
      <w:r w:rsidR="00C1614E">
        <w:instrText xml:space="preserve"> REF _Ref11593017 \r \h </w:instrText>
      </w:r>
      <w:r w:rsidR="00C1614E">
        <w:fldChar w:fldCharType="separate"/>
      </w:r>
      <w:r w:rsidR="00C1614E">
        <w:t>9</w:t>
      </w:r>
      <w:r w:rsidR="00C1614E">
        <w:fldChar w:fldCharType="end"/>
      </w:r>
      <w:r w:rsidR="00BC32EB" w:rsidRPr="00BC32EB">
        <w:t>].</w:t>
      </w:r>
    </w:p>
    <w:p w14:paraId="25D0E8C0" w14:textId="77777777" w:rsidR="004D562D" w:rsidRDefault="004D562D" w:rsidP="0085055A">
      <w:pPr>
        <w:spacing w:line="360" w:lineRule="auto"/>
      </w:pPr>
      <w:r w:rsidRPr="00F13476">
        <w:rPr>
          <w:b/>
        </w:rPr>
        <w:t>Тестирование программного обеспечения</w:t>
      </w:r>
      <w:r>
        <w:t xml:space="preserve"> </w:t>
      </w:r>
      <w:r w:rsidRPr="003934CD">
        <w:t>- проверка соответствия между реальным и ожидаемым поведением программы, осуществляемая на конечном наборе тестов, выбранном определенным образом</w:t>
      </w:r>
      <w:r w:rsidR="00152E18">
        <w:t>.</w:t>
      </w:r>
    </w:p>
    <w:p w14:paraId="5A7DDA2D" w14:textId="77777777" w:rsidR="00152E18" w:rsidRPr="003934CD" w:rsidRDefault="00152E18" w:rsidP="00152E18">
      <w:pPr>
        <w:spacing w:line="360" w:lineRule="auto"/>
      </w:pPr>
      <w:r w:rsidRPr="00F13476">
        <w:rPr>
          <w:b/>
        </w:rPr>
        <w:t>Верификация</w:t>
      </w:r>
      <w:r>
        <w:t xml:space="preserve"> </w:t>
      </w:r>
      <w:r w:rsidRPr="003934CD">
        <w:t>- это процесс оценки системы или её компонентов с целью определения удовлетворяют ли результаты текущего этапа разработки условиям, сформированным в начале этого этапа</w:t>
      </w:r>
      <w:r w:rsidR="007221BB">
        <w:t>, т</w:t>
      </w:r>
      <w:r w:rsidRPr="003934CD">
        <w:t>.е. выполняются ли наши цели, сроки, задачи по разработке проекта, определенные в начале текущей фазы.</w:t>
      </w:r>
    </w:p>
    <w:p w14:paraId="2927D4AE" w14:textId="77777777" w:rsidR="0086463A" w:rsidRPr="003934CD" w:rsidRDefault="0086463A" w:rsidP="0086463A">
      <w:pPr>
        <w:spacing w:line="360" w:lineRule="auto"/>
      </w:pPr>
      <w:r w:rsidRPr="003934CD">
        <w:t>В ходе выполнения выпускной квалификационной работы были проведе</w:t>
      </w:r>
      <w:r>
        <w:t xml:space="preserve">ны </w:t>
      </w:r>
      <w:r w:rsidR="009E1847">
        <w:t>следующие</w:t>
      </w:r>
      <w:r>
        <w:t xml:space="preserve"> виды тестирования:</w:t>
      </w:r>
    </w:p>
    <w:p w14:paraId="7816D300" w14:textId="77777777" w:rsidR="00152E18" w:rsidRPr="0086463A" w:rsidRDefault="0086463A" w:rsidP="00A223CB">
      <w:pPr>
        <w:pStyle w:val="ac"/>
        <w:numPr>
          <w:ilvl w:val="0"/>
          <w:numId w:val="2"/>
        </w:numPr>
        <w:spacing w:line="360" w:lineRule="auto"/>
        <w:ind w:left="0" w:firstLine="709"/>
      </w:pPr>
      <w:r>
        <w:t>Юзабилити тестирование</w:t>
      </w:r>
      <w:r>
        <w:rPr>
          <w:lang w:val="en-US"/>
        </w:rPr>
        <w:t>;</w:t>
      </w:r>
    </w:p>
    <w:p w14:paraId="1EA9A542" w14:textId="77777777" w:rsidR="0086463A" w:rsidRPr="0086463A" w:rsidRDefault="003A65A5" w:rsidP="00A223CB">
      <w:pPr>
        <w:pStyle w:val="ac"/>
        <w:numPr>
          <w:ilvl w:val="0"/>
          <w:numId w:val="2"/>
        </w:numPr>
        <w:spacing w:line="360" w:lineRule="auto"/>
        <w:ind w:left="0" w:firstLine="709"/>
      </w:pPr>
      <w:r>
        <w:t>Функциональное тестирование</w:t>
      </w:r>
      <w:r w:rsidR="00F76021">
        <w:t>.</w:t>
      </w:r>
    </w:p>
    <w:p w14:paraId="6D358AFF" w14:textId="6368134A" w:rsidR="005D38C3" w:rsidRDefault="005D38C3" w:rsidP="00747813">
      <w:pPr>
        <w:pStyle w:val="3"/>
        <w:pageBreakBefore/>
        <w:numPr>
          <w:ilvl w:val="0"/>
          <w:numId w:val="3"/>
        </w:numPr>
        <w:spacing w:before="0" w:after="240" w:line="360" w:lineRule="auto"/>
        <w:ind w:left="0" w:firstLine="709"/>
        <w:rPr>
          <w:rFonts w:ascii="Times New Roman" w:hAnsi="Times New Roman" w:cs="Times New Roman"/>
          <w:b/>
          <w:color w:val="auto"/>
          <w:sz w:val="28"/>
        </w:rPr>
      </w:pPr>
      <w:bookmarkStart w:id="30" w:name="_Toc509833288"/>
      <w:bookmarkStart w:id="31" w:name="_Toc509833445"/>
      <w:bookmarkStart w:id="32" w:name="_Toc509837829"/>
      <w:bookmarkStart w:id="33" w:name="_Toc513697075"/>
      <w:bookmarkStart w:id="34" w:name="_Toc514572719"/>
      <w:bookmarkStart w:id="35" w:name="_Toc514572823"/>
      <w:bookmarkStart w:id="36" w:name="_Toc514666193"/>
      <w:bookmarkStart w:id="37" w:name="_Toc515018209"/>
      <w:bookmarkStart w:id="38" w:name="_Toc516288292"/>
      <w:bookmarkStart w:id="39" w:name="_Toc11417163"/>
      <w:bookmarkStart w:id="40" w:name="_Toc11594547"/>
      <w:r w:rsidRPr="005D38C3">
        <w:rPr>
          <w:rFonts w:ascii="Times New Roman" w:hAnsi="Times New Roman" w:cs="Times New Roman"/>
          <w:b/>
          <w:color w:val="auto"/>
          <w:sz w:val="28"/>
        </w:rPr>
        <w:lastRenderedPageBreak/>
        <w:t>Юзабилити тестирование</w:t>
      </w:r>
      <w:bookmarkEnd w:id="30"/>
      <w:bookmarkEnd w:id="31"/>
      <w:bookmarkEnd w:id="32"/>
      <w:bookmarkEnd w:id="33"/>
      <w:bookmarkEnd w:id="34"/>
      <w:bookmarkEnd w:id="35"/>
      <w:bookmarkEnd w:id="36"/>
      <w:bookmarkEnd w:id="37"/>
      <w:bookmarkEnd w:id="38"/>
      <w:bookmarkEnd w:id="39"/>
      <w:bookmarkEnd w:id="40"/>
    </w:p>
    <w:p w14:paraId="4E1DB09F" w14:textId="0F7CCCB4" w:rsidR="00572B0A" w:rsidRPr="00572B0A" w:rsidRDefault="00572B0A" w:rsidP="00572B0A">
      <w:pPr>
        <w:spacing w:line="360" w:lineRule="auto"/>
        <w:rPr>
          <w:szCs w:val="28"/>
        </w:rPr>
      </w:pPr>
      <w:r w:rsidRPr="00572B0A">
        <w:rPr>
          <w:b/>
          <w:szCs w:val="28"/>
        </w:rPr>
        <w:t>Тестирование удобства пользования</w:t>
      </w:r>
      <w:r w:rsidRPr="00572B0A">
        <w:rPr>
          <w:szCs w:val="28"/>
        </w:rPr>
        <w:t xml:space="preserve"> </w:t>
      </w:r>
      <w:proofErr w:type="gramStart"/>
      <w:r w:rsidRPr="00572B0A">
        <w:rPr>
          <w:szCs w:val="28"/>
        </w:rPr>
        <w:t>- это</w:t>
      </w:r>
      <w:proofErr w:type="gramEnd"/>
      <w:r w:rsidRPr="00572B0A">
        <w:rPr>
          <w:szCs w:val="28"/>
        </w:rPr>
        <w:t xml:space="preserve"> метод тестирования, направленный на установление степени удобства использования, обучаемости, понятности и привлекательности для пользователей разрабатываемого продукта</w:t>
      </w:r>
      <w:r w:rsidR="00C1614E">
        <w:rPr>
          <w:szCs w:val="28"/>
        </w:rPr>
        <w:t xml:space="preserve"> в контексте заданных условий [</w:t>
      </w:r>
      <w:r w:rsidR="00C1614E">
        <w:rPr>
          <w:szCs w:val="28"/>
        </w:rPr>
        <w:fldChar w:fldCharType="begin"/>
      </w:r>
      <w:r w:rsidR="00C1614E">
        <w:rPr>
          <w:szCs w:val="28"/>
        </w:rPr>
        <w:instrText xml:space="preserve"> REF _Ref11593047 \r \h </w:instrText>
      </w:r>
      <w:r w:rsidR="00C1614E">
        <w:rPr>
          <w:szCs w:val="28"/>
        </w:rPr>
      </w:r>
      <w:r w:rsidR="00C1614E">
        <w:rPr>
          <w:szCs w:val="28"/>
        </w:rPr>
        <w:fldChar w:fldCharType="separate"/>
      </w:r>
      <w:r w:rsidR="00C1614E">
        <w:rPr>
          <w:szCs w:val="28"/>
        </w:rPr>
        <w:t>14</w:t>
      </w:r>
      <w:r w:rsidR="00C1614E">
        <w:rPr>
          <w:szCs w:val="28"/>
        </w:rPr>
        <w:fldChar w:fldCharType="end"/>
      </w:r>
      <w:r w:rsidR="00C1614E">
        <w:rPr>
          <w:szCs w:val="28"/>
        </w:rPr>
        <w:t>].</w:t>
      </w:r>
    </w:p>
    <w:p w14:paraId="640DAC36" w14:textId="77777777" w:rsidR="00572B0A" w:rsidRPr="00572B0A" w:rsidRDefault="00572B0A" w:rsidP="00572B0A">
      <w:pPr>
        <w:spacing w:line="360" w:lineRule="auto"/>
        <w:rPr>
          <w:szCs w:val="28"/>
        </w:rPr>
      </w:pPr>
      <w:r w:rsidRPr="00572B0A">
        <w:rPr>
          <w:szCs w:val="28"/>
        </w:rPr>
        <w:t>Тестирование удобства пользования дает оценку уровня удобства использования приложения по следующим пунктам:</w:t>
      </w:r>
    </w:p>
    <w:p w14:paraId="7B947565" w14:textId="411C5CD0" w:rsidR="00572B0A" w:rsidRPr="00572B0A" w:rsidRDefault="00572B0A" w:rsidP="006216D9">
      <w:pPr>
        <w:pStyle w:val="ac"/>
        <w:numPr>
          <w:ilvl w:val="0"/>
          <w:numId w:val="13"/>
        </w:numPr>
        <w:tabs>
          <w:tab w:val="left" w:pos="993"/>
        </w:tabs>
        <w:spacing w:line="360" w:lineRule="auto"/>
        <w:ind w:left="0" w:firstLine="709"/>
      </w:pPr>
      <w:r w:rsidRPr="00572B0A">
        <w:rPr>
          <w:b/>
        </w:rPr>
        <w:t>производительность, эффективность</w:t>
      </w:r>
      <w:r w:rsidRPr="00572B0A">
        <w:t xml:space="preserve"> (</w:t>
      </w:r>
      <w:proofErr w:type="spellStart"/>
      <w:r w:rsidRPr="00572B0A">
        <w:t>efficiency</w:t>
      </w:r>
      <w:proofErr w:type="spellEnd"/>
      <w:r w:rsidRPr="00572B0A">
        <w:t>) - сколько времени и шагов понадобится пользователю для завершения основных задач приложения, например, размещение новости</w:t>
      </w:r>
      <w:r w:rsidR="005E027F">
        <w:t>, регистрации, покупка и т.д.</w:t>
      </w:r>
      <w:r w:rsidR="005E027F" w:rsidRPr="005E027F">
        <w:t>;</w:t>
      </w:r>
    </w:p>
    <w:p w14:paraId="0968A579" w14:textId="50F67599" w:rsidR="00572B0A" w:rsidRPr="00572B0A" w:rsidRDefault="00572B0A" w:rsidP="006216D9">
      <w:pPr>
        <w:pStyle w:val="ac"/>
        <w:numPr>
          <w:ilvl w:val="0"/>
          <w:numId w:val="13"/>
        </w:numPr>
        <w:tabs>
          <w:tab w:val="left" w:pos="993"/>
        </w:tabs>
        <w:spacing w:line="360" w:lineRule="auto"/>
        <w:ind w:left="0" w:firstLine="709"/>
      </w:pPr>
      <w:r w:rsidRPr="00572B0A">
        <w:rPr>
          <w:b/>
        </w:rPr>
        <w:t>правильность (</w:t>
      </w:r>
      <w:proofErr w:type="spellStart"/>
      <w:r w:rsidRPr="00572B0A">
        <w:rPr>
          <w:b/>
        </w:rPr>
        <w:t>accuracy</w:t>
      </w:r>
      <w:proofErr w:type="spellEnd"/>
      <w:r w:rsidRPr="00572B0A">
        <w:rPr>
          <w:b/>
        </w:rPr>
        <w:t>)</w:t>
      </w:r>
      <w:r w:rsidRPr="00572B0A">
        <w:t xml:space="preserve"> - сколько ошибок сделал пользователь </w:t>
      </w:r>
      <w:r w:rsidR="005E027F">
        <w:t>во время работы с приложением</w:t>
      </w:r>
      <w:r w:rsidR="005E027F" w:rsidRPr="005E027F">
        <w:t>;</w:t>
      </w:r>
    </w:p>
    <w:p w14:paraId="0EA0B727" w14:textId="42D3B4F0" w:rsidR="00572B0A" w:rsidRPr="00572B0A" w:rsidRDefault="00572B0A" w:rsidP="006216D9">
      <w:pPr>
        <w:pStyle w:val="ac"/>
        <w:numPr>
          <w:ilvl w:val="0"/>
          <w:numId w:val="13"/>
        </w:numPr>
        <w:tabs>
          <w:tab w:val="left" w:pos="993"/>
        </w:tabs>
        <w:spacing w:line="360" w:lineRule="auto"/>
        <w:ind w:left="0" w:firstLine="709"/>
      </w:pPr>
      <w:r w:rsidRPr="005E027F">
        <w:rPr>
          <w:b/>
        </w:rPr>
        <w:t>временные затраты (</w:t>
      </w:r>
      <w:r w:rsidRPr="005E027F">
        <w:rPr>
          <w:b/>
          <w:lang w:val="en-US"/>
        </w:rPr>
        <w:t>time</w:t>
      </w:r>
      <w:r w:rsidRPr="005E027F">
        <w:rPr>
          <w:b/>
        </w:rPr>
        <w:t>)</w:t>
      </w:r>
      <w:r w:rsidRPr="00572B0A">
        <w:t xml:space="preserve"> – </w:t>
      </w:r>
      <w:r>
        <w:t xml:space="preserve">отражает количество времени, которое тратит пользователь на выполнение </w:t>
      </w:r>
      <w:r w:rsidR="005E027F">
        <w:t>операции</w:t>
      </w:r>
      <w:r w:rsidR="005E027F" w:rsidRPr="005E027F">
        <w:t>;</w:t>
      </w:r>
    </w:p>
    <w:p w14:paraId="469EFC61" w14:textId="5862894E" w:rsidR="00572B0A" w:rsidRPr="00572B0A" w:rsidRDefault="00572B0A" w:rsidP="006216D9">
      <w:pPr>
        <w:pStyle w:val="ac"/>
        <w:numPr>
          <w:ilvl w:val="0"/>
          <w:numId w:val="13"/>
        </w:numPr>
        <w:tabs>
          <w:tab w:val="left" w:pos="993"/>
        </w:tabs>
        <w:spacing w:line="360" w:lineRule="auto"/>
        <w:ind w:left="0" w:firstLine="709"/>
      </w:pPr>
      <w:r w:rsidRPr="00572B0A">
        <w:rPr>
          <w:b/>
        </w:rPr>
        <w:t>эмоциональная реакция (</w:t>
      </w:r>
      <w:proofErr w:type="spellStart"/>
      <w:r w:rsidRPr="00572B0A">
        <w:rPr>
          <w:b/>
        </w:rPr>
        <w:t>emotional</w:t>
      </w:r>
      <w:proofErr w:type="spellEnd"/>
      <w:r w:rsidRPr="00572B0A">
        <w:rPr>
          <w:b/>
        </w:rPr>
        <w:t xml:space="preserve"> </w:t>
      </w:r>
      <w:proofErr w:type="spellStart"/>
      <w:r w:rsidRPr="00572B0A">
        <w:rPr>
          <w:b/>
        </w:rPr>
        <w:t>response</w:t>
      </w:r>
      <w:proofErr w:type="spellEnd"/>
      <w:r w:rsidRPr="00572B0A">
        <w:rPr>
          <w:b/>
        </w:rPr>
        <w:t>)</w:t>
      </w:r>
      <w:r w:rsidRPr="00572B0A">
        <w:t xml:space="preserve"> – как пользователь себя чувствует после завершения задачи - растерян, испытал стресс? Порекомендует ли пользователь систему своим друзьям? (положительная реакция - лучше)</w:t>
      </w:r>
      <w:r w:rsidR="000077CA">
        <w:rPr>
          <w:lang w:val="en-US"/>
        </w:rPr>
        <w:t xml:space="preserve"> </w:t>
      </w:r>
      <w:r w:rsidR="004026CE">
        <w:rPr>
          <w:lang w:val="en-US"/>
        </w:rPr>
        <w:t>[</w:t>
      </w:r>
      <w:r w:rsidR="000077CA">
        <w:rPr>
          <w:lang w:val="en-US"/>
        </w:rPr>
        <w:fldChar w:fldCharType="begin"/>
      </w:r>
      <w:r w:rsidR="000077CA">
        <w:rPr>
          <w:lang w:val="en-US"/>
        </w:rPr>
        <w:instrText xml:space="preserve"> REF _Ref11410508 \r \h </w:instrText>
      </w:r>
      <w:r w:rsidR="000077CA">
        <w:rPr>
          <w:lang w:val="en-US"/>
        </w:rPr>
      </w:r>
      <w:r w:rsidR="000077CA">
        <w:rPr>
          <w:lang w:val="en-US"/>
        </w:rPr>
        <w:fldChar w:fldCharType="separate"/>
      </w:r>
      <w:r w:rsidR="000077CA">
        <w:rPr>
          <w:lang w:val="en-US"/>
        </w:rPr>
        <w:t>28</w:t>
      </w:r>
      <w:r w:rsidR="000077CA">
        <w:rPr>
          <w:lang w:val="en-US"/>
        </w:rPr>
        <w:fldChar w:fldCharType="end"/>
      </w:r>
      <w:r w:rsidR="004026CE">
        <w:rPr>
          <w:lang w:val="en-US"/>
        </w:rPr>
        <w:t>].</w:t>
      </w:r>
    </w:p>
    <w:p w14:paraId="668BD1EB" w14:textId="564469D5" w:rsidR="00B314F8" w:rsidRDefault="007F1F9E" w:rsidP="003A015E">
      <w:pPr>
        <w:spacing w:line="360" w:lineRule="auto"/>
        <w:rPr>
          <w:szCs w:val="28"/>
        </w:rPr>
      </w:pPr>
      <w:r>
        <w:rPr>
          <w:szCs w:val="28"/>
        </w:rPr>
        <w:t xml:space="preserve">Ниже представлена таблица нормативов, с помощью которых будут оцениваться результаты тестирования (таблица </w:t>
      </w:r>
      <w:r w:rsidR="0060796A">
        <w:rPr>
          <w:szCs w:val="28"/>
        </w:rPr>
        <w:t>29</w:t>
      </w:r>
      <w:r>
        <w:rPr>
          <w:szCs w:val="28"/>
        </w:rPr>
        <w:t>).</w:t>
      </w:r>
    </w:p>
    <w:p w14:paraId="04F93F36" w14:textId="513D1849" w:rsidR="007F1F9E" w:rsidRDefault="007F1F9E" w:rsidP="00AE7CC3">
      <w:pPr>
        <w:spacing w:line="360" w:lineRule="auto"/>
        <w:ind w:firstLine="0"/>
        <w:rPr>
          <w:szCs w:val="28"/>
        </w:rPr>
      </w:pPr>
      <w:r>
        <w:rPr>
          <w:szCs w:val="28"/>
        </w:rPr>
        <w:t xml:space="preserve">Таблица </w:t>
      </w:r>
      <w:r w:rsidR="0060796A">
        <w:rPr>
          <w:szCs w:val="28"/>
        </w:rPr>
        <w:t>29</w:t>
      </w:r>
      <w:r>
        <w:rPr>
          <w:szCs w:val="28"/>
        </w:rPr>
        <w:t>. Нормативная таблица для оценки тест</w:t>
      </w:r>
      <w:r w:rsidR="003A015E">
        <w:rPr>
          <w:szCs w:val="28"/>
        </w:rPr>
        <w:t>ирования удобства использования</w:t>
      </w:r>
    </w:p>
    <w:tbl>
      <w:tblPr>
        <w:tblStyle w:val="a3"/>
        <w:tblW w:w="0" w:type="auto"/>
        <w:tblLook w:val="04A0" w:firstRow="1" w:lastRow="0" w:firstColumn="1" w:lastColumn="0" w:noHBand="0" w:noVBand="1"/>
      </w:tblPr>
      <w:tblGrid>
        <w:gridCol w:w="776"/>
        <w:gridCol w:w="1787"/>
        <w:gridCol w:w="1838"/>
        <w:gridCol w:w="1692"/>
        <w:gridCol w:w="1897"/>
        <w:gridCol w:w="1354"/>
      </w:tblGrid>
      <w:tr w:rsidR="007F1F9E" w:rsidRPr="00CB0F7D" w14:paraId="3C30E292" w14:textId="77777777" w:rsidTr="00572B0A">
        <w:tc>
          <w:tcPr>
            <w:tcW w:w="805" w:type="dxa"/>
          </w:tcPr>
          <w:p w14:paraId="323EF85D" w14:textId="77777777" w:rsidR="007F1F9E" w:rsidRPr="00572B0A" w:rsidRDefault="007F1F9E" w:rsidP="007F1F9E">
            <w:pPr>
              <w:ind w:firstLine="0"/>
              <w:jc w:val="left"/>
              <w:rPr>
                <w:b/>
                <w:sz w:val="22"/>
                <w:lang w:val="en-US"/>
              </w:rPr>
            </w:pPr>
            <w:r w:rsidRPr="00572B0A">
              <w:rPr>
                <w:b/>
                <w:sz w:val="22"/>
                <w:lang w:val="en-US"/>
              </w:rPr>
              <w:t>№</w:t>
            </w:r>
            <w:r w:rsidRPr="00572B0A">
              <w:rPr>
                <w:b/>
                <w:sz w:val="22"/>
                <w:lang w:val="en-US"/>
              </w:rPr>
              <w:br/>
            </w:r>
            <w:proofErr w:type="spellStart"/>
            <w:r w:rsidRPr="00572B0A">
              <w:rPr>
                <w:b/>
                <w:sz w:val="22"/>
                <w:lang w:val="en-US"/>
              </w:rPr>
              <w:t>этапа</w:t>
            </w:r>
            <w:proofErr w:type="spellEnd"/>
          </w:p>
        </w:tc>
        <w:tc>
          <w:tcPr>
            <w:tcW w:w="1760" w:type="dxa"/>
          </w:tcPr>
          <w:p w14:paraId="34CACAD9" w14:textId="77777777" w:rsidR="007F1F9E" w:rsidRPr="00572B0A" w:rsidRDefault="007F1F9E" w:rsidP="007F1F9E">
            <w:pPr>
              <w:ind w:firstLine="0"/>
              <w:jc w:val="left"/>
              <w:rPr>
                <w:b/>
                <w:sz w:val="22"/>
                <w:lang w:val="en-US"/>
              </w:rPr>
            </w:pPr>
            <w:proofErr w:type="spellStart"/>
            <w:r w:rsidRPr="00572B0A">
              <w:rPr>
                <w:b/>
                <w:sz w:val="22"/>
                <w:lang w:val="en-US"/>
              </w:rPr>
              <w:t>Этапы</w:t>
            </w:r>
            <w:proofErr w:type="spellEnd"/>
          </w:p>
        </w:tc>
        <w:tc>
          <w:tcPr>
            <w:tcW w:w="1922" w:type="dxa"/>
          </w:tcPr>
          <w:p w14:paraId="62D4B01C" w14:textId="77777777" w:rsidR="007F1F9E" w:rsidRPr="00572B0A" w:rsidRDefault="007F1F9E" w:rsidP="007F1F9E">
            <w:pPr>
              <w:ind w:firstLine="0"/>
              <w:jc w:val="left"/>
              <w:rPr>
                <w:b/>
                <w:sz w:val="22"/>
                <w:lang w:val="en-US"/>
              </w:rPr>
            </w:pPr>
            <w:proofErr w:type="spellStart"/>
            <w:r w:rsidRPr="00572B0A">
              <w:rPr>
                <w:b/>
                <w:sz w:val="22"/>
                <w:lang w:val="en-US"/>
              </w:rPr>
              <w:t>Эффективность</w:t>
            </w:r>
            <w:proofErr w:type="spellEnd"/>
          </w:p>
        </w:tc>
        <w:tc>
          <w:tcPr>
            <w:tcW w:w="1769" w:type="dxa"/>
          </w:tcPr>
          <w:p w14:paraId="147514BD" w14:textId="77777777" w:rsidR="007F1F9E" w:rsidRPr="00572B0A" w:rsidRDefault="007F1F9E" w:rsidP="007F1F9E">
            <w:pPr>
              <w:ind w:firstLine="0"/>
              <w:jc w:val="left"/>
              <w:rPr>
                <w:b/>
                <w:sz w:val="22"/>
                <w:lang w:val="en-US"/>
              </w:rPr>
            </w:pPr>
            <w:proofErr w:type="spellStart"/>
            <w:r w:rsidRPr="00572B0A">
              <w:rPr>
                <w:b/>
                <w:sz w:val="22"/>
                <w:lang w:val="en-US"/>
              </w:rPr>
              <w:t>Правильность</w:t>
            </w:r>
            <w:proofErr w:type="spellEnd"/>
          </w:p>
        </w:tc>
        <w:tc>
          <w:tcPr>
            <w:tcW w:w="2103" w:type="dxa"/>
          </w:tcPr>
          <w:p w14:paraId="6AA96615" w14:textId="77777777" w:rsidR="007F1F9E" w:rsidRPr="00572B0A" w:rsidRDefault="007F1F9E" w:rsidP="007F1F9E">
            <w:pPr>
              <w:ind w:firstLine="0"/>
              <w:jc w:val="left"/>
              <w:rPr>
                <w:b/>
                <w:sz w:val="22"/>
                <w:lang w:val="en-US"/>
              </w:rPr>
            </w:pPr>
            <w:proofErr w:type="spellStart"/>
            <w:r w:rsidRPr="00572B0A">
              <w:rPr>
                <w:b/>
                <w:sz w:val="22"/>
                <w:lang w:val="en-US"/>
              </w:rPr>
              <w:t>Эмоциональная</w:t>
            </w:r>
            <w:proofErr w:type="spellEnd"/>
            <w:r w:rsidRPr="00572B0A">
              <w:rPr>
                <w:b/>
                <w:sz w:val="22"/>
                <w:lang w:val="en-US"/>
              </w:rPr>
              <w:t xml:space="preserve"> </w:t>
            </w:r>
            <w:proofErr w:type="spellStart"/>
            <w:r w:rsidRPr="00572B0A">
              <w:rPr>
                <w:b/>
                <w:sz w:val="22"/>
                <w:lang w:val="en-US"/>
              </w:rPr>
              <w:t>реакция</w:t>
            </w:r>
            <w:proofErr w:type="spellEnd"/>
          </w:p>
        </w:tc>
        <w:tc>
          <w:tcPr>
            <w:tcW w:w="1269" w:type="dxa"/>
          </w:tcPr>
          <w:p w14:paraId="7FBE2225" w14:textId="77777777" w:rsidR="007F1F9E" w:rsidRPr="00572B0A" w:rsidRDefault="007F1F9E" w:rsidP="007F1F9E">
            <w:pPr>
              <w:ind w:firstLine="0"/>
              <w:jc w:val="left"/>
              <w:rPr>
                <w:b/>
                <w:sz w:val="22"/>
                <w:lang w:val="en-US"/>
              </w:rPr>
            </w:pPr>
            <w:proofErr w:type="spellStart"/>
            <w:r w:rsidRPr="00572B0A">
              <w:rPr>
                <w:b/>
                <w:sz w:val="22"/>
                <w:lang w:val="en-US"/>
              </w:rPr>
              <w:t>Временные</w:t>
            </w:r>
            <w:proofErr w:type="spellEnd"/>
            <w:r w:rsidRPr="00572B0A">
              <w:rPr>
                <w:b/>
                <w:sz w:val="22"/>
                <w:lang w:val="en-US"/>
              </w:rPr>
              <w:t xml:space="preserve"> </w:t>
            </w:r>
            <w:proofErr w:type="spellStart"/>
            <w:r w:rsidRPr="00572B0A">
              <w:rPr>
                <w:b/>
                <w:sz w:val="22"/>
                <w:lang w:val="en-US"/>
              </w:rPr>
              <w:t>затраты</w:t>
            </w:r>
            <w:proofErr w:type="spellEnd"/>
          </w:p>
        </w:tc>
      </w:tr>
      <w:tr w:rsidR="007F1F9E" w:rsidRPr="006F6476" w14:paraId="179D76A7" w14:textId="77777777" w:rsidTr="00572B0A">
        <w:tc>
          <w:tcPr>
            <w:tcW w:w="9628" w:type="dxa"/>
            <w:gridSpan w:val="6"/>
          </w:tcPr>
          <w:p w14:paraId="3A70E211" w14:textId="77777777" w:rsidR="007F1F9E" w:rsidRPr="007F1F9E" w:rsidRDefault="007F1F9E" w:rsidP="007F1F9E">
            <w:pPr>
              <w:ind w:firstLine="0"/>
              <w:jc w:val="center"/>
              <w:rPr>
                <w:b/>
                <w:sz w:val="24"/>
                <w:lang w:val="en-US"/>
              </w:rPr>
            </w:pPr>
            <w:proofErr w:type="spellStart"/>
            <w:r w:rsidRPr="007F1F9E">
              <w:rPr>
                <w:b/>
                <w:sz w:val="24"/>
                <w:lang w:val="en-US"/>
              </w:rPr>
              <w:t>Пользователь</w:t>
            </w:r>
            <w:proofErr w:type="spellEnd"/>
            <w:r w:rsidRPr="007F1F9E">
              <w:rPr>
                <w:b/>
                <w:sz w:val="24"/>
                <w:lang w:val="en-US"/>
              </w:rPr>
              <w:t xml:space="preserve"> </w:t>
            </w:r>
            <w:proofErr w:type="spellStart"/>
            <w:r w:rsidRPr="007F1F9E">
              <w:rPr>
                <w:b/>
                <w:sz w:val="24"/>
                <w:lang w:val="en-US"/>
              </w:rPr>
              <w:t>не</w:t>
            </w:r>
            <w:proofErr w:type="spellEnd"/>
            <w:r w:rsidRPr="007F1F9E">
              <w:rPr>
                <w:b/>
                <w:sz w:val="24"/>
                <w:lang w:val="en-US"/>
              </w:rPr>
              <w:t xml:space="preserve"> </w:t>
            </w:r>
            <w:proofErr w:type="spellStart"/>
            <w:r w:rsidRPr="007F1F9E">
              <w:rPr>
                <w:b/>
                <w:sz w:val="24"/>
                <w:lang w:val="en-US"/>
              </w:rPr>
              <w:t>авторизирован</w:t>
            </w:r>
            <w:proofErr w:type="spellEnd"/>
          </w:p>
        </w:tc>
      </w:tr>
      <w:tr w:rsidR="007F1F9E" w:rsidRPr="006F6476" w14:paraId="40452E00" w14:textId="77777777" w:rsidTr="00572B0A">
        <w:tc>
          <w:tcPr>
            <w:tcW w:w="805" w:type="dxa"/>
          </w:tcPr>
          <w:p w14:paraId="0EDD9B4B" w14:textId="77777777" w:rsidR="007F1F9E" w:rsidRPr="007F1F9E" w:rsidRDefault="007F1F9E" w:rsidP="007F1F9E">
            <w:pPr>
              <w:ind w:firstLine="0"/>
              <w:jc w:val="left"/>
              <w:rPr>
                <w:sz w:val="24"/>
                <w:lang w:val="en-US"/>
              </w:rPr>
            </w:pPr>
            <w:r w:rsidRPr="007F1F9E">
              <w:rPr>
                <w:sz w:val="24"/>
                <w:lang w:val="en-US"/>
              </w:rPr>
              <w:t>1</w:t>
            </w:r>
          </w:p>
        </w:tc>
        <w:tc>
          <w:tcPr>
            <w:tcW w:w="1760" w:type="dxa"/>
          </w:tcPr>
          <w:p w14:paraId="669B4FAE" w14:textId="77777777" w:rsidR="007F1F9E" w:rsidRPr="00B22E44" w:rsidRDefault="007F1F9E" w:rsidP="007F1F9E">
            <w:pPr>
              <w:ind w:firstLine="0"/>
              <w:jc w:val="left"/>
              <w:rPr>
                <w:sz w:val="24"/>
              </w:rPr>
            </w:pPr>
            <w:r w:rsidRPr="00B22E44">
              <w:rPr>
                <w:sz w:val="24"/>
              </w:rPr>
              <w:t>Авторизация в системе под учетной записью зав. кафедры</w:t>
            </w:r>
          </w:p>
        </w:tc>
        <w:tc>
          <w:tcPr>
            <w:tcW w:w="1922" w:type="dxa"/>
          </w:tcPr>
          <w:p w14:paraId="6F4CB254" w14:textId="77777777" w:rsidR="007F1F9E" w:rsidRPr="007F1F9E" w:rsidRDefault="007F1F9E" w:rsidP="007F1F9E">
            <w:pPr>
              <w:ind w:firstLine="0"/>
              <w:jc w:val="left"/>
              <w:rPr>
                <w:sz w:val="24"/>
                <w:lang w:val="en-US"/>
              </w:rPr>
            </w:pPr>
            <w:r w:rsidRPr="007F1F9E">
              <w:rPr>
                <w:sz w:val="24"/>
                <w:lang w:val="en-US"/>
              </w:rPr>
              <w:t>3</w:t>
            </w:r>
          </w:p>
        </w:tc>
        <w:tc>
          <w:tcPr>
            <w:tcW w:w="1769" w:type="dxa"/>
          </w:tcPr>
          <w:p w14:paraId="6C6244D6" w14:textId="77777777" w:rsidR="007F1F9E" w:rsidRPr="007F1F9E" w:rsidRDefault="007F1F9E" w:rsidP="007F1F9E">
            <w:pPr>
              <w:ind w:firstLine="0"/>
              <w:jc w:val="left"/>
              <w:rPr>
                <w:sz w:val="24"/>
                <w:lang w:val="en-US"/>
              </w:rPr>
            </w:pPr>
            <w:r w:rsidRPr="007F1F9E">
              <w:rPr>
                <w:sz w:val="24"/>
                <w:lang w:val="en-US"/>
              </w:rPr>
              <w:t>0</w:t>
            </w:r>
          </w:p>
        </w:tc>
        <w:tc>
          <w:tcPr>
            <w:tcW w:w="2103" w:type="dxa"/>
          </w:tcPr>
          <w:p w14:paraId="10F7BD8E" w14:textId="77777777" w:rsidR="007F1F9E" w:rsidRPr="007F1F9E" w:rsidRDefault="007F1F9E" w:rsidP="007F1F9E">
            <w:pPr>
              <w:ind w:firstLine="0"/>
              <w:jc w:val="left"/>
              <w:rPr>
                <w:sz w:val="24"/>
                <w:lang w:val="en-US"/>
              </w:rPr>
            </w:pPr>
            <w:proofErr w:type="spellStart"/>
            <w:r w:rsidRPr="007F1F9E">
              <w:rPr>
                <w:sz w:val="24"/>
                <w:lang w:val="en-US"/>
              </w:rPr>
              <w:t>Спокойная</w:t>
            </w:r>
            <w:proofErr w:type="spellEnd"/>
            <w:r w:rsidRPr="007F1F9E">
              <w:rPr>
                <w:sz w:val="24"/>
                <w:lang w:val="en-US"/>
              </w:rPr>
              <w:t xml:space="preserve"> </w:t>
            </w:r>
            <w:proofErr w:type="spellStart"/>
            <w:r w:rsidRPr="007F1F9E">
              <w:rPr>
                <w:sz w:val="24"/>
                <w:lang w:val="en-US"/>
              </w:rPr>
              <w:t>реакция</w:t>
            </w:r>
            <w:proofErr w:type="spellEnd"/>
            <w:r w:rsidRPr="007F1F9E">
              <w:rPr>
                <w:sz w:val="24"/>
                <w:lang w:val="en-US"/>
              </w:rPr>
              <w:t xml:space="preserve"> </w:t>
            </w:r>
          </w:p>
        </w:tc>
        <w:tc>
          <w:tcPr>
            <w:tcW w:w="1269" w:type="dxa"/>
          </w:tcPr>
          <w:p w14:paraId="0B2FB526" w14:textId="77777777" w:rsidR="007F1F9E" w:rsidRPr="007F1F9E" w:rsidRDefault="007F1F9E" w:rsidP="007F1F9E">
            <w:pPr>
              <w:ind w:firstLine="0"/>
              <w:jc w:val="left"/>
              <w:rPr>
                <w:sz w:val="24"/>
                <w:lang w:val="en-US"/>
              </w:rPr>
            </w:pPr>
            <w:r w:rsidRPr="007F1F9E">
              <w:rPr>
                <w:sz w:val="24"/>
                <w:lang w:val="en-US"/>
              </w:rPr>
              <w:t xml:space="preserve">10 </w:t>
            </w:r>
            <w:proofErr w:type="spellStart"/>
            <w:r w:rsidRPr="007F1F9E">
              <w:rPr>
                <w:sz w:val="24"/>
                <w:lang w:val="en-US"/>
              </w:rPr>
              <w:t>сек</w:t>
            </w:r>
            <w:proofErr w:type="spellEnd"/>
            <w:r w:rsidRPr="007F1F9E">
              <w:rPr>
                <w:sz w:val="24"/>
                <w:lang w:val="en-US"/>
              </w:rPr>
              <w:t>.</w:t>
            </w:r>
          </w:p>
        </w:tc>
      </w:tr>
      <w:tr w:rsidR="007F1F9E" w:rsidRPr="006F6476" w14:paraId="2F6F5E25" w14:textId="77777777" w:rsidTr="00572B0A">
        <w:tc>
          <w:tcPr>
            <w:tcW w:w="9628" w:type="dxa"/>
            <w:gridSpan w:val="6"/>
          </w:tcPr>
          <w:p w14:paraId="39027C82" w14:textId="77777777" w:rsidR="007F1F9E" w:rsidRPr="007F1F9E" w:rsidRDefault="007F1F9E" w:rsidP="007F1F9E">
            <w:pPr>
              <w:ind w:firstLine="0"/>
              <w:jc w:val="center"/>
              <w:rPr>
                <w:b/>
                <w:sz w:val="24"/>
                <w:lang w:val="en-US"/>
              </w:rPr>
            </w:pPr>
            <w:proofErr w:type="spellStart"/>
            <w:r w:rsidRPr="007F1F9E">
              <w:rPr>
                <w:b/>
                <w:sz w:val="24"/>
                <w:lang w:val="en-US"/>
              </w:rPr>
              <w:t>Пользователь</w:t>
            </w:r>
            <w:proofErr w:type="spellEnd"/>
            <w:r w:rsidRPr="007F1F9E">
              <w:rPr>
                <w:b/>
                <w:sz w:val="24"/>
                <w:lang w:val="en-US"/>
              </w:rPr>
              <w:t xml:space="preserve"> </w:t>
            </w:r>
            <w:proofErr w:type="spellStart"/>
            <w:r w:rsidRPr="007F1F9E">
              <w:rPr>
                <w:b/>
                <w:sz w:val="24"/>
                <w:lang w:val="en-US"/>
              </w:rPr>
              <w:t>авторизирован</w:t>
            </w:r>
            <w:proofErr w:type="spellEnd"/>
          </w:p>
        </w:tc>
      </w:tr>
      <w:tr w:rsidR="007F1F9E" w:rsidRPr="006F6476" w14:paraId="6F240ACC" w14:textId="77777777" w:rsidTr="00572B0A">
        <w:tc>
          <w:tcPr>
            <w:tcW w:w="805" w:type="dxa"/>
          </w:tcPr>
          <w:p w14:paraId="5E7B7FE4" w14:textId="77777777" w:rsidR="007F1F9E" w:rsidRPr="007F1F9E" w:rsidRDefault="007F1F9E" w:rsidP="007F1F9E">
            <w:pPr>
              <w:ind w:firstLine="0"/>
              <w:jc w:val="left"/>
              <w:rPr>
                <w:sz w:val="24"/>
                <w:lang w:val="en-US"/>
              </w:rPr>
            </w:pPr>
            <w:r w:rsidRPr="007F1F9E">
              <w:rPr>
                <w:sz w:val="24"/>
                <w:lang w:val="en-US"/>
              </w:rPr>
              <w:t>2</w:t>
            </w:r>
          </w:p>
        </w:tc>
        <w:tc>
          <w:tcPr>
            <w:tcW w:w="1760" w:type="dxa"/>
          </w:tcPr>
          <w:p w14:paraId="42E62E7C" w14:textId="77777777" w:rsidR="007F1F9E" w:rsidRPr="007F1F9E" w:rsidRDefault="007F1F9E" w:rsidP="007F1F9E">
            <w:pPr>
              <w:ind w:firstLine="0"/>
              <w:jc w:val="left"/>
              <w:rPr>
                <w:sz w:val="24"/>
                <w:lang w:val="en-US"/>
              </w:rPr>
            </w:pPr>
            <w:proofErr w:type="spellStart"/>
            <w:r w:rsidRPr="007F1F9E">
              <w:rPr>
                <w:sz w:val="24"/>
                <w:lang w:val="en-US"/>
              </w:rPr>
              <w:t>Создание</w:t>
            </w:r>
            <w:proofErr w:type="spellEnd"/>
            <w:r w:rsidRPr="007F1F9E">
              <w:rPr>
                <w:sz w:val="24"/>
                <w:lang w:val="en-US"/>
              </w:rPr>
              <w:t xml:space="preserve"> </w:t>
            </w:r>
            <w:proofErr w:type="spellStart"/>
            <w:r w:rsidRPr="007F1F9E">
              <w:rPr>
                <w:sz w:val="24"/>
                <w:lang w:val="en-US"/>
              </w:rPr>
              <w:t>посещаемого</w:t>
            </w:r>
            <w:proofErr w:type="spellEnd"/>
            <w:r w:rsidRPr="007F1F9E">
              <w:rPr>
                <w:sz w:val="24"/>
                <w:lang w:val="en-US"/>
              </w:rPr>
              <w:t xml:space="preserve"> </w:t>
            </w:r>
            <w:proofErr w:type="spellStart"/>
            <w:r w:rsidRPr="007F1F9E">
              <w:rPr>
                <w:sz w:val="24"/>
                <w:lang w:val="en-US"/>
              </w:rPr>
              <w:t>мероприятия</w:t>
            </w:r>
            <w:proofErr w:type="spellEnd"/>
          </w:p>
        </w:tc>
        <w:tc>
          <w:tcPr>
            <w:tcW w:w="1922" w:type="dxa"/>
          </w:tcPr>
          <w:p w14:paraId="13923107" w14:textId="77777777" w:rsidR="007F1F9E" w:rsidRPr="007F1F9E" w:rsidRDefault="007F1F9E" w:rsidP="007F1F9E">
            <w:pPr>
              <w:ind w:firstLine="0"/>
              <w:jc w:val="left"/>
              <w:rPr>
                <w:sz w:val="24"/>
                <w:lang w:val="en-US"/>
              </w:rPr>
            </w:pPr>
            <w:r w:rsidRPr="007F1F9E">
              <w:rPr>
                <w:sz w:val="24"/>
                <w:lang w:val="en-US"/>
              </w:rPr>
              <w:t>7</w:t>
            </w:r>
          </w:p>
        </w:tc>
        <w:tc>
          <w:tcPr>
            <w:tcW w:w="1769" w:type="dxa"/>
          </w:tcPr>
          <w:p w14:paraId="6A6F952F" w14:textId="77777777" w:rsidR="007F1F9E" w:rsidRPr="007F1F9E" w:rsidRDefault="007F1F9E" w:rsidP="007F1F9E">
            <w:pPr>
              <w:ind w:firstLine="0"/>
              <w:jc w:val="left"/>
              <w:rPr>
                <w:sz w:val="24"/>
                <w:lang w:val="en-US"/>
              </w:rPr>
            </w:pPr>
            <w:r w:rsidRPr="007F1F9E">
              <w:rPr>
                <w:sz w:val="24"/>
                <w:lang w:val="en-US"/>
              </w:rPr>
              <w:t>0</w:t>
            </w:r>
          </w:p>
        </w:tc>
        <w:tc>
          <w:tcPr>
            <w:tcW w:w="2103" w:type="dxa"/>
          </w:tcPr>
          <w:p w14:paraId="55BB1C64" w14:textId="77777777" w:rsidR="007F1F9E" w:rsidRPr="007F1F9E" w:rsidRDefault="007F1F9E" w:rsidP="007F1F9E">
            <w:pPr>
              <w:ind w:firstLine="0"/>
              <w:jc w:val="left"/>
              <w:rPr>
                <w:sz w:val="24"/>
                <w:lang w:val="en-US"/>
              </w:rPr>
            </w:pPr>
            <w:proofErr w:type="spellStart"/>
            <w:r w:rsidRPr="007F1F9E">
              <w:rPr>
                <w:sz w:val="24"/>
                <w:lang w:val="en-US"/>
              </w:rPr>
              <w:t>Спокойная</w:t>
            </w:r>
            <w:proofErr w:type="spellEnd"/>
            <w:r w:rsidRPr="007F1F9E">
              <w:rPr>
                <w:sz w:val="24"/>
                <w:lang w:val="en-US"/>
              </w:rPr>
              <w:t xml:space="preserve"> </w:t>
            </w:r>
            <w:proofErr w:type="spellStart"/>
            <w:r w:rsidRPr="007F1F9E">
              <w:rPr>
                <w:sz w:val="24"/>
                <w:lang w:val="en-US"/>
              </w:rPr>
              <w:t>реакция</w:t>
            </w:r>
            <w:proofErr w:type="spellEnd"/>
          </w:p>
        </w:tc>
        <w:tc>
          <w:tcPr>
            <w:tcW w:w="1269" w:type="dxa"/>
          </w:tcPr>
          <w:p w14:paraId="063D0CE3" w14:textId="77777777" w:rsidR="007F1F9E" w:rsidRPr="007F1F9E" w:rsidRDefault="007F1F9E" w:rsidP="007F1F9E">
            <w:pPr>
              <w:ind w:firstLine="0"/>
              <w:jc w:val="left"/>
              <w:rPr>
                <w:sz w:val="24"/>
                <w:lang w:val="en-US"/>
              </w:rPr>
            </w:pPr>
            <w:r w:rsidRPr="007F1F9E">
              <w:rPr>
                <w:sz w:val="24"/>
                <w:lang w:val="en-US"/>
              </w:rPr>
              <w:t xml:space="preserve">30 </w:t>
            </w:r>
            <w:proofErr w:type="spellStart"/>
            <w:r w:rsidRPr="007F1F9E">
              <w:rPr>
                <w:sz w:val="24"/>
                <w:lang w:val="en-US"/>
              </w:rPr>
              <w:t>сек</w:t>
            </w:r>
            <w:proofErr w:type="spellEnd"/>
            <w:r w:rsidRPr="007F1F9E">
              <w:rPr>
                <w:sz w:val="24"/>
                <w:lang w:val="en-US"/>
              </w:rPr>
              <w:t>.</w:t>
            </w:r>
          </w:p>
        </w:tc>
      </w:tr>
      <w:tr w:rsidR="007F1F9E" w:rsidRPr="006F6476" w14:paraId="6614C6A1" w14:textId="77777777" w:rsidTr="00572B0A">
        <w:tc>
          <w:tcPr>
            <w:tcW w:w="805" w:type="dxa"/>
          </w:tcPr>
          <w:p w14:paraId="54BF2600" w14:textId="77777777" w:rsidR="007F1F9E" w:rsidRPr="007F1F9E" w:rsidRDefault="007F1F9E" w:rsidP="007F1F9E">
            <w:pPr>
              <w:ind w:firstLine="0"/>
              <w:jc w:val="left"/>
              <w:rPr>
                <w:sz w:val="24"/>
                <w:lang w:val="en-US"/>
              </w:rPr>
            </w:pPr>
            <w:r w:rsidRPr="007F1F9E">
              <w:rPr>
                <w:sz w:val="24"/>
                <w:lang w:val="en-US"/>
              </w:rPr>
              <w:t>3</w:t>
            </w:r>
          </w:p>
        </w:tc>
        <w:tc>
          <w:tcPr>
            <w:tcW w:w="1760" w:type="dxa"/>
          </w:tcPr>
          <w:p w14:paraId="4421AB70" w14:textId="77777777" w:rsidR="007F1F9E" w:rsidRPr="00B22E44" w:rsidRDefault="007F1F9E" w:rsidP="007F1F9E">
            <w:pPr>
              <w:ind w:firstLine="0"/>
              <w:jc w:val="left"/>
              <w:rPr>
                <w:sz w:val="24"/>
              </w:rPr>
            </w:pPr>
            <w:r w:rsidRPr="00B22E44">
              <w:rPr>
                <w:sz w:val="24"/>
              </w:rPr>
              <w:t xml:space="preserve">Поиск всех </w:t>
            </w:r>
            <w:r w:rsidRPr="00B22E44">
              <w:rPr>
                <w:sz w:val="24"/>
              </w:rPr>
              <w:lastRenderedPageBreak/>
              <w:t>мероприятий в этом месяце, в чьих названиях имеется буква «е»</w:t>
            </w:r>
          </w:p>
        </w:tc>
        <w:tc>
          <w:tcPr>
            <w:tcW w:w="1922" w:type="dxa"/>
          </w:tcPr>
          <w:p w14:paraId="5ABAAE92" w14:textId="77777777" w:rsidR="007F1F9E" w:rsidRPr="007F1F9E" w:rsidRDefault="007F1F9E" w:rsidP="007F1F9E">
            <w:pPr>
              <w:ind w:firstLine="0"/>
              <w:jc w:val="left"/>
              <w:rPr>
                <w:sz w:val="24"/>
                <w:lang w:val="en-US"/>
              </w:rPr>
            </w:pPr>
            <w:r w:rsidRPr="007F1F9E">
              <w:rPr>
                <w:sz w:val="24"/>
                <w:lang w:val="en-US"/>
              </w:rPr>
              <w:lastRenderedPageBreak/>
              <w:t>4</w:t>
            </w:r>
          </w:p>
        </w:tc>
        <w:tc>
          <w:tcPr>
            <w:tcW w:w="1769" w:type="dxa"/>
          </w:tcPr>
          <w:p w14:paraId="46C7EA6F" w14:textId="77777777" w:rsidR="007F1F9E" w:rsidRPr="007F1F9E" w:rsidRDefault="007F1F9E" w:rsidP="007F1F9E">
            <w:pPr>
              <w:ind w:firstLine="0"/>
              <w:jc w:val="left"/>
              <w:rPr>
                <w:sz w:val="24"/>
                <w:lang w:val="en-US"/>
              </w:rPr>
            </w:pPr>
            <w:r w:rsidRPr="007F1F9E">
              <w:rPr>
                <w:sz w:val="24"/>
                <w:lang w:val="en-US"/>
              </w:rPr>
              <w:t>0</w:t>
            </w:r>
          </w:p>
        </w:tc>
        <w:tc>
          <w:tcPr>
            <w:tcW w:w="2103" w:type="dxa"/>
          </w:tcPr>
          <w:p w14:paraId="7E798487" w14:textId="77777777" w:rsidR="007F1F9E" w:rsidRPr="007F1F9E" w:rsidRDefault="007F1F9E" w:rsidP="007F1F9E">
            <w:pPr>
              <w:ind w:firstLine="0"/>
              <w:jc w:val="left"/>
              <w:rPr>
                <w:sz w:val="24"/>
                <w:lang w:val="en-US"/>
              </w:rPr>
            </w:pPr>
            <w:proofErr w:type="spellStart"/>
            <w:r w:rsidRPr="007F1F9E">
              <w:rPr>
                <w:sz w:val="24"/>
                <w:lang w:val="en-US"/>
              </w:rPr>
              <w:t>Спокойная</w:t>
            </w:r>
            <w:proofErr w:type="spellEnd"/>
            <w:r w:rsidRPr="007F1F9E">
              <w:rPr>
                <w:sz w:val="24"/>
                <w:lang w:val="en-US"/>
              </w:rPr>
              <w:t xml:space="preserve"> </w:t>
            </w:r>
            <w:proofErr w:type="spellStart"/>
            <w:r w:rsidRPr="007F1F9E">
              <w:rPr>
                <w:sz w:val="24"/>
                <w:lang w:val="en-US"/>
              </w:rPr>
              <w:lastRenderedPageBreak/>
              <w:t>реакция</w:t>
            </w:r>
            <w:proofErr w:type="spellEnd"/>
          </w:p>
        </w:tc>
        <w:tc>
          <w:tcPr>
            <w:tcW w:w="1269" w:type="dxa"/>
          </w:tcPr>
          <w:p w14:paraId="16DE37F1" w14:textId="77777777" w:rsidR="007F1F9E" w:rsidRPr="007F1F9E" w:rsidRDefault="007F1F9E" w:rsidP="007F1F9E">
            <w:pPr>
              <w:ind w:firstLine="0"/>
              <w:jc w:val="left"/>
              <w:rPr>
                <w:sz w:val="24"/>
                <w:lang w:val="en-US"/>
              </w:rPr>
            </w:pPr>
            <w:r w:rsidRPr="007F1F9E">
              <w:rPr>
                <w:sz w:val="24"/>
                <w:lang w:val="en-US"/>
              </w:rPr>
              <w:lastRenderedPageBreak/>
              <w:t xml:space="preserve">11 </w:t>
            </w:r>
            <w:proofErr w:type="spellStart"/>
            <w:r w:rsidRPr="007F1F9E">
              <w:rPr>
                <w:sz w:val="24"/>
                <w:lang w:val="en-US"/>
              </w:rPr>
              <w:t>сек</w:t>
            </w:r>
            <w:proofErr w:type="spellEnd"/>
          </w:p>
        </w:tc>
      </w:tr>
      <w:tr w:rsidR="007F1F9E" w:rsidRPr="006F6476" w14:paraId="2AB27085" w14:textId="77777777" w:rsidTr="00572B0A">
        <w:tc>
          <w:tcPr>
            <w:tcW w:w="805" w:type="dxa"/>
          </w:tcPr>
          <w:p w14:paraId="46150387" w14:textId="77777777" w:rsidR="007F1F9E" w:rsidRPr="007F1F9E" w:rsidRDefault="007F1F9E" w:rsidP="007F1F9E">
            <w:pPr>
              <w:ind w:firstLine="0"/>
              <w:jc w:val="left"/>
              <w:rPr>
                <w:sz w:val="24"/>
                <w:lang w:val="en-US"/>
              </w:rPr>
            </w:pPr>
            <w:r w:rsidRPr="007F1F9E">
              <w:rPr>
                <w:sz w:val="24"/>
                <w:lang w:val="en-US"/>
              </w:rPr>
              <w:t>4</w:t>
            </w:r>
          </w:p>
        </w:tc>
        <w:tc>
          <w:tcPr>
            <w:tcW w:w="1760" w:type="dxa"/>
          </w:tcPr>
          <w:p w14:paraId="2F35213E" w14:textId="77777777" w:rsidR="007F1F9E" w:rsidRPr="00B22E44" w:rsidRDefault="007F1F9E" w:rsidP="007F1F9E">
            <w:pPr>
              <w:ind w:firstLine="0"/>
              <w:jc w:val="left"/>
              <w:rPr>
                <w:sz w:val="24"/>
              </w:rPr>
            </w:pPr>
            <w:r w:rsidRPr="00B22E44">
              <w:rPr>
                <w:sz w:val="24"/>
              </w:rPr>
              <w:t>Формирование отчета по мероприятиям кафедры, которые проходили вне колледжа</w:t>
            </w:r>
          </w:p>
        </w:tc>
        <w:tc>
          <w:tcPr>
            <w:tcW w:w="1922" w:type="dxa"/>
          </w:tcPr>
          <w:p w14:paraId="24492124" w14:textId="77777777" w:rsidR="007F1F9E" w:rsidRPr="007F1F9E" w:rsidRDefault="007F1F9E" w:rsidP="007F1F9E">
            <w:pPr>
              <w:ind w:firstLine="0"/>
              <w:jc w:val="left"/>
              <w:rPr>
                <w:sz w:val="24"/>
                <w:lang w:val="en-US"/>
              </w:rPr>
            </w:pPr>
            <w:r w:rsidRPr="007F1F9E">
              <w:rPr>
                <w:sz w:val="24"/>
                <w:lang w:val="en-US"/>
              </w:rPr>
              <w:t xml:space="preserve">7 </w:t>
            </w:r>
          </w:p>
        </w:tc>
        <w:tc>
          <w:tcPr>
            <w:tcW w:w="1769" w:type="dxa"/>
          </w:tcPr>
          <w:p w14:paraId="24891ED9" w14:textId="77777777" w:rsidR="007F1F9E" w:rsidRPr="007F1F9E" w:rsidRDefault="007F1F9E" w:rsidP="007F1F9E">
            <w:pPr>
              <w:ind w:firstLine="0"/>
              <w:jc w:val="left"/>
              <w:rPr>
                <w:sz w:val="24"/>
                <w:lang w:val="en-US"/>
              </w:rPr>
            </w:pPr>
            <w:r w:rsidRPr="007F1F9E">
              <w:rPr>
                <w:sz w:val="24"/>
                <w:lang w:val="en-US"/>
              </w:rPr>
              <w:t>0</w:t>
            </w:r>
          </w:p>
        </w:tc>
        <w:tc>
          <w:tcPr>
            <w:tcW w:w="2103" w:type="dxa"/>
          </w:tcPr>
          <w:p w14:paraId="3B712A39" w14:textId="77777777" w:rsidR="007F1F9E" w:rsidRPr="007F1F9E" w:rsidRDefault="007F1F9E" w:rsidP="007F1F9E">
            <w:pPr>
              <w:ind w:firstLine="0"/>
              <w:jc w:val="left"/>
              <w:rPr>
                <w:sz w:val="24"/>
                <w:lang w:val="en-US"/>
              </w:rPr>
            </w:pPr>
            <w:proofErr w:type="spellStart"/>
            <w:r w:rsidRPr="007F1F9E">
              <w:rPr>
                <w:sz w:val="24"/>
                <w:lang w:val="en-US"/>
              </w:rPr>
              <w:t>Спокойная</w:t>
            </w:r>
            <w:proofErr w:type="spellEnd"/>
            <w:r w:rsidRPr="007F1F9E">
              <w:rPr>
                <w:sz w:val="24"/>
                <w:lang w:val="en-US"/>
              </w:rPr>
              <w:t xml:space="preserve"> </w:t>
            </w:r>
            <w:proofErr w:type="spellStart"/>
            <w:r w:rsidRPr="007F1F9E">
              <w:rPr>
                <w:sz w:val="24"/>
                <w:lang w:val="en-US"/>
              </w:rPr>
              <w:t>реакция</w:t>
            </w:r>
            <w:proofErr w:type="spellEnd"/>
          </w:p>
        </w:tc>
        <w:tc>
          <w:tcPr>
            <w:tcW w:w="1269" w:type="dxa"/>
          </w:tcPr>
          <w:p w14:paraId="7F6D99CE" w14:textId="77777777" w:rsidR="007F1F9E" w:rsidRPr="007F1F9E" w:rsidRDefault="007F1F9E" w:rsidP="007F1F9E">
            <w:pPr>
              <w:ind w:firstLine="0"/>
              <w:jc w:val="left"/>
              <w:rPr>
                <w:sz w:val="24"/>
                <w:lang w:val="en-US"/>
              </w:rPr>
            </w:pPr>
            <w:r w:rsidRPr="007F1F9E">
              <w:rPr>
                <w:sz w:val="24"/>
                <w:lang w:val="en-US"/>
              </w:rPr>
              <w:t xml:space="preserve">25 </w:t>
            </w:r>
            <w:proofErr w:type="spellStart"/>
            <w:r w:rsidRPr="007F1F9E">
              <w:rPr>
                <w:sz w:val="24"/>
                <w:lang w:val="en-US"/>
              </w:rPr>
              <w:t>сек</w:t>
            </w:r>
            <w:proofErr w:type="spellEnd"/>
            <w:r w:rsidRPr="007F1F9E">
              <w:rPr>
                <w:sz w:val="24"/>
                <w:lang w:val="en-US"/>
              </w:rPr>
              <w:t>.</w:t>
            </w:r>
          </w:p>
        </w:tc>
      </w:tr>
      <w:tr w:rsidR="007F1F9E" w:rsidRPr="006F6476" w14:paraId="438208D7" w14:textId="77777777" w:rsidTr="00572B0A">
        <w:tc>
          <w:tcPr>
            <w:tcW w:w="805" w:type="dxa"/>
          </w:tcPr>
          <w:p w14:paraId="1A935B63" w14:textId="77777777" w:rsidR="007F1F9E" w:rsidRPr="007F1F9E" w:rsidRDefault="007F1F9E" w:rsidP="007F1F9E">
            <w:pPr>
              <w:ind w:firstLine="0"/>
              <w:jc w:val="left"/>
              <w:rPr>
                <w:sz w:val="24"/>
                <w:lang w:val="en-US"/>
              </w:rPr>
            </w:pPr>
            <w:r w:rsidRPr="007F1F9E">
              <w:rPr>
                <w:sz w:val="24"/>
                <w:lang w:val="en-US"/>
              </w:rPr>
              <w:t>5</w:t>
            </w:r>
          </w:p>
        </w:tc>
        <w:tc>
          <w:tcPr>
            <w:tcW w:w="1760" w:type="dxa"/>
          </w:tcPr>
          <w:p w14:paraId="222599DE" w14:textId="77777777" w:rsidR="007F1F9E" w:rsidRPr="007F1F9E" w:rsidRDefault="007F1F9E" w:rsidP="007F1F9E">
            <w:pPr>
              <w:ind w:firstLine="0"/>
              <w:jc w:val="left"/>
              <w:rPr>
                <w:sz w:val="24"/>
                <w:lang w:val="en-US"/>
              </w:rPr>
            </w:pPr>
            <w:proofErr w:type="spellStart"/>
            <w:r w:rsidRPr="007F1F9E">
              <w:rPr>
                <w:sz w:val="24"/>
                <w:lang w:val="en-US"/>
              </w:rPr>
              <w:t>Создание</w:t>
            </w:r>
            <w:proofErr w:type="spellEnd"/>
            <w:r w:rsidRPr="007F1F9E">
              <w:rPr>
                <w:sz w:val="24"/>
                <w:lang w:val="en-US"/>
              </w:rPr>
              <w:t xml:space="preserve"> </w:t>
            </w:r>
            <w:proofErr w:type="spellStart"/>
            <w:r w:rsidRPr="007F1F9E">
              <w:rPr>
                <w:sz w:val="24"/>
                <w:lang w:val="en-US"/>
              </w:rPr>
              <w:t>архивной</w:t>
            </w:r>
            <w:proofErr w:type="spellEnd"/>
            <w:r w:rsidRPr="007F1F9E">
              <w:rPr>
                <w:sz w:val="24"/>
                <w:lang w:val="en-US"/>
              </w:rPr>
              <w:t xml:space="preserve"> </w:t>
            </w:r>
            <w:proofErr w:type="spellStart"/>
            <w:r w:rsidRPr="007F1F9E">
              <w:rPr>
                <w:sz w:val="24"/>
                <w:lang w:val="en-US"/>
              </w:rPr>
              <w:t>копии</w:t>
            </w:r>
            <w:proofErr w:type="spellEnd"/>
            <w:r w:rsidRPr="007F1F9E">
              <w:rPr>
                <w:sz w:val="24"/>
                <w:lang w:val="en-US"/>
              </w:rPr>
              <w:t xml:space="preserve"> ИС</w:t>
            </w:r>
          </w:p>
        </w:tc>
        <w:tc>
          <w:tcPr>
            <w:tcW w:w="1922" w:type="dxa"/>
          </w:tcPr>
          <w:p w14:paraId="178C9645" w14:textId="77777777" w:rsidR="007F1F9E" w:rsidRPr="007F1F9E" w:rsidRDefault="007F1F9E" w:rsidP="007F1F9E">
            <w:pPr>
              <w:ind w:firstLine="0"/>
              <w:jc w:val="left"/>
              <w:rPr>
                <w:sz w:val="24"/>
                <w:lang w:val="en-US"/>
              </w:rPr>
            </w:pPr>
            <w:r w:rsidRPr="007F1F9E">
              <w:rPr>
                <w:sz w:val="24"/>
                <w:lang w:val="en-US"/>
              </w:rPr>
              <w:t xml:space="preserve">4 </w:t>
            </w:r>
          </w:p>
        </w:tc>
        <w:tc>
          <w:tcPr>
            <w:tcW w:w="1769" w:type="dxa"/>
          </w:tcPr>
          <w:p w14:paraId="076D8686" w14:textId="77777777" w:rsidR="007F1F9E" w:rsidRPr="007F1F9E" w:rsidRDefault="007F1F9E" w:rsidP="007F1F9E">
            <w:pPr>
              <w:ind w:firstLine="0"/>
              <w:jc w:val="left"/>
              <w:rPr>
                <w:sz w:val="24"/>
                <w:lang w:val="en-US"/>
              </w:rPr>
            </w:pPr>
            <w:r w:rsidRPr="007F1F9E">
              <w:rPr>
                <w:sz w:val="24"/>
                <w:lang w:val="en-US"/>
              </w:rPr>
              <w:t>0</w:t>
            </w:r>
          </w:p>
        </w:tc>
        <w:tc>
          <w:tcPr>
            <w:tcW w:w="2103" w:type="dxa"/>
          </w:tcPr>
          <w:p w14:paraId="0FCE71AA" w14:textId="77777777" w:rsidR="007F1F9E" w:rsidRPr="007F1F9E" w:rsidRDefault="007F1F9E" w:rsidP="007F1F9E">
            <w:pPr>
              <w:ind w:firstLine="0"/>
              <w:jc w:val="left"/>
              <w:rPr>
                <w:sz w:val="24"/>
                <w:lang w:val="en-US"/>
              </w:rPr>
            </w:pPr>
            <w:proofErr w:type="spellStart"/>
            <w:r w:rsidRPr="007F1F9E">
              <w:rPr>
                <w:sz w:val="24"/>
                <w:lang w:val="en-US"/>
              </w:rPr>
              <w:t>Спокойная</w:t>
            </w:r>
            <w:proofErr w:type="spellEnd"/>
            <w:r w:rsidRPr="007F1F9E">
              <w:rPr>
                <w:sz w:val="24"/>
                <w:lang w:val="en-US"/>
              </w:rPr>
              <w:t xml:space="preserve"> </w:t>
            </w:r>
            <w:proofErr w:type="spellStart"/>
            <w:r w:rsidRPr="007F1F9E">
              <w:rPr>
                <w:sz w:val="24"/>
                <w:lang w:val="en-US"/>
              </w:rPr>
              <w:t>реакция</w:t>
            </w:r>
            <w:proofErr w:type="spellEnd"/>
          </w:p>
        </w:tc>
        <w:tc>
          <w:tcPr>
            <w:tcW w:w="1269" w:type="dxa"/>
          </w:tcPr>
          <w:p w14:paraId="7DEB35F6" w14:textId="77777777" w:rsidR="007F1F9E" w:rsidRPr="007F1F9E" w:rsidRDefault="007F1F9E" w:rsidP="007F1F9E">
            <w:pPr>
              <w:ind w:firstLine="0"/>
              <w:jc w:val="left"/>
              <w:rPr>
                <w:sz w:val="24"/>
                <w:lang w:val="en-US"/>
              </w:rPr>
            </w:pPr>
            <w:r w:rsidRPr="007F1F9E">
              <w:rPr>
                <w:sz w:val="24"/>
                <w:lang w:val="en-US"/>
              </w:rPr>
              <w:t xml:space="preserve">15 </w:t>
            </w:r>
            <w:proofErr w:type="spellStart"/>
            <w:r w:rsidRPr="007F1F9E">
              <w:rPr>
                <w:sz w:val="24"/>
                <w:lang w:val="en-US"/>
              </w:rPr>
              <w:t>сек</w:t>
            </w:r>
            <w:proofErr w:type="spellEnd"/>
          </w:p>
        </w:tc>
      </w:tr>
      <w:tr w:rsidR="007F1F9E" w:rsidRPr="00A40BBC" w14:paraId="295E99D7" w14:textId="77777777" w:rsidTr="00572B0A">
        <w:tc>
          <w:tcPr>
            <w:tcW w:w="805" w:type="dxa"/>
          </w:tcPr>
          <w:p w14:paraId="6E99FE4A" w14:textId="77777777" w:rsidR="007F1F9E" w:rsidRPr="007F1F9E" w:rsidRDefault="007F1F9E" w:rsidP="007F1F9E">
            <w:pPr>
              <w:ind w:firstLine="0"/>
              <w:jc w:val="left"/>
              <w:rPr>
                <w:sz w:val="24"/>
                <w:lang w:val="en-US"/>
              </w:rPr>
            </w:pPr>
            <w:r w:rsidRPr="007F1F9E">
              <w:rPr>
                <w:sz w:val="24"/>
                <w:lang w:val="en-US"/>
              </w:rPr>
              <w:t>6</w:t>
            </w:r>
          </w:p>
        </w:tc>
        <w:tc>
          <w:tcPr>
            <w:tcW w:w="1760" w:type="dxa"/>
          </w:tcPr>
          <w:p w14:paraId="24BD4316" w14:textId="77777777" w:rsidR="007F1F9E" w:rsidRPr="007F1F9E" w:rsidRDefault="007F1F9E" w:rsidP="007F1F9E">
            <w:pPr>
              <w:ind w:firstLine="0"/>
              <w:jc w:val="left"/>
              <w:rPr>
                <w:sz w:val="24"/>
                <w:lang w:val="en-US"/>
              </w:rPr>
            </w:pPr>
            <w:proofErr w:type="spellStart"/>
            <w:r w:rsidRPr="007F1F9E">
              <w:rPr>
                <w:sz w:val="24"/>
                <w:lang w:val="en-US"/>
              </w:rPr>
              <w:t>Поменять</w:t>
            </w:r>
            <w:proofErr w:type="spellEnd"/>
            <w:r w:rsidRPr="007F1F9E">
              <w:rPr>
                <w:sz w:val="24"/>
                <w:lang w:val="en-US"/>
              </w:rPr>
              <w:t xml:space="preserve"> </w:t>
            </w:r>
            <w:proofErr w:type="spellStart"/>
            <w:r w:rsidRPr="007F1F9E">
              <w:rPr>
                <w:sz w:val="24"/>
                <w:lang w:val="en-US"/>
              </w:rPr>
              <w:t>пароль</w:t>
            </w:r>
            <w:proofErr w:type="spellEnd"/>
            <w:r w:rsidRPr="007F1F9E">
              <w:rPr>
                <w:sz w:val="24"/>
                <w:lang w:val="en-US"/>
              </w:rPr>
              <w:t xml:space="preserve"> </w:t>
            </w:r>
            <w:proofErr w:type="spellStart"/>
            <w:r w:rsidRPr="007F1F9E">
              <w:rPr>
                <w:sz w:val="24"/>
                <w:lang w:val="en-US"/>
              </w:rPr>
              <w:t>пользователя</w:t>
            </w:r>
            <w:proofErr w:type="spellEnd"/>
          </w:p>
        </w:tc>
        <w:tc>
          <w:tcPr>
            <w:tcW w:w="1922" w:type="dxa"/>
          </w:tcPr>
          <w:p w14:paraId="0BC3738B" w14:textId="77777777" w:rsidR="007F1F9E" w:rsidRPr="007F1F9E" w:rsidRDefault="007F1F9E" w:rsidP="007F1F9E">
            <w:pPr>
              <w:ind w:firstLine="0"/>
              <w:jc w:val="left"/>
              <w:rPr>
                <w:sz w:val="24"/>
                <w:lang w:val="en-US"/>
              </w:rPr>
            </w:pPr>
            <w:r w:rsidRPr="007F1F9E">
              <w:rPr>
                <w:sz w:val="24"/>
                <w:lang w:val="en-US"/>
              </w:rPr>
              <w:t>6</w:t>
            </w:r>
          </w:p>
        </w:tc>
        <w:tc>
          <w:tcPr>
            <w:tcW w:w="1769" w:type="dxa"/>
          </w:tcPr>
          <w:p w14:paraId="64345916" w14:textId="77777777" w:rsidR="007F1F9E" w:rsidRPr="007F1F9E" w:rsidRDefault="007F1F9E" w:rsidP="007F1F9E">
            <w:pPr>
              <w:ind w:firstLine="0"/>
              <w:jc w:val="left"/>
              <w:rPr>
                <w:sz w:val="24"/>
                <w:lang w:val="en-US"/>
              </w:rPr>
            </w:pPr>
            <w:r w:rsidRPr="007F1F9E">
              <w:rPr>
                <w:sz w:val="24"/>
                <w:lang w:val="en-US"/>
              </w:rPr>
              <w:t>0</w:t>
            </w:r>
          </w:p>
        </w:tc>
        <w:tc>
          <w:tcPr>
            <w:tcW w:w="2103" w:type="dxa"/>
          </w:tcPr>
          <w:p w14:paraId="474A86AB" w14:textId="77777777" w:rsidR="007F1F9E" w:rsidRPr="007F1F9E" w:rsidRDefault="007F1F9E" w:rsidP="007F1F9E">
            <w:pPr>
              <w:ind w:firstLine="0"/>
              <w:jc w:val="left"/>
              <w:rPr>
                <w:sz w:val="24"/>
                <w:lang w:val="en-US"/>
              </w:rPr>
            </w:pPr>
            <w:proofErr w:type="spellStart"/>
            <w:r w:rsidRPr="007F1F9E">
              <w:rPr>
                <w:sz w:val="24"/>
                <w:lang w:val="en-US"/>
              </w:rPr>
              <w:t>Спокойная</w:t>
            </w:r>
            <w:proofErr w:type="spellEnd"/>
            <w:r w:rsidRPr="007F1F9E">
              <w:rPr>
                <w:sz w:val="24"/>
                <w:lang w:val="en-US"/>
              </w:rPr>
              <w:t xml:space="preserve"> </w:t>
            </w:r>
            <w:proofErr w:type="spellStart"/>
            <w:r w:rsidRPr="007F1F9E">
              <w:rPr>
                <w:sz w:val="24"/>
                <w:lang w:val="en-US"/>
              </w:rPr>
              <w:t>реакция</w:t>
            </w:r>
            <w:proofErr w:type="spellEnd"/>
          </w:p>
        </w:tc>
        <w:tc>
          <w:tcPr>
            <w:tcW w:w="1269" w:type="dxa"/>
          </w:tcPr>
          <w:p w14:paraId="111D3A9F" w14:textId="77777777" w:rsidR="007F1F9E" w:rsidRPr="007F1F9E" w:rsidRDefault="007F1F9E" w:rsidP="007F1F9E">
            <w:pPr>
              <w:ind w:firstLine="0"/>
              <w:jc w:val="left"/>
              <w:rPr>
                <w:sz w:val="24"/>
                <w:lang w:val="en-US"/>
              </w:rPr>
            </w:pPr>
            <w:r w:rsidRPr="007F1F9E">
              <w:rPr>
                <w:sz w:val="24"/>
                <w:lang w:val="en-US"/>
              </w:rPr>
              <w:t xml:space="preserve">15 </w:t>
            </w:r>
            <w:proofErr w:type="spellStart"/>
            <w:r w:rsidRPr="007F1F9E">
              <w:rPr>
                <w:sz w:val="24"/>
                <w:lang w:val="en-US"/>
              </w:rPr>
              <w:t>сек</w:t>
            </w:r>
            <w:proofErr w:type="spellEnd"/>
          </w:p>
        </w:tc>
      </w:tr>
      <w:tr w:rsidR="007F1F9E" w:rsidRPr="006F6476" w14:paraId="2BF9F9CC" w14:textId="77777777" w:rsidTr="00572B0A">
        <w:tc>
          <w:tcPr>
            <w:tcW w:w="805" w:type="dxa"/>
          </w:tcPr>
          <w:p w14:paraId="2D4089CD" w14:textId="77777777" w:rsidR="007F1F9E" w:rsidRPr="007F1F9E" w:rsidRDefault="007F1F9E" w:rsidP="007F1F9E">
            <w:pPr>
              <w:ind w:firstLine="0"/>
              <w:jc w:val="left"/>
              <w:rPr>
                <w:sz w:val="24"/>
                <w:lang w:val="en-US"/>
              </w:rPr>
            </w:pPr>
            <w:r w:rsidRPr="007F1F9E">
              <w:rPr>
                <w:sz w:val="24"/>
                <w:lang w:val="en-US"/>
              </w:rPr>
              <w:t>7</w:t>
            </w:r>
          </w:p>
        </w:tc>
        <w:tc>
          <w:tcPr>
            <w:tcW w:w="1760" w:type="dxa"/>
          </w:tcPr>
          <w:p w14:paraId="1FF335E5" w14:textId="77777777" w:rsidR="007F1F9E" w:rsidRPr="007F1F9E" w:rsidRDefault="007F1F9E" w:rsidP="007F1F9E">
            <w:pPr>
              <w:ind w:firstLine="0"/>
              <w:jc w:val="left"/>
              <w:rPr>
                <w:sz w:val="24"/>
                <w:lang w:val="en-US"/>
              </w:rPr>
            </w:pPr>
            <w:proofErr w:type="spellStart"/>
            <w:r w:rsidRPr="007F1F9E">
              <w:rPr>
                <w:sz w:val="24"/>
                <w:lang w:val="en-US"/>
              </w:rPr>
              <w:t>Выйти</w:t>
            </w:r>
            <w:proofErr w:type="spellEnd"/>
            <w:r w:rsidRPr="007F1F9E">
              <w:rPr>
                <w:sz w:val="24"/>
                <w:lang w:val="en-US"/>
              </w:rPr>
              <w:t xml:space="preserve"> </w:t>
            </w:r>
            <w:proofErr w:type="spellStart"/>
            <w:r w:rsidRPr="007F1F9E">
              <w:rPr>
                <w:sz w:val="24"/>
                <w:lang w:val="en-US"/>
              </w:rPr>
              <w:t>из</w:t>
            </w:r>
            <w:proofErr w:type="spellEnd"/>
            <w:r w:rsidRPr="007F1F9E">
              <w:rPr>
                <w:sz w:val="24"/>
                <w:lang w:val="en-US"/>
              </w:rPr>
              <w:t xml:space="preserve"> </w:t>
            </w:r>
            <w:proofErr w:type="spellStart"/>
            <w:r w:rsidRPr="007F1F9E">
              <w:rPr>
                <w:sz w:val="24"/>
                <w:lang w:val="en-US"/>
              </w:rPr>
              <w:t>системы</w:t>
            </w:r>
            <w:proofErr w:type="spellEnd"/>
            <w:r w:rsidRPr="007F1F9E">
              <w:rPr>
                <w:sz w:val="24"/>
                <w:lang w:val="en-US"/>
              </w:rPr>
              <w:t>.</w:t>
            </w:r>
          </w:p>
        </w:tc>
        <w:tc>
          <w:tcPr>
            <w:tcW w:w="1922" w:type="dxa"/>
          </w:tcPr>
          <w:p w14:paraId="5067636A" w14:textId="77777777" w:rsidR="007F1F9E" w:rsidRPr="007F1F9E" w:rsidRDefault="007F1F9E" w:rsidP="007F1F9E">
            <w:pPr>
              <w:ind w:firstLine="0"/>
              <w:jc w:val="left"/>
              <w:rPr>
                <w:sz w:val="24"/>
                <w:lang w:val="en-US"/>
              </w:rPr>
            </w:pPr>
            <w:r w:rsidRPr="007F1F9E">
              <w:rPr>
                <w:sz w:val="24"/>
                <w:lang w:val="en-US"/>
              </w:rPr>
              <w:t>2</w:t>
            </w:r>
          </w:p>
        </w:tc>
        <w:tc>
          <w:tcPr>
            <w:tcW w:w="1769" w:type="dxa"/>
          </w:tcPr>
          <w:p w14:paraId="295DAF74" w14:textId="77777777" w:rsidR="007F1F9E" w:rsidRPr="007F1F9E" w:rsidRDefault="007F1F9E" w:rsidP="007F1F9E">
            <w:pPr>
              <w:ind w:firstLine="0"/>
              <w:jc w:val="left"/>
              <w:rPr>
                <w:sz w:val="24"/>
                <w:lang w:val="en-US"/>
              </w:rPr>
            </w:pPr>
            <w:r w:rsidRPr="007F1F9E">
              <w:rPr>
                <w:sz w:val="24"/>
                <w:lang w:val="en-US"/>
              </w:rPr>
              <w:t>0</w:t>
            </w:r>
          </w:p>
        </w:tc>
        <w:tc>
          <w:tcPr>
            <w:tcW w:w="2103" w:type="dxa"/>
          </w:tcPr>
          <w:p w14:paraId="0A20B5BC" w14:textId="77777777" w:rsidR="007F1F9E" w:rsidRPr="007F1F9E" w:rsidRDefault="007F1F9E" w:rsidP="007F1F9E">
            <w:pPr>
              <w:ind w:firstLine="0"/>
              <w:jc w:val="left"/>
              <w:rPr>
                <w:sz w:val="24"/>
                <w:lang w:val="en-US"/>
              </w:rPr>
            </w:pPr>
            <w:proofErr w:type="spellStart"/>
            <w:r w:rsidRPr="007F1F9E">
              <w:rPr>
                <w:sz w:val="24"/>
                <w:lang w:val="en-US"/>
              </w:rPr>
              <w:t>Спокойная</w:t>
            </w:r>
            <w:proofErr w:type="spellEnd"/>
            <w:r w:rsidRPr="007F1F9E">
              <w:rPr>
                <w:sz w:val="24"/>
                <w:lang w:val="en-US"/>
              </w:rPr>
              <w:t xml:space="preserve"> </w:t>
            </w:r>
            <w:proofErr w:type="spellStart"/>
            <w:r w:rsidRPr="007F1F9E">
              <w:rPr>
                <w:sz w:val="24"/>
                <w:lang w:val="en-US"/>
              </w:rPr>
              <w:t>реакция</w:t>
            </w:r>
            <w:proofErr w:type="spellEnd"/>
          </w:p>
        </w:tc>
        <w:tc>
          <w:tcPr>
            <w:tcW w:w="1269" w:type="dxa"/>
          </w:tcPr>
          <w:p w14:paraId="23E89071" w14:textId="77777777" w:rsidR="007F1F9E" w:rsidRPr="007F1F9E" w:rsidRDefault="007F1F9E" w:rsidP="007F1F9E">
            <w:pPr>
              <w:ind w:firstLine="0"/>
              <w:jc w:val="left"/>
              <w:rPr>
                <w:sz w:val="24"/>
                <w:lang w:val="en-US"/>
              </w:rPr>
            </w:pPr>
            <w:r w:rsidRPr="007F1F9E">
              <w:rPr>
                <w:sz w:val="24"/>
                <w:lang w:val="en-US"/>
              </w:rPr>
              <w:t xml:space="preserve">3 </w:t>
            </w:r>
            <w:proofErr w:type="spellStart"/>
            <w:r w:rsidRPr="007F1F9E">
              <w:rPr>
                <w:sz w:val="24"/>
                <w:lang w:val="en-US"/>
              </w:rPr>
              <w:t>сек</w:t>
            </w:r>
            <w:proofErr w:type="spellEnd"/>
          </w:p>
        </w:tc>
      </w:tr>
      <w:tr w:rsidR="007F1F9E" w:rsidRPr="006F6476" w14:paraId="6AB94105" w14:textId="77777777" w:rsidTr="00572B0A">
        <w:tc>
          <w:tcPr>
            <w:tcW w:w="805" w:type="dxa"/>
          </w:tcPr>
          <w:p w14:paraId="2FF0CA2C" w14:textId="77777777" w:rsidR="007F1F9E" w:rsidRPr="007F1F9E" w:rsidRDefault="007F1F9E" w:rsidP="007F1F9E">
            <w:pPr>
              <w:ind w:firstLine="0"/>
              <w:jc w:val="left"/>
              <w:rPr>
                <w:sz w:val="24"/>
                <w:lang w:val="en-US"/>
              </w:rPr>
            </w:pPr>
            <w:r w:rsidRPr="007F1F9E">
              <w:rPr>
                <w:sz w:val="24"/>
                <w:lang w:val="en-US"/>
              </w:rPr>
              <w:t>8</w:t>
            </w:r>
          </w:p>
        </w:tc>
        <w:tc>
          <w:tcPr>
            <w:tcW w:w="1760" w:type="dxa"/>
          </w:tcPr>
          <w:p w14:paraId="4388C344" w14:textId="77777777" w:rsidR="007F1F9E" w:rsidRPr="007F1F9E" w:rsidRDefault="007F1F9E" w:rsidP="007F1F9E">
            <w:pPr>
              <w:ind w:firstLine="0"/>
              <w:jc w:val="left"/>
              <w:rPr>
                <w:sz w:val="24"/>
                <w:lang w:val="en-US"/>
              </w:rPr>
            </w:pPr>
            <w:proofErr w:type="spellStart"/>
            <w:r w:rsidRPr="007F1F9E">
              <w:rPr>
                <w:sz w:val="24"/>
                <w:lang w:val="en-US"/>
              </w:rPr>
              <w:t>Добавить</w:t>
            </w:r>
            <w:proofErr w:type="spellEnd"/>
            <w:r w:rsidRPr="007F1F9E">
              <w:rPr>
                <w:sz w:val="24"/>
                <w:lang w:val="en-US"/>
              </w:rPr>
              <w:t xml:space="preserve"> </w:t>
            </w:r>
            <w:proofErr w:type="spellStart"/>
            <w:r w:rsidRPr="007F1F9E">
              <w:rPr>
                <w:sz w:val="24"/>
                <w:lang w:val="en-US"/>
              </w:rPr>
              <w:t>мероприятие</w:t>
            </w:r>
            <w:proofErr w:type="spellEnd"/>
            <w:r w:rsidRPr="007F1F9E">
              <w:rPr>
                <w:sz w:val="24"/>
                <w:lang w:val="en-US"/>
              </w:rPr>
              <w:t xml:space="preserve"> в </w:t>
            </w:r>
            <w:proofErr w:type="spellStart"/>
            <w:r w:rsidRPr="007F1F9E">
              <w:rPr>
                <w:sz w:val="24"/>
                <w:lang w:val="en-US"/>
              </w:rPr>
              <w:t>избранное</w:t>
            </w:r>
            <w:proofErr w:type="spellEnd"/>
            <w:r w:rsidRPr="007F1F9E">
              <w:rPr>
                <w:sz w:val="24"/>
                <w:lang w:val="en-US"/>
              </w:rPr>
              <w:t>.</w:t>
            </w:r>
          </w:p>
        </w:tc>
        <w:tc>
          <w:tcPr>
            <w:tcW w:w="1922" w:type="dxa"/>
          </w:tcPr>
          <w:p w14:paraId="70B7D3E7" w14:textId="77777777" w:rsidR="007F1F9E" w:rsidRPr="007F1F9E" w:rsidRDefault="007F1F9E" w:rsidP="007F1F9E">
            <w:pPr>
              <w:ind w:firstLine="0"/>
              <w:jc w:val="left"/>
              <w:rPr>
                <w:sz w:val="24"/>
                <w:lang w:val="en-US"/>
              </w:rPr>
            </w:pPr>
            <w:r w:rsidRPr="007F1F9E">
              <w:rPr>
                <w:sz w:val="24"/>
                <w:lang w:val="en-US"/>
              </w:rPr>
              <w:t>2</w:t>
            </w:r>
          </w:p>
        </w:tc>
        <w:tc>
          <w:tcPr>
            <w:tcW w:w="1769" w:type="dxa"/>
          </w:tcPr>
          <w:p w14:paraId="57493AB4" w14:textId="77777777" w:rsidR="007F1F9E" w:rsidRPr="007F1F9E" w:rsidRDefault="007F1F9E" w:rsidP="007F1F9E">
            <w:pPr>
              <w:ind w:firstLine="0"/>
              <w:jc w:val="left"/>
              <w:rPr>
                <w:sz w:val="24"/>
                <w:lang w:val="en-US"/>
              </w:rPr>
            </w:pPr>
            <w:r w:rsidRPr="007F1F9E">
              <w:rPr>
                <w:sz w:val="24"/>
                <w:lang w:val="en-US"/>
              </w:rPr>
              <w:t>0</w:t>
            </w:r>
          </w:p>
        </w:tc>
        <w:tc>
          <w:tcPr>
            <w:tcW w:w="2103" w:type="dxa"/>
          </w:tcPr>
          <w:p w14:paraId="2F5DF9E9" w14:textId="77777777" w:rsidR="007F1F9E" w:rsidRPr="007F1F9E" w:rsidRDefault="007F1F9E" w:rsidP="007F1F9E">
            <w:pPr>
              <w:ind w:firstLine="0"/>
              <w:jc w:val="left"/>
              <w:rPr>
                <w:sz w:val="24"/>
                <w:lang w:val="en-US"/>
              </w:rPr>
            </w:pPr>
            <w:proofErr w:type="spellStart"/>
            <w:r w:rsidRPr="007F1F9E">
              <w:rPr>
                <w:sz w:val="24"/>
                <w:lang w:val="en-US"/>
              </w:rPr>
              <w:t>Спокойная</w:t>
            </w:r>
            <w:proofErr w:type="spellEnd"/>
            <w:r w:rsidRPr="007F1F9E">
              <w:rPr>
                <w:sz w:val="24"/>
                <w:lang w:val="en-US"/>
              </w:rPr>
              <w:t xml:space="preserve"> </w:t>
            </w:r>
            <w:proofErr w:type="spellStart"/>
            <w:r w:rsidRPr="007F1F9E">
              <w:rPr>
                <w:sz w:val="24"/>
                <w:lang w:val="en-US"/>
              </w:rPr>
              <w:t>реакция</w:t>
            </w:r>
            <w:proofErr w:type="spellEnd"/>
          </w:p>
        </w:tc>
        <w:tc>
          <w:tcPr>
            <w:tcW w:w="1269" w:type="dxa"/>
          </w:tcPr>
          <w:p w14:paraId="43493669" w14:textId="77777777" w:rsidR="007F1F9E" w:rsidRPr="007F1F9E" w:rsidRDefault="007F1F9E" w:rsidP="007F1F9E">
            <w:pPr>
              <w:ind w:firstLine="0"/>
              <w:jc w:val="left"/>
              <w:rPr>
                <w:sz w:val="24"/>
                <w:lang w:val="en-US"/>
              </w:rPr>
            </w:pPr>
            <w:r w:rsidRPr="007F1F9E">
              <w:rPr>
                <w:sz w:val="24"/>
                <w:lang w:val="en-US"/>
              </w:rPr>
              <w:t xml:space="preserve">8 </w:t>
            </w:r>
            <w:proofErr w:type="spellStart"/>
            <w:r w:rsidRPr="007F1F9E">
              <w:rPr>
                <w:sz w:val="24"/>
                <w:lang w:val="en-US"/>
              </w:rPr>
              <w:t>сек</w:t>
            </w:r>
            <w:proofErr w:type="spellEnd"/>
          </w:p>
        </w:tc>
      </w:tr>
      <w:tr w:rsidR="007F1F9E" w:rsidRPr="006F6476" w14:paraId="244635FF" w14:textId="77777777" w:rsidTr="00572B0A">
        <w:tc>
          <w:tcPr>
            <w:tcW w:w="805" w:type="dxa"/>
          </w:tcPr>
          <w:p w14:paraId="600045B7" w14:textId="77777777" w:rsidR="007F1F9E" w:rsidRPr="007F1F9E" w:rsidRDefault="007F1F9E" w:rsidP="007F1F9E">
            <w:pPr>
              <w:ind w:firstLine="0"/>
              <w:jc w:val="left"/>
              <w:rPr>
                <w:sz w:val="24"/>
                <w:lang w:val="en-US"/>
              </w:rPr>
            </w:pPr>
            <w:r w:rsidRPr="007F1F9E">
              <w:rPr>
                <w:sz w:val="24"/>
                <w:lang w:val="en-US"/>
              </w:rPr>
              <w:t>9</w:t>
            </w:r>
          </w:p>
        </w:tc>
        <w:tc>
          <w:tcPr>
            <w:tcW w:w="1760" w:type="dxa"/>
          </w:tcPr>
          <w:p w14:paraId="057F62B6" w14:textId="77777777" w:rsidR="007F1F9E" w:rsidRPr="00B22E44" w:rsidRDefault="007F1F9E" w:rsidP="007F1F9E">
            <w:pPr>
              <w:ind w:firstLine="0"/>
              <w:jc w:val="left"/>
              <w:rPr>
                <w:sz w:val="24"/>
              </w:rPr>
            </w:pPr>
            <w:r w:rsidRPr="00B22E44">
              <w:rPr>
                <w:sz w:val="24"/>
              </w:rPr>
              <w:t xml:space="preserve">Отфильтровать все мероприятия по критерию «Принимаю участие»             </w:t>
            </w:r>
          </w:p>
        </w:tc>
        <w:tc>
          <w:tcPr>
            <w:tcW w:w="1922" w:type="dxa"/>
          </w:tcPr>
          <w:p w14:paraId="02FAA2CF" w14:textId="77777777" w:rsidR="007F1F9E" w:rsidRPr="007F1F9E" w:rsidRDefault="007F1F9E" w:rsidP="007F1F9E">
            <w:pPr>
              <w:ind w:firstLine="0"/>
              <w:jc w:val="left"/>
              <w:rPr>
                <w:sz w:val="24"/>
                <w:lang w:val="en-US"/>
              </w:rPr>
            </w:pPr>
            <w:r w:rsidRPr="007F1F9E">
              <w:rPr>
                <w:sz w:val="24"/>
                <w:lang w:val="en-US"/>
              </w:rPr>
              <w:t>1</w:t>
            </w:r>
          </w:p>
        </w:tc>
        <w:tc>
          <w:tcPr>
            <w:tcW w:w="1769" w:type="dxa"/>
          </w:tcPr>
          <w:p w14:paraId="644485A3" w14:textId="77777777" w:rsidR="007F1F9E" w:rsidRPr="007F1F9E" w:rsidRDefault="007F1F9E" w:rsidP="007F1F9E">
            <w:pPr>
              <w:ind w:firstLine="0"/>
              <w:jc w:val="left"/>
              <w:rPr>
                <w:sz w:val="24"/>
                <w:lang w:val="en-US"/>
              </w:rPr>
            </w:pPr>
            <w:r w:rsidRPr="007F1F9E">
              <w:rPr>
                <w:sz w:val="24"/>
                <w:lang w:val="en-US"/>
              </w:rPr>
              <w:t>0</w:t>
            </w:r>
          </w:p>
        </w:tc>
        <w:tc>
          <w:tcPr>
            <w:tcW w:w="2103" w:type="dxa"/>
          </w:tcPr>
          <w:p w14:paraId="33C79F07" w14:textId="77777777" w:rsidR="007F1F9E" w:rsidRPr="007F1F9E" w:rsidRDefault="007F1F9E" w:rsidP="007F1F9E">
            <w:pPr>
              <w:ind w:firstLine="0"/>
              <w:jc w:val="left"/>
              <w:rPr>
                <w:sz w:val="24"/>
                <w:lang w:val="en-US"/>
              </w:rPr>
            </w:pPr>
            <w:proofErr w:type="spellStart"/>
            <w:r w:rsidRPr="007F1F9E">
              <w:rPr>
                <w:sz w:val="24"/>
                <w:lang w:val="en-US"/>
              </w:rPr>
              <w:t>Спокойная</w:t>
            </w:r>
            <w:proofErr w:type="spellEnd"/>
            <w:r w:rsidRPr="007F1F9E">
              <w:rPr>
                <w:sz w:val="24"/>
                <w:lang w:val="en-US"/>
              </w:rPr>
              <w:t xml:space="preserve"> </w:t>
            </w:r>
            <w:proofErr w:type="spellStart"/>
            <w:r w:rsidRPr="007F1F9E">
              <w:rPr>
                <w:sz w:val="24"/>
                <w:lang w:val="en-US"/>
              </w:rPr>
              <w:t>реакция</w:t>
            </w:r>
            <w:proofErr w:type="spellEnd"/>
            <w:r w:rsidRPr="007F1F9E">
              <w:rPr>
                <w:sz w:val="24"/>
                <w:lang w:val="en-US"/>
              </w:rPr>
              <w:t xml:space="preserve"> </w:t>
            </w:r>
          </w:p>
        </w:tc>
        <w:tc>
          <w:tcPr>
            <w:tcW w:w="1269" w:type="dxa"/>
          </w:tcPr>
          <w:p w14:paraId="0C2C8DBD" w14:textId="77777777" w:rsidR="007F1F9E" w:rsidRPr="007F1F9E" w:rsidRDefault="007F1F9E" w:rsidP="007F1F9E">
            <w:pPr>
              <w:ind w:firstLine="0"/>
              <w:jc w:val="left"/>
              <w:rPr>
                <w:sz w:val="24"/>
                <w:lang w:val="en-US"/>
              </w:rPr>
            </w:pPr>
            <w:r w:rsidRPr="007F1F9E">
              <w:rPr>
                <w:sz w:val="24"/>
                <w:lang w:val="en-US"/>
              </w:rPr>
              <w:t xml:space="preserve">8 </w:t>
            </w:r>
            <w:proofErr w:type="spellStart"/>
            <w:r w:rsidRPr="007F1F9E">
              <w:rPr>
                <w:sz w:val="24"/>
                <w:lang w:val="en-US"/>
              </w:rPr>
              <w:t>сек</w:t>
            </w:r>
            <w:proofErr w:type="spellEnd"/>
            <w:r w:rsidRPr="007F1F9E">
              <w:rPr>
                <w:sz w:val="24"/>
                <w:lang w:val="en-US"/>
              </w:rPr>
              <w:t>.</w:t>
            </w:r>
          </w:p>
        </w:tc>
      </w:tr>
    </w:tbl>
    <w:p w14:paraId="5AA92EE3" w14:textId="12EF0261" w:rsidR="00DD5765" w:rsidRDefault="00DD5765" w:rsidP="00DD5765">
      <w:pPr>
        <w:tabs>
          <w:tab w:val="left" w:pos="2632"/>
        </w:tabs>
        <w:spacing w:line="360" w:lineRule="auto"/>
        <w:rPr>
          <w:szCs w:val="28"/>
        </w:rPr>
      </w:pPr>
      <w:r>
        <w:rPr>
          <w:szCs w:val="28"/>
        </w:rPr>
        <w:t xml:space="preserve">Результаты тестирований приведены в таблице </w:t>
      </w:r>
      <w:r w:rsidR="0060796A">
        <w:rPr>
          <w:szCs w:val="28"/>
        </w:rPr>
        <w:t>30</w:t>
      </w:r>
      <w:r>
        <w:rPr>
          <w:szCs w:val="28"/>
        </w:rPr>
        <w:t>.</w:t>
      </w:r>
    </w:p>
    <w:p w14:paraId="4CA39BBD" w14:textId="77777777" w:rsidR="00DD5765" w:rsidRDefault="00DD5765" w:rsidP="00DD5765">
      <w:pPr>
        <w:tabs>
          <w:tab w:val="left" w:pos="2632"/>
        </w:tabs>
        <w:spacing w:line="360" w:lineRule="auto"/>
        <w:rPr>
          <w:szCs w:val="28"/>
        </w:rPr>
        <w:sectPr w:rsidR="00DD5765" w:rsidSect="009C3B03">
          <w:footerReference w:type="default" r:id="rId26"/>
          <w:footerReference w:type="first" r:id="rId27"/>
          <w:pgSz w:w="11906" w:h="16838"/>
          <w:pgMar w:top="851" w:right="851" w:bottom="851" w:left="1701" w:header="709" w:footer="709" w:gutter="0"/>
          <w:cols w:space="708"/>
          <w:titlePg/>
          <w:docGrid w:linePitch="381"/>
        </w:sectPr>
      </w:pPr>
    </w:p>
    <w:p w14:paraId="3FE9CD8F" w14:textId="0D6F994B" w:rsidR="00DD5765" w:rsidRDefault="00DD5765" w:rsidP="00AE7CC3">
      <w:pPr>
        <w:spacing w:line="360" w:lineRule="auto"/>
        <w:ind w:firstLine="0"/>
        <w:rPr>
          <w:szCs w:val="28"/>
        </w:rPr>
      </w:pPr>
      <w:r>
        <w:rPr>
          <w:szCs w:val="28"/>
        </w:rPr>
        <w:lastRenderedPageBreak/>
        <w:t xml:space="preserve">Таблица </w:t>
      </w:r>
      <w:r w:rsidR="0060796A">
        <w:rPr>
          <w:szCs w:val="28"/>
        </w:rPr>
        <w:t>30</w:t>
      </w:r>
      <w:r>
        <w:rPr>
          <w:szCs w:val="28"/>
        </w:rPr>
        <w:t>. Результаты тестирования удобства пользования</w:t>
      </w:r>
    </w:p>
    <w:tbl>
      <w:tblPr>
        <w:tblStyle w:val="a3"/>
        <w:tblW w:w="12469" w:type="dxa"/>
        <w:jc w:val="center"/>
        <w:tblLook w:val="04A0" w:firstRow="1" w:lastRow="0" w:firstColumn="1" w:lastColumn="0" w:noHBand="0" w:noVBand="1"/>
      </w:tblPr>
      <w:tblGrid>
        <w:gridCol w:w="992"/>
        <w:gridCol w:w="2402"/>
        <w:gridCol w:w="1952"/>
        <w:gridCol w:w="1796"/>
        <w:gridCol w:w="1967"/>
        <w:gridCol w:w="1457"/>
        <w:gridCol w:w="1903"/>
      </w:tblGrid>
      <w:tr w:rsidR="00DD5765" w:rsidRPr="00CB0F7D" w14:paraId="343AC200" w14:textId="77777777" w:rsidTr="00CB4A63">
        <w:trPr>
          <w:jc w:val="center"/>
        </w:trPr>
        <w:tc>
          <w:tcPr>
            <w:tcW w:w="992" w:type="dxa"/>
          </w:tcPr>
          <w:p w14:paraId="6F339246" w14:textId="77777777" w:rsidR="00DD5765" w:rsidRPr="00DD5765" w:rsidRDefault="00DD5765" w:rsidP="00DD5765">
            <w:pPr>
              <w:ind w:firstLine="0"/>
              <w:jc w:val="center"/>
              <w:rPr>
                <w:b/>
                <w:sz w:val="24"/>
                <w:lang w:val="en-US"/>
              </w:rPr>
            </w:pPr>
            <w:r w:rsidRPr="00DD5765">
              <w:rPr>
                <w:b/>
                <w:sz w:val="24"/>
                <w:lang w:val="en-US"/>
              </w:rPr>
              <w:t>№</w:t>
            </w:r>
            <w:r w:rsidRPr="00DD5765">
              <w:rPr>
                <w:b/>
                <w:sz w:val="24"/>
                <w:lang w:val="en-US"/>
              </w:rPr>
              <w:br/>
            </w:r>
            <w:proofErr w:type="spellStart"/>
            <w:r w:rsidRPr="00DD5765">
              <w:rPr>
                <w:b/>
                <w:sz w:val="24"/>
                <w:lang w:val="en-US"/>
              </w:rPr>
              <w:t>этапа</w:t>
            </w:r>
            <w:proofErr w:type="spellEnd"/>
          </w:p>
        </w:tc>
        <w:tc>
          <w:tcPr>
            <w:tcW w:w="2402" w:type="dxa"/>
          </w:tcPr>
          <w:p w14:paraId="287F6F82" w14:textId="77777777" w:rsidR="00DD5765" w:rsidRPr="00DD5765" w:rsidRDefault="00DD5765" w:rsidP="00DD5765">
            <w:pPr>
              <w:ind w:firstLine="0"/>
              <w:jc w:val="center"/>
              <w:rPr>
                <w:b/>
                <w:sz w:val="24"/>
                <w:lang w:val="en-US"/>
              </w:rPr>
            </w:pPr>
            <w:proofErr w:type="spellStart"/>
            <w:r w:rsidRPr="00DD5765">
              <w:rPr>
                <w:b/>
                <w:sz w:val="24"/>
                <w:lang w:val="en-US"/>
              </w:rPr>
              <w:t>Этапы</w:t>
            </w:r>
            <w:proofErr w:type="spellEnd"/>
          </w:p>
        </w:tc>
        <w:tc>
          <w:tcPr>
            <w:tcW w:w="1952" w:type="dxa"/>
          </w:tcPr>
          <w:p w14:paraId="3BE58D3E" w14:textId="77777777" w:rsidR="00DD5765" w:rsidRPr="00DD5765" w:rsidRDefault="00DD5765" w:rsidP="00DD5765">
            <w:pPr>
              <w:ind w:firstLine="0"/>
              <w:jc w:val="center"/>
              <w:rPr>
                <w:b/>
                <w:sz w:val="24"/>
                <w:lang w:val="en-US"/>
              </w:rPr>
            </w:pPr>
            <w:proofErr w:type="spellStart"/>
            <w:r w:rsidRPr="00DD5765">
              <w:rPr>
                <w:b/>
                <w:sz w:val="24"/>
                <w:lang w:val="en-US"/>
              </w:rPr>
              <w:t>Эффективность</w:t>
            </w:r>
            <w:proofErr w:type="spellEnd"/>
          </w:p>
        </w:tc>
        <w:tc>
          <w:tcPr>
            <w:tcW w:w="1796" w:type="dxa"/>
          </w:tcPr>
          <w:p w14:paraId="70685425" w14:textId="77777777" w:rsidR="00DD5765" w:rsidRPr="00DD5765" w:rsidRDefault="00DD5765" w:rsidP="00DD5765">
            <w:pPr>
              <w:ind w:firstLine="0"/>
              <w:jc w:val="center"/>
              <w:rPr>
                <w:b/>
                <w:sz w:val="24"/>
                <w:lang w:val="en-US"/>
              </w:rPr>
            </w:pPr>
            <w:proofErr w:type="spellStart"/>
            <w:r w:rsidRPr="00DD5765">
              <w:rPr>
                <w:b/>
                <w:sz w:val="24"/>
                <w:lang w:val="en-US"/>
              </w:rPr>
              <w:t>Правильность</w:t>
            </w:r>
            <w:proofErr w:type="spellEnd"/>
          </w:p>
        </w:tc>
        <w:tc>
          <w:tcPr>
            <w:tcW w:w="1967" w:type="dxa"/>
          </w:tcPr>
          <w:p w14:paraId="6D70FA5D" w14:textId="77777777" w:rsidR="00DD5765" w:rsidRPr="00DD5765" w:rsidRDefault="00DD5765" w:rsidP="00DD5765">
            <w:pPr>
              <w:ind w:firstLine="0"/>
              <w:jc w:val="center"/>
              <w:rPr>
                <w:b/>
                <w:sz w:val="24"/>
                <w:lang w:val="en-US"/>
              </w:rPr>
            </w:pPr>
            <w:proofErr w:type="spellStart"/>
            <w:r w:rsidRPr="00DD5765">
              <w:rPr>
                <w:b/>
                <w:sz w:val="24"/>
                <w:lang w:val="en-US"/>
              </w:rPr>
              <w:t>Эмоциональная</w:t>
            </w:r>
            <w:proofErr w:type="spellEnd"/>
            <w:r w:rsidRPr="00DD5765">
              <w:rPr>
                <w:b/>
                <w:sz w:val="24"/>
                <w:lang w:val="en-US"/>
              </w:rPr>
              <w:t xml:space="preserve"> </w:t>
            </w:r>
            <w:proofErr w:type="spellStart"/>
            <w:r w:rsidRPr="00DD5765">
              <w:rPr>
                <w:b/>
                <w:sz w:val="24"/>
                <w:lang w:val="en-US"/>
              </w:rPr>
              <w:t>реакция</w:t>
            </w:r>
            <w:proofErr w:type="spellEnd"/>
          </w:p>
        </w:tc>
        <w:tc>
          <w:tcPr>
            <w:tcW w:w="1457" w:type="dxa"/>
          </w:tcPr>
          <w:p w14:paraId="2241A36B" w14:textId="77777777" w:rsidR="00DD5765" w:rsidRPr="00DD5765" w:rsidRDefault="00DD5765" w:rsidP="00DD5765">
            <w:pPr>
              <w:ind w:firstLine="0"/>
              <w:jc w:val="center"/>
              <w:rPr>
                <w:b/>
                <w:sz w:val="24"/>
                <w:lang w:val="en-US"/>
              </w:rPr>
            </w:pPr>
            <w:proofErr w:type="spellStart"/>
            <w:r w:rsidRPr="00DD5765">
              <w:rPr>
                <w:b/>
                <w:sz w:val="24"/>
                <w:lang w:val="en-US"/>
              </w:rPr>
              <w:t>Временные</w:t>
            </w:r>
            <w:proofErr w:type="spellEnd"/>
            <w:r w:rsidRPr="00DD5765">
              <w:rPr>
                <w:b/>
                <w:sz w:val="24"/>
                <w:lang w:val="en-US"/>
              </w:rPr>
              <w:t xml:space="preserve"> </w:t>
            </w:r>
            <w:proofErr w:type="spellStart"/>
            <w:r w:rsidRPr="00DD5765">
              <w:rPr>
                <w:b/>
                <w:sz w:val="24"/>
                <w:lang w:val="en-US"/>
              </w:rPr>
              <w:t>затраты</w:t>
            </w:r>
            <w:proofErr w:type="spellEnd"/>
          </w:p>
        </w:tc>
        <w:tc>
          <w:tcPr>
            <w:tcW w:w="1903" w:type="dxa"/>
          </w:tcPr>
          <w:p w14:paraId="4B270D6C" w14:textId="77777777" w:rsidR="00DD5765" w:rsidRPr="00DD5765" w:rsidRDefault="00DD5765" w:rsidP="00DD5765">
            <w:pPr>
              <w:ind w:firstLine="0"/>
              <w:jc w:val="center"/>
              <w:rPr>
                <w:b/>
                <w:sz w:val="24"/>
                <w:lang w:val="en-US"/>
              </w:rPr>
            </w:pPr>
            <w:proofErr w:type="spellStart"/>
            <w:r w:rsidRPr="00DD5765">
              <w:rPr>
                <w:b/>
                <w:sz w:val="24"/>
                <w:lang w:val="en-US"/>
              </w:rPr>
              <w:t>Вердикт</w:t>
            </w:r>
            <w:proofErr w:type="spellEnd"/>
          </w:p>
        </w:tc>
      </w:tr>
      <w:tr w:rsidR="00DD5765" w:rsidRPr="006F6476" w14:paraId="76258AE6" w14:textId="77777777" w:rsidTr="00CB4A63">
        <w:trPr>
          <w:jc w:val="center"/>
        </w:trPr>
        <w:tc>
          <w:tcPr>
            <w:tcW w:w="12469" w:type="dxa"/>
            <w:gridSpan w:val="7"/>
          </w:tcPr>
          <w:p w14:paraId="4D3144B4" w14:textId="77777777" w:rsidR="00DD5765" w:rsidRPr="00DD5765" w:rsidRDefault="00DD5765" w:rsidP="00DD5765">
            <w:pPr>
              <w:ind w:firstLine="0"/>
              <w:jc w:val="center"/>
              <w:rPr>
                <w:i/>
                <w:sz w:val="24"/>
                <w:lang w:val="en-US"/>
              </w:rPr>
            </w:pPr>
            <w:proofErr w:type="spellStart"/>
            <w:r w:rsidRPr="00DD5765">
              <w:rPr>
                <w:i/>
                <w:sz w:val="24"/>
                <w:lang w:val="en-US"/>
              </w:rPr>
              <w:t>Тестировщик</w:t>
            </w:r>
            <w:proofErr w:type="spellEnd"/>
            <w:r w:rsidRPr="00DD5765">
              <w:rPr>
                <w:i/>
                <w:sz w:val="24"/>
                <w:lang w:val="en-US"/>
              </w:rPr>
              <w:t xml:space="preserve"> №1:Шаулин А.С.</w:t>
            </w:r>
          </w:p>
        </w:tc>
      </w:tr>
      <w:tr w:rsidR="00DD5765" w:rsidRPr="006F6476" w14:paraId="1CECD773" w14:textId="77777777" w:rsidTr="00CB4A63">
        <w:trPr>
          <w:jc w:val="center"/>
        </w:trPr>
        <w:tc>
          <w:tcPr>
            <w:tcW w:w="992" w:type="dxa"/>
          </w:tcPr>
          <w:p w14:paraId="194E8DC5" w14:textId="77777777" w:rsidR="00DD5765" w:rsidRPr="00DD5765" w:rsidRDefault="00DD5765" w:rsidP="00DD5765">
            <w:pPr>
              <w:ind w:firstLine="0"/>
              <w:jc w:val="left"/>
              <w:rPr>
                <w:sz w:val="24"/>
                <w:lang w:val="en-US"/>
              </w:rPr>
            </w:pPr>
            <w:r w:rsidRPr="00DD5765">
              <w:rPr>
                <w:sz w:val="24"/>
                <w:lang w:val="en-US"/>
              </w:rPr>
              <w:t>1</w:t>
            </w:r>
          </w:p>
        </w:tc>
        <w:tc>
          <w:tcPr>
            <w:tcW w:w="2402" w:type="dxa"/>
          </w:tcPr>
          <w:p w14:paraId="75A18DEA" w14:textId="77777777" w:rsidR="00DD5765" w:rsidRPr="00B22E44" w:rsidRDefault="00DD5765" w:rsidP="00DD5765">
            <w:pPr>
              <w:ind w:firstLine="0"/>
              <w:jc w:val="left"/>
              <w:rPr>
                <w:sz w:val="24"/>
              </w:rPr>
            </w:pPr>
            <w:r w:rsidRPr="00B22E44">
              <w:rPr>
                <w:sz w:val="24"/>
              </w:rPr>
              <w:t>Авторизация в системе под учетной записью зав. кафедры</w:t>
            </w:r>
          </w:p>
        </w:tc>
        <w:tc>
          <w:tcPr>
            <w:tcW w:w="1952" w:type="dxa"/>
          </w:tcPr>
          <w:p w14:paraId="51CE318F" w14:textId="77777777" w:rsidR="00DD5765" w:rsidRPr="00DD5765" w:rsidRDefault="00DD5765" w:rsidP="00DD5765">
            <w:pPr>
              <w:ind w:firstLine="0"/>
              <w:jc w:val="left"/>
              <w:rPr>
                <w:sz w:val="24"/>
                <w:lang w:val="en-US"/>
              </w:rPr>
            </w:pPr>
            <w:r w:rsidRPr="00DD5765">
              <w:rPr>
                <w:sz w:val="24"/>
                <w:lang w:val="en-US"/>
              </w:rPr>
              <w:t>3</w:t>
            </w:r>
          </w:p>
        </w:tc>
        <w:tc>
          <w:tcPr>
            <w:tcW w:w="1796" w:type="dxa"/>
          </w:tcPr>
          <w:p w14:paraId="6E5015FC"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116858FD" w14:textId="77777777" w:rsidR="00DD5765" w:rsidRPr="00DD5765" w:rsidRDefault="00DD5765" w:rsidP="00DD5765">
            <w:pPr>
              <w:ind w:firstLine="0"/>
              <w:jc w:val="left"/>
              <w:rPr>
                <w:sz w:val="24"/>
                <w:lang w:val="en-US"/>
              </w:rPr>
            </w:pPr>
            <w:proofErr w:type="spellStart"/>
            <w:r w:rsidRPr="00DD5765">
              <w:rPr>
                <w:sz w:val="24"/>
                <w:lang w:val="en-US"/>
              </w:rPr>
              <w:t>Удовлетворение</w:t>
            </w:r>
            <w:proofErr w:type="spellEnd"/>
            <w:r w:rsidRPr="00DD5765">
              <w:rPr>
                <w:sz w:val="24"/>
                <w:lang w:val="en-US"/>
              </w:rPr>
              <w:t xml:space="preserve"> </w:t>
            </w:r>
          </w:p>
        </w:tc>
        <w:tc>
          <w:tcPr>
            <w:tcW w:w="1457" w:type="dxa"/>
          </w:tcPr>
          <w:p w14:paraId="6B2A9FE0" w14:textId="77777777" w:rsidR="00DD5765" w:rsidRPr="00DD5765" w:rsidRDefault="00DD5765" w:rsidP="00DD5765">
            <w:pPr>
              <w:ind w:firstLine="0"/>
              <w:jc w:val="left"/>
              <w:rPr>
                <w:sz w:val="24"/>
                <w:lang w:val="en-US"/>
              </w:rPr>
            </w:pPr>
            <w:r w:rsidRPr="00DD5765">
              <w:rPr>
                <w:sz w:val="24"/>
                <w:lang w:val="en-US"/>
              </w:rPr>
              <w:t xml:space="preserve">10 </w:t>
            </w:r>
            <w:proofErr w:type="spellStart"/>
            <w:r w:rsidRPr="00DD5765">
              <w:rPr>
                <w:sz w:val="24"/>
                <w:lang w:val="en-US"/>
              </w:rPr>
              <w:t>сек</w:t>
            </w:r>
            <w:proofErr w:type="spellEnd"/>
            <w:r w:rsidRPr="00DD5765">
              <w:rPr>
                <w:sz w:val="24"/>
                <w:lang w:val="en-US"/>
              </w:rPr>
              <w:t>.</w:t>
            </w:r>
          </w:p>
        </w:tc>
        <w:tc>
          <w:tcPr>
            <w:tcW w:w="1903" w:type="dxa"/>
          </w:tcPr>
          <w:p w14:paraId="5D443688"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6F6476" w14:paraId="5580E1D8" w14:textId="77777777" w:rsidTr="00CB4A63">
        <w:trPr>
          <w:jc w:val="center"/>
        </w:trPr>
        <w:tc>
          <w:tcPr>
            <w:tcW w:w="992" w:type="dxa"/>
          </w:tcPr>
          <w:p w14:paraId="45121AAA" w14:textId="77777777" w:rsidR="00DD5765" w:rsidRPr="00DD5765" w:rsidRDefault="00DD5765" w:rsidP="00DD5765">
            <w:pPr>
              <w:ind w:firstLine="0"/>
              <w:jc w:val="left"/>
              <w:rPr>
                <w:sz w:val="24"/>
                <w:lang w:val="en-US"/>
              </w:rPr>
            </w:pPr>
            <w:r w:rsidRPr="00DD5765">
              <w:rPr>
                <w:sz w:val="24"/>
                <w:lang w:val="en-US"/>
              </w:rPr>
              <w:t>2</w:t>
            </w:r>
          </w:p>
        </w:tc>
        <w:tc>
          <w:tcPr>
            <w:tcW w:w="2402" w:type="dxa"/>
          </w:tcPr>
          <w:p w14:paraId="6295B4F6" w14:textId="77777777" w:rsidR="00DD5765" w:rsidRPr="00DD5765" w:rsidRDefault="00DD5765" w:rsidP="00DD5765">
            <w:pPr>
              <w:ind w:firstLine="0"/>
              <w:jc w:val="left"/>
              <w:rPr>
                <w:sz w:val="24"/>
                <w:lang w:val="en-US"/>
              </w:rPr>
            </w:pPr>
            <w:proofErr w:type="spellStart"/>
            <w:r w:rsidRPr="00DD5765">
              <w:rPr>
                <w:sz w:val="24"/>
                <w:lang w:val="en-US"/>
              </w:rPr>
              <w:t>Создание</w:t>
            </w:r>
            <w:proofErr w:type="spellEnd"/>
            <w:r w:rsidRPr="00DD5765">
              <w:rPr>
                <w:sz w:val="24"/>
                <w:lang w:val="en-US"/>
              </w:rPr>
              <w:t xml:space="preserve"> </w:t>
            </w:r>
            <w:proofErr w:type="spellStart"/>
            <w:r w:rsidRPr="00DD5765">
              <w:rPr>
                <w:sz w:val="24"/>
                <w:lang w:val="en-US"/>
              </w:rPr>
              <w:t>посещаемого</w:t>
            </w:r>
            <w:proofErr w:type="spellEnd"/>
            <w:r w:rsidRPr="00DD5765">
              <w:rPr>
                <w:sz w:val="24"/>
                <w:lang w:val="en-US"/>
              </w:rPr>
              <w:t xml:space="preserve"> </w:t>
            </w:r>
            <w:proofErr w:type="spellStart"/>
            <w:r w:rsidRPr="00DD5765">
              <w:rPr>
                <w:sz w:val="24"/>
                <w:lang w:val="en-US"/>
              </w:rPr>
              <w:t>мероприятия</w:t>
            </w:r>
            <w:proofErr w:type="spellEnd"/>
          </w:p>
        </w:tc>
        <w:tc>
          <w:tcPr>
            <w:tcW w:w="1952" w:type="dxa"/>
          </w:tcPr>
          <w:p w14:paraId="244C2CF7" w14:textId="77777777" w:rsidR="00DD5765" w:rsidRPr="00DD5765" w:rsidRDefault="00DD5765" w:rsidP="00DD5765">
            <w:pPr>
              <w:ind w:firstLine="0"/>
              <w:jc w:val="left"/>
              <w:rPr>
                <w:sz w:val="24"/>
                <w:lang w:val="en-US"/>
              </w:rPr>
            </w:pPr>
            <w:r w:rsidRPr="00DD5765">
              <w:rPr>
                <w:sz w:val="24"/>
                <w:lang w:val="en-US"/>
              </w:rPr>
              <w:t>7</w:t>
            </w:r>
          </w:p>
        </w:tc>
        <w:tc>
          <w:tcPr>
            <w:tcW w:w="1796" w:type="dxa"/>
          </w:tcPr>
          <w:p w14:paraId="1965D347"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72671292"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77406BB0" w14:textId="77777777" w:rsidR="00DD5765" w:rsidRPr="00DD5765" w:rsidRDefault="00DD5765" w:rsidP="00DD5765">
            <w:pPr>
              <w:ind w:firstLine="0"/>
              <w:jc w:val="left"/>
              <w:rPr>
                <w:sz w:val="24"/>
                <w:lang w:val="en-US"/>
              </w:rPr>
            </w:pPr>
            <w:r w:rsidRPr="00DD5765">
              <w:rPr>
                <w:sz w:val="24"/>
                <w:lang w:val="en-US"/>
              </w:rPr>
              <w:t xml:space="preserve">32 </w:t>
            </w:r>
            <w:proofErr w:type="spellStart"/>
            <w:r w:rsidRPr="00DD5765">
              <w:rPr>
                <w:sz w:val="24"/>
                <w:lang w:val="en-US"/>
              </w:rPr>
              <w:t>сек</w:t>
            </w:r>
            <w:proofErr w:type="spellEnd"/>
            <w:r w:rsidRPr="00DD5765">
              <w:rPr>
                <w:sz w:val="24"/>
                <w:lang w:val="en-US"/>
              </w:rPr>
              <w:t>.</w:t>
            </w:r>
          </w:p>
        </w:tc>
        <w:tc>
          <w:tcPr>
            <w:tcW w:w="1903" w:type="dxa"/>
          </w:tcPr>
          <w:p w14:paraId="7D703A7E"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6F6476" w14:paraId="4B6E0064" w14:textId="77777777" w:rsidTr="00CB4A63">
        <w:trPr>
          <w:jc w:val="center"/>
        </w:trPr>
        <w:tc>
          <w:tcPr>
            <w:tcW w:w="992" w:type="dxa"/>
          </w:tcPr>
          <w:p w14:paraId="4C64EEDD" w14:textId="77777777" w:rsidR="00DD5765" w:rsidRPr="00DD5765" w:rsidRDefault="00DD5765" w:rsidP="00DD5765">
            <w:pPr>
              <w:ind w:firstLine="0"/>
              <w:jc w:val="left"/>
              <w:rPr>
                <w:sz w:val="24"/>
                <w:lang w:val="en-US"/>
              </w:rPr>
            </w:pPr>
            <w:r w:rsidRPr="00DD5765">
              <w:rPr>
                <w:sz w:val="24"/>
                <w:lang w:val="en-US"/>
              </w:rPr>
              <w:t>3</w:t>
            </w:r>
          </w:p>
        </w:tc>
        <w:tc>
          <w:tcPr>
            <w:tcW w:w="2402" w:type="dxa"/>
          </w:tcPr>
          <w:p w14:paraId="572C747E" w14:textId="77777777" w:rsidR="00DD5765" w:rsidRPr="00B22E44" w:rsidRDefault="00DD5765" w:rsidP="00DD5765">
            <w:pPr>
              <w:ind w:firstLine="0"/>
              <w:jc w:val="left"/>
              <w:rPr>
                <w:sz w:val="24"/>
              </w:rPr>
            </w:pPr>
            <w:r w:rsidRPr="00B22E44">
              <w:rPr>
                <w:sz w:val="24"/>
              </w:rPr>
              <w:t>Поиск всех мероприятий в этом месяце, в чьих названиях имеется буква «е»</w:t>
            </w:r>
          </w:p>
        </w:tc>
        <w:tc>
          <w:tcPr>
            <w:tcW w:w="1952" w:type="dxa"/>
          </w:tcPr>
          <w:p w14:paraId="5F7DE84D" w14:textId="77777777" w:rsidR="00DD5765" w:rsidRPr="00DD5765" w:rsidRDefault="00DD5765" w:rsidP="00DD5765">
            <w:pPr>
              <w:ind w:firstLine="0"/>
              <w:jc w:val="left"/>
              <w:rPr>
                <w:sz w:val="24"/>
                <w:lang w:val="en-US"/>
              </w:rPr>
            </w:pPr>
            <w:r w:rsidRPr="00DD5765">
              <w:rPr>
                <w:sz w:val="24"/>
                <w:lang w:val="en-US"/>
              </w:rPr>
              <w:t>4</w:t>
            </w:r>
          </w:p>
        </w:tc>
        <w:tc>
          <w:tcPr>
            <w:tcW w:w="1796" w:type="dxa"/>
          </w:tcPr>
          <w:p w14:paraId="7C45CCB4"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1CCB0376"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33509943" w14:textId="77777777" w:rsidR="00DD5765" w:rsidRPr="00DD5765" w:rsidRDefault="00DD5765" w:rsidP="00DD5765">
            <w:pPr>
              <w:ind w:firstLine="0"/>
              <w:jc w:val="left"/>
              <w:rPr>
                <w:sz w:val="24"/>
                <w:lang w:val="en-US"/>
              </w:rPr>
            </w:pPr>
            <w:r w:rsidRPr="00DD5765">
              <w:rPr>
                <w:sz w:val="24"/>
                <w:lang w:val="en-US"/>
              </w:rPr>
              <w:t xml:space="preserve">11 </w:t>
            </w:r>
            <w:proofErr w:type="spellStart"/>
            <w:r w:rsidRPr="00DD5765">
              <w:rPr>
                <w:sz w:val="24"/>
                <w:lang w:val="en-US"/>
              </w:rPr>
              <w:t>сек</w:t>
            </w:r>
            <w:proofErr w:type="spellEnd"/>
          </w:p>
        </w:tc>
        <w:tc>
          <w:tcPr>
            <w:tcW w:w="1903" w:type="dxa"/>
          </w:tcPr>
          <w:p w14:paraId="36147F8C"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6F6476" w14:paraId="7B85B48B" w14:textId="77777777" w:rsidTr="00CB4A63">
        <w:trPr>
          <w:jc w:val="center"/>
        </w:trPr>
        <w:tc>
          <w:tcPr>
            <w:tcW w:w="992" w:type="dxa"/>
          </w:tcPr>
          <w:p w14:paraId="5611D0B2" w14:textId="77777777" w:rsidR="00DD5765" w:rsidRPr="00DD5765" w:rsidRDefault="00DD5765" w:rsidP="00DD5765">
            <w:pPr>
              <w:ind w:firstLine="0"/>
              <w:jc w:val="left"/>
              <w:rPr>
                <w:sz w:val="24"/>
                <w:lang w:val="en-US"/>
              </w:rPr>
            </w:pPr>
            <w:r w:rsidRPr="00DD5765">
              <w:rPr>
                <w:sz w:val="24"/>
                <w:lang w:val="en-US"/>
              </w:rPr>
              <w:t>4</w:t>
            </w:r>
          </w:p>
        </w:tc>
        <w:tc>
          <w:tcPr>
            <w:tcW w:w="2402" w:type="dxa"/>
          </w:tcPr>
          <w:p w14:paraId="04802ABD" w14:textId="77777777" w:rsidR="00DD5765" w:rsidRPr="00B22E44" w:rsidRDefault="00DD5765" w:rsidP="00DD5765">
            <w:pPr>
              <w:ind w:firstLine="0"/>
              <w:jc w:val="left"/>
              <w:rPr>
                <w:sz w:val="24"/>
              </w:rPr>
            </w:pPr>
            <w:r w:rsidRPr="00B22E44">
              <w:rPr>
                <w:sz w:val="24"/>
              </w:rPr>
              <w:t>Формирование отчета по мероприятиям кафедры, которые проходили вне колледжа</w:t>
            </w:r>
          </w:p>
        </w:tc>
        <w:tc>
          <w:tcPr>
            <w:tcW w:w="1952" w:type="dxa"/>
          </w:tcPr>
          <w:p w14:paraId="43F4419E" w14:textId="139B4E85" w:rsidR="00DD5765" w:rsidRPr="00DD5765" w:rsidRDefault="00DD5765" w:rsidP="00DD5765">
            <w:pPr>
              <w:ind w:firstLine="0"/>
              <w:jc w:val="left"/>
              <w:rPr>
                <w:sz w:val="24"/>
                <w:lang w:val="en-US"/>
              </w:rPr>
            </w:pPr>
            <w:r>
              <w:rPr>
                <w:sz w:val="24"/>
                <w:lang w:val="en-US"/>
              </w:rPr>
              <w:t>8</w:t>
            </w:r>
          </w:p>
        </w:tc>
        <w:tc>
          <w:tcPr>
            <w:tcW w:w="1796" w:type="dxa"/>
          </w:tcPr>
          <w:p w14:paraId="0C8623A4" w14:textId="77777777" w:rsidR="00DD5765" w:rsidRPr="00DD5765" w:rsidRDefault="00DD5765" w:rsidP="00DD5765">
            <w:pPr>
              <w:ind w:firstLine="0"/>
              <w:jc w:val="left"/>
              <w:rPr>
                <w:sz w:val="24"/>
                <w:lang w:val="en-US"/>
              </w:rPr>
            </w:pPr>
            <w:r w:rsidRPr="00DD5765">
              <w:rPr>
                <w:sz w:val="24"/>
                <w:lang w:val="en-US"/>
              </w:rPr>
              <w:t>1</w:t>
            </w:r>
          </w:p>
        </w:tc>
        <w:tc>
          <w:tcPr>
            <w:tcW w:w="1967" w:type="dxa"/>
          </w:tcPr>
          <w:p w14:paraId="11120ADF" w14:textId="77777777" w:rsidR="00DD5765" w:rsidRPr="00DD5765" w:rsidRDefault="00DD5765" w:rsidP="00DD5765">
            <w:pPr>
              <w:ind w:firstLine="0"/>
              <w:jc w:val="left"/>
              <w:rPr>
                <w:sz w:val="24"/>
                <w:lang w:val="en-US"/>
              </w:rPr>
            </w:pPr>
            <w:proofErr w:type="spellStart"/>
            <w:r w:rsidRPr="00DD5765">
              <w:rPr>
                <w:sz w:val="24"/>
                <w:lang w:val="en-US"/>
              </w:rPr>
              <w:t>Растерянность</w:t>
            </w:r>
            <w:proofErr w:type="spellEnd"/>
          </w:p>
        </w:tc>
        <w:tc>
          <w:tcPr>
            <w:tcW w:w="1457" w:type="dxa"/>
          </w:tcPr>
          <w:p w14:paraId="7C37BAA4" w14:textId="77777777" w:rsidR="00DD5765" w:rsidRPr="00DD5765" w:rsidRDefault="00DD5765" w:rsidP="00DD5765">
            <w:pPr>
              <w:ind w:firstLine="0"/>
              <w:jc w:val="left"/>
              <w:rPr>
                <w:sz w:val="24"/>
                <w:lang w:val="en-US"/>
              </w:rPr>
            </w:pPr>
            <w:r w:rsidRPr="00DD5765">
              <w:rPr>
                <w:sz w:val="24"/>
                <w:lang w:val="en-US"/>
              </w:rPr>
              <w:t xml:space="preserve">31 </w:t>
            </w:r>
            <w:proofErr w:type="spellStart"/>
            <w:r w:rsidRPr="00DD5765">
              <w:rPr>
                <w:sz w:val="24"/>
                <w:lang w:val="en-US"/>
              </w:rPr>
              <w:t>сек</w:t>
            </w:r>
            <w:proofErr w:type="spellEnd"/>
            <w:r w:rsidRPr="00DD5765">
              <w:rPr>
                <w:sz w:val="24"/>
                <w:lang w:val="en-US"/>
              </w:rPr>
              <w:t>.</w:t>
            </w:r>
          </w:p>
        </w:tc>
        <w:tc>
          <w:tcPr>
            <w:tcW w:w="1903" w:type="dxa"/>
          </w:tcPr>
          <w:p w14:paraId="0100172C"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6F6476" w14:paraId="06880D28" w14:textId="77777777" w:rsidTr="00CB4A63">
        <w:trPr>
          <w:jc w:val="center"/>
        </w:trPr>
        <w:tc>
          <w:tcPr>
            <w:tcW w:w="992" w:type="dxa"/>
          </w:tcPr>
          <w:p w14:paraId="536C363A" w14:textId="77777777" w:rsidR="00DD5765" w:rsidRPr="00DD5765" w:rsidRDefault="00DD5765" w:rsidP="00DD5765">
            <w:pPr>
              <w:ind w:firstLine="0"/>
              <w:jc w:val="left"/>
              <w:rPr>
                <w:sz w:val="24"/>
                <w:lang w:val="en-US"/>
              </w:rPr>
            </w:pPr>
            <w:r w:rsidRPr="00DD5765">
              <w:rPr>
                <w:sz w:val="24"/>
                <w:lang w:val="en-US"/>
              </w:rPr>
              <w:t>5</w:t>
            </w:r>
          </w:p>
        </w:tc>
        <w:tc>
          <w:tcPr>
            <w:tcW w:w="2402" w:type="dxa"/>
          </w:tcPr>
          <w:p w14:paraId="79692C81" w14:textId="77777777" w:rsidR="00DD5765" w:rsidRPr="00DD5765" w:rsidRDefault="00DD5765" w:rsidP="00DD5765">
            <w:pPr>
              <w:ind w:firstLine="0"/>
              <w:jc w:val="left"/>
              <w:rPr>
                <w:sz w:val="24"/>
                <w:lang w:val="en-US"/>
              </w:rPr>
            </w:pPr>
            <w:proofErr w:type="spellStart"/>
            <w:r w:rsidRPr="00DD5765">
              <w:rPr>
                <w:sz w:val="24"/>
                <w:lang w:val="en-US"/>
              </w:rPr>
              <w:t>Создание</w:t>
            </w:r>
            <w:proofErr w:type="spellEnd"/>
            <w:r w:rsidRPr="00DD5765">
              <w:rPr>
                <w:sz w:val="24"/>
                <w:lang w:val="en-US"/>
              </w:rPr>
              <w:t xml:space="preserve"> </w:t>
            </w:r>
            <w:proofErr w:type="spellStart"/>
            <w:r w:rsidRPr="00DD5765">
              <w:rPr>
                <w:sz w:val="24"/>
                <w:lang w:val="en-US"/>
              </w:rPr>
              <w:t>архивной</w:t>
            </w:r>
            <w:proofErr w:type="spellEnd"/>
            <w:r w:rsidRPr="00DD5765">
              <w:rPr>
                <w:sz w:val="24"/>
                <w:lang w:val="en-US"/>
              </w:rPr>
              <w:t xml:space="preserve"> </w:t>
            </w:r>
            <w:proofErr w:type="spellStart"/>
            <w:r w:rsidRPr="00DD5765">
              <w:rPr>
                <w:sz w:val="24"/>
                <w:lang w:val="en-US"/>
              </w:rPr>
              <w:t>копии</w:t>
            </w:r>
            <w:proofErr w:type="spellEnd"/>
            <w:r w:rsidRPr="00DD5765">
              <w:rPr>
                <w:sz w:val="24"/>
                <w:lang w:val="en-US"/>
              </w:rPr>
              <w:t xml:space="preserve"> ИС</w:t>
            </w:r>
          </w:p>
        </w:tc>
        <w:tc>
          <w:tcPr>
            <w:tcW w:w="1952" w:type="dxa"/>
          </w:tcPr>
          <w:p w14:paraId="52DD3E1C" w14:textId="77777777" w:rsidR="00DD5765" w:rsidRPr="00DD5765" w:rsidRDefault="00DD5765" w:rsidP="00DD5765">
            <w:pPr>
              <w:ind w:firstLine="0"/>
              <w:jc w:val="left"/>
              <w:rPr>
                <w:sz w:val="24"/>
                <w:lang w:val="en-US"/>
              </w:rPr>
            </w:pPr>
            <w:r w:rsidRPr="00DD5765">
              <w:rPr>
                <w:sz w:val="24"/>
                <w:lang w:val="en-US"/>
              </w:rPr>
              <w:t>6</w:t>
            </w:r>
          </w:p>
        </w:tc>
        <w:tc>
          <w:tcPr>
            <w:tcW w:w="1796" w:type="dxa"/>
          </w:tcPr>
          <w:p w14:paraId="0CA48BB8" w14:textId="77777777" w:rsidR="00DD5765" w:rsidRPr="00DD5765" w:rsidRDefault="00DD5765" w:rsidP="00DD5765">
            <w:pPr>
              <w:ind w:firstLine="0"/>
              <w:jc w:val="left"/>
              <w:rPr>
                <w:sz w:val="24"/>
                <w:lang w:val="en-US"/>
              </w:rPr>
            </w:pPr>
            <w:r w:rsidRPr="00DD5765">
              <w:rPr>
                <w:sz w:val="24"/>
                <w:lang w:val="en-US"/>
              </w:rPr>
              <w:t>2</w:t>
            </w:r>
          </w:p>
        </w:tc>
        <w:tc>
          <w:tcPr>
            <w:tcW w:w="1967" w:type="dxa"/>
          </w:tcPr>
          <w:p w14:paraId="1F90D9A1" w14:textId="77777777" w:rsidR="00DD5765" w:rsidRPr="00DD5765" w:rsidRDefault="00DD5765" w:rsidP="00DD5765">
            <w:pPr>
              <w:ind w:firstLine="0"/>
              <w:jc w:val="left"/>
              <w:rPr>
                <w:sz w:val="24"/>
                <w:lang w:val="en-US"/>
              </w:rPr>
            </w:pPr>
            <w:proofErr w:type="spellStart"/>
            <w:r w:rsidRPr="00DD5765">
              <w:rPr>
                <w:sz w:val="24"/>
                <w:lang w:val="en-US"/>
              </w:rPr>
              <w:t>Растерянность</w:t>
            </w:r>
            <w:proofErr w:type="spellEnd"/>
          </w:p>
        </w:tc>
        <w:tc>
          <w:tcPr>
            <w:tcW w:w="1457" w:type="dxa"/>
          </w:tcPr>
          <w:p w14:paraId="12F9A96B" w14:textId="77777777" w:rsidR="00DD5765" w:rsidRPr="00DD5765" w:rsidRDefault="00DD5765" w:rsidP="00DD5765">
            <w:pPr>
              <w:ind w:firstLine="0"/>
              <w:jc w:val="left"/>
              <w:rPr>
                <w:sz w:val="24"/>
                <w:lang w:val="en-US"/>
              </w:rPr>
            </w:pPr>
            <w:r w:rsidRPr="00DD5765">
              <w:rPr>
                <w:sz w:val="24"/>
                <w:lang w:val="en-US"/>
              </w:rPr>
              <w:t xml:space="preserve">28 </w:t>
            </w:r>
            <w:proofErr w:type="spellStart"/>
            <w:r w:rsidRPr="00DD5765">
              <w:rPr>
                <w:sz w:val="24"/>
                <w:lang w:val="en-US"/>
              </w:rPr>
              <w:t>сек</w:t>
            </w:r>
            <w:proofErr w:type="spellEnd"/>
          </w:p>
        </w:tc>
        <w:tc>
          <w:tcPr>
            <w:tcW w:w="1903" w:type="dxa"/>
          </w:tcPr>
          <w:p w14:paraId="0EE51CA1"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A40BBC" w14:paraId="6F48232E" w14:textId="77777777" w:rsidTr="00CB4A63">
        <w:trPr>
          <w:jc w:val="center"/>
        </w:trPr>
        <w:tc>
          <w:tcPr>
            <w:tcW w:w="992" w:type="dxa"/>
          </w:tcPr>
          <w:p w14:paraId="2C6D61A4" w14:textId="77777777" w:rsidR="00DD5765" w:rsidRPr="00DD5765" w:rsidRDefault="00DD5765" w:rsidP="00DD5765">
            <w:pPr>
              <w:ind w:firstLine="0"/>
              <w:jc w:val="left"/>
              <w:rPr>
                <w:sz w:val="24"/>
                <w:lang w:val="en-US"/>
              </w:rPr>
            </w:pPr>
            <w:r w:rsidRPr="00DD5765">
              <w:rPr>
                <w:sz w:val="24"/>
                <w:lang w:val="en-US"/>
              </w:rPr>
              <w:t>6</w:t>
            </w:r>
          </w:p>
        </w:tc>
        <w:tc>
          <w:tcPr>
            <w:tcW w:w="2402" w:type="dxa"/>
          </w:tcPr>
          <w:p w14:paraId="7B47AD90" w14:textId="77777777" w:rsidR="00DD5765" w:rsidRPr="00DD5765" w:rsidRDefault="00DD5765" w:rsidP="00DD5765">
            <w:pPr>
              <w:ind w:firstLine="0"/>
              <w:jc w:val="left"/>
              <w:rPr>
                <w:sz w:val="24"/>
                <w:lang w:val="en-US"/>
              </w:rPr>
            </w:pPr>
            <w:proofErr w:type="spellStart"/>
            <w:r w:rsidRPr="00DD5765">
              <w:rPr>
                <w:sz w:val="24"/>
                <w:lang w:val="en-US"/>
              </w:rPr>
              <w:t>Поменять</w:t>
            </w:r>
            <w:proofErr w:type="spellEnd"/>
            <w:r w:rsidRPr="00DD5765">
              <w:rPr>
                <w:sz w:val="24"/>
                <w:lang w:val="en-US"/>
              </w:rPr>
              <w:t xml:space="preserve"> </w:t>
            </w:r>
            <w:proofErr w:type="spellStart"/>
            <w:r w:rsidRPr="00DD5765">
              <w:rPr>
                <w:sz w:val="24"/>
                <w:lang w:val="en-US"/>
              </w:rPr>
              <w:t>пароль</w:t>
            </w:r>
            <w:proofErr w:type="spellEnd"/>
            <w:r w:rsidRPr="00DD5765">
              <w:rPr>
                <w:sz w:val="24"/>
                <w:lang w:val="en-US"/>
              </w:rPr>
              <w:t xml:space="preserve"> </w:t>
            </w:r>
            <w:proofErr w:type="spellStart"/>
            <w:r w:rsidRPr="00DD5765">
              <w:rPr>
                <w:sz w:val="24"/>
                <w:lang w:val="en-US"/>
              </w:rPr>
              <w:t>пользователя</w:t>
            </w:r>
            <w:proofErr w:type="spellEnd"/>
          </w:p>
        </w:tc>
        <w:tc>
          <w:tcPr>
            <w:tcW w:w="1952" w:type="dxa"/>
          </w:tcPr>
          <w:p w14:paraId="07DA571D" w14:textId="77777777" w:rsidR="00DD5765" w:rsidRPr="00DD5765" w:rsidRDefault="00DD5765" w:rsidP="00DD5765">
            <w:pPr>
              <w:ind w:firstLine="0"/>
              <w:jc w:val="left"/>
              <w:rPr>
                <w:sz w:val="24"/>
                <w:lang w:val="en-US"/>
              </w:rPr>
            </w:pPr>
            <w:r w:rsidRPr="00DD5765">
              <w:rPr>
                <w:sz w:val="24"/>
                <w:lang w:val="en-US"/>
              </w:rPr>
              <w:t>6</w:t>
            </w:r>
          </w:p>
        </w:tc>
        <w:tc>
          <w:tcPr>
            <w:tcW w:w="1796" w:type="dxa"/>
          </w:tcPr>
          <w:p w14:paraId="5E4CB94B"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406D5035"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3CAAD28D" w14:textId="77777777" w:rsidR="00DD5765" w:rsidRPr="00DD5765" w:rsidRDefault="00DD5765" w:rsidP="00DD5765">
            <w:pPr>
              <w:ind w:firstLine="0"/>
              <w:jc w:val="left"/>
              <w:rPr>
                <w:sz w:val="24"/>
                <w:lang w:val="en-US"/>
              </w:rPr>
            </w:pPr>
            <w:r w:rsidRPr="00DD5765">
              <w:rPr>
                <w:sz w:val="24"/>
                <w:lang w:val="en-US"/>
              </w:rPr>
              <w:t xml:space="preserve">14 </w:t>
            </w:r>
            <w:proofErr w:type="spellStart"/>
            <w:r w:rsidRPr="00DD5765">
              <w:rPr>
                <w:sz w:val="24"/>
                <w:lang w:val="en-US"/>
              </w:rPr>
              <w:t>сек</w:t>
            </w:r>
            <w:proofErr w:type="spellEnd"/>
          </w:p>
        </w:tc>
        <w:tc>
          <w:tcPr>
            <w:tcW w:w="1903" w:type="dxa"/>
          </w:tcPr>
          <w:p w14:paraId="005C4823"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6F6476" w14:paraId="05A44A96" w14:textId="77777777" w:rsidTr="00CB4A63">
        <w:trPr>
          <w:jc w:val="center"/>
        </w:trPr>
        <w:tc>
          <w:tcPr>
            <w:tcW w:w="992" w:type="dxa"/>
          </w:tcPr>
          <w:p w14:paraId="3D7A8BF5" w14:textId="77777777" w:rsidR="00DD5765" w:rsidRPr="00DD5765" w:rsidRDefault="00DD5765" w:rsidP="00DD5765">
            <w:pPr>
              <w:ind w:firstLine="0"/>
              <w:jc w:val="left"/>
              <w:rPr>
                <w:sz w:val="24"/>
                <w:lang w:val="en-US"/>
              </w:rPr>
            </w:pPr>
            <w:r w:rsidRPr="00DD5765">
              <w:rPr>
                <w:sz w:val="24"/>
                <w:lang w:val="en-US"/>
              </w:rPr>
              <w:t>7</w:t>
            </w:r>
          </w:p>
        </w:tc>
        <w:tc>
          <w:tcPr>
            <w:tcW w:w="2402" w:type="dxa"/>
          </w:tcPr>
          <w:p w14:paraId="2157FB9D" w14:textId="77777777" w:rsidR="00DD5765" w:rsidRPr="00DD5765" w:rsidRDefault="00DD5765" w:rsidP="00DD5765">
            <w:pPr>
              <w:ind w:firstLine="0"/>
              <w:jc w:val="left"/>
              <w:rPr>
                <w:sz w:val="24"/>
                <w:lang w:val="en-US"/>
              </w:rPr>
            </w:pPr>
            <w:proofErr w:type="spellStart"/>
            <w:r w:rsidRPr="00DD5765">
              <w:rPr>
                <w:sz w:val="24"/>
                <w:lang w:val="en-US"/>
              </w:rPr>
              <w:t>Выйти</w:t>
            </w:r>
            <w:proofErr w:type="spellEnd"/>
            <w:r w:rsidRPr="00DD5765">
              <w:rPr>
                <w:sz w:val="24"/>
                <w:lang w:val="en-US"/>
              </w:rPr>
              <w:t xml:space="preserve"> </w:t>
            </w:r>
            <w:proofErr w:type="spellStart"/>
            <w:r w:rsidRPr="00DD5765">
              <w:rPr>
                <w:sz w:val="24"/>
                <w:lang w:val="en-US"/>
              </w:rPr>
              <w:t>из</w:t>
            </w:r>
            <w:proofErr w:type="spellEnd"/>
            <w:r w:rsidRPr="00DD5765">
              <w:rPr>
                <w:sz w:val="24"/>
                <w:lang w:val="en-US"/>
              </w:rPr>
              <w:t xml:space="preserve"> </w:t>
            </w:r>
            <w:proofErr w:type="spellStart"/>
            <w:r w:rsidRPr="00DD5765">
              <w:rPr>
                <w:sz w:val="24"/>
                <w:lang w:val="en-US"/>
              </w:rPr>
              <w:t>системы</w:t>
            </w:r>
            <w:proofErr w:type="spellEnd"/>
            <w:r w:rsidRPr="00DD5765">
              <w:rPr>
                <w:sz w:val="24"/>
                <w:lang w:val="en-US"/>
              </w:rPr>
              <w:t>.</w:t>
            </w:r>
          </w:p>
        </w:tc>
        <w:tc>
          <w:tcPr>
            <w:tcW w:w="1952" w:type="dxa"/>
          </w:tcPr>
          <w:p w14:paraId="475C860F" w14:textId="77777777" w:rsidR="00DD5765" w:rsidRPr="00DD5765" w:rsidRDefault="00DD5765" w:rsidP="00DD5765">
            <w:pPr>
              <w:ind w:firstLine="0"/>
              <w:jc w:val="left"/>
              <w:rPr>
                <w:sz w:val="24"/>
                <w:lang w:val="en-US"/>
              </w:rPr>
            </w:pPr>
            <w:r w:rsidRPr="00DD5765">
              <w:rPr>
                <w:sz w:val="24"/>
                <w:lang w:val="en-US"/>
              </w:rPr>
              <w:t>2</w:t>
            </w:r>
          </w:p>
        </w:tc>
        <w:tc>
          <w:tcPr>
            <w:tcW w:w="1796" w:type="dxa"/>
          </w:tcPr>
          <w:p w14:paraId="438FC6FD"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7DD1B412"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70F60069" w14:textId="77777777" w:rsidR="00DD5765" w:rsidRPr="00DD5765" w:rsidRDefault="00DD5765" w:rsidP="00DD5765">
            <w:pPr>
              <w:ind w:firstLine="0"/>
              <w:jc w:val="left"/>
              <w:rPr>
                <w:sz w:val="24"/>
                <w:lang w:val="en-US"/>
              </w:rPr>
            </w:pPr>
            <w:r w:rsidRPr="00DD5765">
              <w:rPr>
                <w:sz w:val="24"/>
                <w:lang w:val="en-US"/>
              </w:rPr>
              <w:t xml:space="preserve">3 </w:t>
            </w:r>
            <w:proofErr w:type="spellStart"/>
            <w:r w:rsidRPr="00DD5765">
              <w:rPr>
                <w:sz w:val="24"/>
                <w:lang w:val="en-US"/>
              </w:rPr>
              <w:t>сек</w:t>
            </w:r>
            <w:proofErr w:type="spellEnd"/>
          </w:p>
        </w:tc>
        <w:tc>
          <w:tcPr>
            <w:tcW w:w="1903" w:type="dxa"/>
          </w:tcPr>
          <w:p w14:paraId="287AAF50"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6F6476" w14:paraId="366C0F5C" w14:textId="77777777" w:rsidTr="00CB4A63">
        <w:trPr>
          <w:jc w:val="center"/>
        </w:trPr>
        <w:tc>
          <w:tcPr>
            <w:tcW w:w="992" w:type="dxa"/>
          </w:tcPr>
          <w:p w14:paraId="0ACE0AA7" w14:textId="77777777" w:rsidR="00DD5765" w:rsidRPr="00DD5765" w:rsidRDefault="00DD5765" w:rsidP="00DD5765">
            <w:pPr>
              <w:ind w:firstLine="0"/>
              <w:jc w:val="left"/>
              <w:rPr>
                <w:sz w:val="24"/>
                <w:lang w:val="en-US"/>
              </w:rPr>
            </w:pPr>
            <w:r w:rsidRPr="00DD5765">
              <w:rPr>
                <w:sz w:val="24"/>
                <w:lang w:val="en-US"/>
              </w:rPr>
              <w:t>8</w:t>
            </w:r>
          </w:p>
        </w:tc>
        <w:tc>
          <w:tcPr>
            <w:tcW w:w="2402" w:type="dxa"/>
          </w:tcPr>
          <w:p w14:paraId="1D7B57F3" w14:textId="77777777" w:rsidR="00DD5765" w:rsidRPr="00DD5765" w:rsidRDefault="00DD5765" w:rsidP="00DD5765">
            <w:pPr>
              <w:ind w:firstLine="0"/>
              <w:jc w:val="left"/>
              <w:rPr>
                <w:sz w:val="24"/>
                <w:lang w:val="en-US"/>
              </w:rPr>
            </w:pPr>
            <w:proofErr w:type="spellStart"/>
            <w:r w:rsidRPr="00DD5765">
              <w:rPr>
                <w:sz w:val="24"/>
                <w:lang w:val="en-US"/>
              </w:rPr>
              <w:t>Добавить</w:t>
            </w:r>
            <w:proofErr w:type="spellEnd"/>
            <w:r w:rsidRPr="00DD5765">
              <w:rPr>
                <w:sz w:val="24"/>
                <w:lang w:val="en-US"/>
              </w:rPr>
              <w:t xml:space="preserve"> </w:t>
            </w:r>
            <w:proofErr w:type="spellStart"/>
            <w:r w:rsidRPr="00DD5765">
              <w:rPr>
                <w:sz w:val="24"/>
                <w:lang w:val="en-US"/>
              </w:rPr>
              <w:t>мероприятие</w:t>
            </w:r>
            <w:proofErr w:type="spellEnd"/>
            <w:r w:rsidRPr="00DD5765">
              <w:rPr>
                <w:sz w:val="24"/>
                <w:lang w:val="en-US"/>
              </w:rPr>
              <w:t xml:space="preserve"> в </w:t>
            </w:r>
            <w:proofErr w:type="spellStart"/>
            <w:r w:rsidRPr="00DD5765">
              <w:rPr>
                <w:sz w:val="24"/>
                <w:lang w:val="en-US"/>
              </w:rPr>
              <w:t>избранное</w:t>
            </w:r>
            <w:proofErr w:type="spellEnd"/>
            <w:r w:rsidRPr="00DD5765">
              <w:rPr>
                <w:sz w:val="24"/>
                <w:lang w:val="en-US"/>
              </w:rPr>
              <w:t>.</w:t>
            </w:r>
          </w:p>
        </w:tc>
        <w:tc>
          <w:tcPr>
            <w:tcW w:w="1952" w:type="dxa"/>
          </w:tcPr>
          <w:p w14:paraId="1FE9D05C" w14:textId="77777777" w:rsidR="00DD5765" w:rsidRPr="00DD5765" w:rsidRDefault="00DD5765" w:rsidP="00DD5765">
            <w:pPr>
              <w:ind w:firstLine="0"/>
              <w:jc w:val="left"/>
              <w:rPr>
                <w:sz w:val="24"/>
                <w:lang w:val="en-US"/>
              </w:rPr>
            </w:pPr>
            <w:r w:rsidRPr="00DD5765">
              <w:rPr>
                <w:sz w:val="24"/>
                <w:lang w:val="en-US"/>
              </w:rPr>
              <w:t>2</w:t>
            </w:r>
          </w:p>
        </w:tc>
        <w:tc>
          <w:tcPr>
            <w:tcW w:w="1796" w:type="dxa"/>
          </w:tcPr>
          <w:p w14:paraId="67EB0D0C"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3F6064F8"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700E4F3D" w14:textId="77777777" w:rsidR="00DD5765" w:rsidRPr="00DD5765" w:rsidRDefault="00DD5765" w:rsidP="00DD5765">
            <w:pPr>
              <w:ind w:firstLine="0"/>
              <w:jc w:val="left"/>
              <w:rPr>
                <w:sz w:val="24"/>
                <w:lang w:val="en-US"/>
              </w:rPr>
            </w:pPr>
            <w:r w:rsidRPr="00DD5765">
              <w:rPr>
                <w:sz w:val="24"/>
                <w:lang w:val="en-US"/>
              </w:rPr>
              <w:t xml:space="preserve">8 </w:t>
            </w:r>
            <w:proofErr w:type="spellStart"/>
            <w:r w:rsidRPr="00DD5765">
              <w:rPr>
                <w:sz w:val="24"/>
                <w:lang w:val="en-US"/>
              </w:rPr>
              <w:t>сек</w:t>
            </w:r>
            <w:proofErr w:type="spellEnd"/>
          </w:p>
        </w:tc>
        <w:tc>
          <w:tcPr>
            <w:tcW w:w="1903" w:type="dxa"/>
          </w:tcPr>
          <w:p w14:paraId="7002CC7F"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6F6476" w14:paraId="376A5CAC" w14:textId="77777777" w:rsidTr="00CB4A63">
        <w:trPr>
          <w:jc w:val="center"/>
        </w:trPr>
        <w:tc>
          <w:tcPr>
            <w:tcW w:w="992" w:type="dxa"/>
          </w:tcPr>
          <w:p w14:paraId="6A961390" w14:textId="77777777" w:rsidR="00DD5765" w:rsidRPr="00DD5765" w:rsidRDefault="00DD5765" w:rsidP="00DD5765">
            <w:pPr>
              <w:ind w:firstLine="0"/>
              <w:jc w:val="left"/>
              <w:rPr>
                <w:sz w:val="24"/>
                <w:lang w:val="en-US"/>
              </w:rPr>
            </w:pPr>
            <w:r w:rsidRPr="00DD5765">
              <w:rPr>
                <w:sz w:val="24"/>
                <w:lang w:val="en-US"/>
              </w:rPr>
              <w:t>9</w:t>
            </w:r>
          </w:p>
        </w:tc>
        <w:tc>
          <w:tcPr>
            <w:tcW w:w="2402" w:type="dxa"/>
          </w:tcPr>
          <w:p w14:paraId="1A795EAC" w14:textId="77777777" w:rsidR="00DD5765" w:rsidRPr="00B22E44" w:rsidRDefault="00DD5765" w:rsidP="00DD5765">
            <w:pPr>
              <w:ind w:firstLine="0"/>
              <w:jc w:val="left"/>
              <w:rPr>
                <w:sz w:val="24"/>
              </w:rPr>
            </w:pPr>
            <w:r w:rsidRPr="00B22E44">
              <w:rPr>
                <w:sz w:val="24"/>
              </w:rPr>
              <w:t xml:space="preserve">Отфильтровать все мероприятия по критерию «Принимаю </w:t>
            </w:r>
            <w:r w:rsidRPr="00B22E44">
              <w:rPr>
                <w:sz w:val="24"/>
              </w:rPr>
              <w:lastRenderedPageBreak/>
              <w:t xml:space="preserve">участие»             </w:t>
            </w:r>
          </w:p>
        </w:tc>
        <w:tc>
          <w:tcPr>
            <w:tcW w:w="1952" w:type="dxa"/>
          </w:tcPr>
          <w:p w14:paraId="3D319A6A" w14:textId="77777777" w:rsidR="00DD5765" w:rsidRPr="00DD5765" w:rsidRDefault="00DD5765" w:rsidP="00DD5765">
            <w:pPr>
              <w:ind w:firstLine="0"/>
              <w:jc w:val="left"/>
              <w:rPr>
                <w:sz w:val="24"/>
                <w:lang w:val="en-US"/>
              </w:rPr>
            </w:pPr>
            <w:r w:rsidRPr="00DD5765">
              <w:rPr>
                <w:sz w:val="24"/>
                <w:lang w:val="en-US"/>
              </w:rPr>
              <w:lastRenderedPageBreak/>
              <w:t>6</w:t>
            </w:r>
          </w:p>
        </w:tc>
        <w:tc>
          <w:tcPr>
            <w:tcW w:w="1796" w:type="dxa"/>
          </w:tcPr>
          <w:p w14:paraId="32FDBB9C" w14:textId="77777777" w:rsidR="00DD5765" w:rsidRPr="00DD5765" w:rsidRDefault="00DD5765" w:rsidP="00DD5765">
            <w:pPr>
              <w:ind w:firstLine="0"/>
              <w:jc w:val="left"/>
              <w:rPr>
                <w:sz w:val="24"/>
                <w:lang w:val="en-US"/>
              </w:rPr>
            </w:pPr>
            <w:r w:rsidRPr="00DD5765">
              <w:rPr>
                <w:sz w:val="24"/>
                <w:lang w:val="en-US"/>
              </w:rPr>
              <w:t>5</w:t>
            </w:r>
          </w:p>
        </w:tc>
        <w:tc>
          <w:tcPr>
            <w:tcW w:w="1967" w:type="dxa"/>
          </w:tcPr>
          <w:p w14:paraId="4B13271D" w14:textId="77777777" w:rsidR="00DD5765" w:rsidRPr="00DD5765" w:rsidRDefault="00DD5765" w:rsidP="00DD5765">
            <w:pPr>
              <w:ind w:firstLine="0"/>
              <w:jc w:val="left"/>
              <w:rPr>
                <w:sz w:val="24"/>
                <w:lang w:val="en-US"/>
              </w:rPr>
            </w:pPr>
            <w:proofErr w:type="spellStart"/>
            <w:r w:rsidRPr="00DD5765">
              <w:rPr>
                <w:sz w:val="24"/>
                <w:lang w:val="en-US"/>
              </w:rPr>
              <w:t>Подавленность</w:t>
            </w:r>
            <w:proofErr w:type="spellEnd"/>
            <w:r w:rsidRPr="00DD5765">
              <w:rPr>
                <w:sz w:val="24"/>
                <w:lang w:val="en-US"/>
              </w:rPr>
              <w:t xml:space="preserve"> </w:t>
            </w:r>
          </w:p>
        </w:tc>
        <w:tc>
          <w:tcPr>
            <w:tcW w:w="1457" w:type="dxa"/>
          </w:tcPr>
          <w:p w14:paraId="38D05C67" w14:textId="77777777" w:rsidR="00DD5765" w:rsidRPr="00DD5765" w:rsidRDefault="00DD5765" w:rsidP="00DD5765">
            <w:pPr>
              <w:ind w:firstLine="0"/>
              <w:jc w:val="left"/>
              <w:rPr>
                <w:sz w:val="24"/>
                <w:lang w:val="en-US"/>
              </w:rPr>
            </w:pPr>
            <w:r w:rsidRPr="00DD5765">
              <w:rPr>
                <w:sz w:val="24"/>
                <w:lang w:val="en-US"/>
              </w:rPr>
              <w:t xml:space="preserve">60 </w:t>
            </w:r>
            <w:proofErr w:type="spellStart"/>
            <w:r w:rsidRPr="00DD5765">
              <w:rPr>
                <w:sz w:val="24"/>
                <w:lang w:val="en-US"/>
              </w:rPr>
              <w:t>сек</w:t>
            </w:r>
            <w:proofErr w:type="spellEnd"/>
            <w:r w:rsidRPr="00DD5765">
              <w:rPr>
                <w:sz w:val="24"/>
                <w:lang w:val="en-US"/>
              </w:rPr>
              <w:t>.</w:t>
            </w:r>
          </w:p>
        </w:tc>
        <w:tc>
          <w:tcPr>
            <w:tcW w:w="1903" w:type="dxa"/>
          </w:tcPr>
          <w:p w14:paraId="2C759F3B" w14:textId="77777777" w:rsidR="00DD5765" w:rsidRPr="00DD5765" w:rsidRDefault="00DD5765" w:rsidP="00DD5765">
            <w:pPr>
              <w:ind w:firstLine="0"/>
              <w:jc w:val="left"/>
              <w:rPr>
                <w:sz w:val="24"/>
                <w:lang w:val="en-US"/>
              </w:rPr>
            </w:pPr>
            <w:proofErr w:type="spellStart"/>
            <w:r w:rsidRPr="00DD5765">
              <w:rPr>
                <w:sz w:val="24"/>
                <w:lang w:val="en-US"/>
              </w:rPr>
              <w:t>Провал</w:t>
            </w:r>
            <w:proofErr w:type="spellEnd"/>
          </w:p>
        </w:tc>
      </w:tr>
      <w:tr w:rsidR="00DD5765" w14:paraId="5DD73A46" w14:textId="77777777" w:rsidTr="00CB4A63">
        <w:trPr>
          <w:jc w:val="center"/>
        </w:trPr>
        <w:tc>
          <w:tcPr>
            <w:tcW w:w="12469" w:type="dxa"/>
            <w:gridSpan w:val="7"/>
          </w:tcPr>
          <w:p w14:paraId="0671FBD8" w14:textId="77777777" w:rsidR="00DD5765" w:rsidRPr="00DD5765" w:rsidRDefault="00DD5765" w:rsidP="00DD5765">
            <w:pPr>
              <w:ind w:firstLine="0"/>
              <w:jc w:val="center"/>
              <w:rPr>
                <w:i/>
                <w:sz w:val="24"/>
                <w:lang w:val="en-US"/>
              </w:rPr>
            </w:pPr>
            <w:proofErr w:type="spellStart"/>
            <w:r w:rsidRPr="00DD5765">
              <w:rPr>
                <w:i/>
                <w:sz w:val="24"/>
                <w:lang w:val="en-US"/>
              </w:rPr>
              <w:t>Тестировщик</w:t>
            </w:r>
            <w:proofErr w:type="spellEnd"/>
            <w:r w:rsidRPr="00DD5765">
              <w:rPr>
                <w:i/>
                <w:sz w:val="24"/>
                <w:lang w:val="en-US"/>
              </w:rPr>
              <w:t xml:space="preserve"> №2:Благов А.Н.</w:t>
            </w:r>
          </w:p>
        </w:tc>
      </w:tr>
      <w:tr w:rsidR="00DD5765" w:rsidRPr="00CB0F7D" w14:paraId="7B0CE89C" w14:textId="77777777" w:rsidTr="00CB4A63">
        <w:trPr>
          <w:jc w:val="center"/>
        </w:trPr>
        <w:tc>
          <w:tcPr>
            <w:tcW w:w="992" w:type="dxa"/>
          </w:tcPr>
          <w:p w14:paraId="24E38119" w14:textId="77777777" w:rsidR="00DD5765" w:rsidRPr="00DD5765" w:rsidRDefault="00DD5765" w:rsidP="00DD5765">
            <w:pPr>
              <w:ind w:firstLine="0"/>
              <w:jc w:val="left"/>
              <w:rPr>
                <w:sz w:val="24"/>
                <w:lang w:val="en-US"/>
              </w:rPr>
            </w:pPr>
            <w:r w:rsidRPr="00DD5765">
              <w:rPr>
                <w:sz w:val="24"/>
                <w:lang w:val="en-US"/>
              </w:rPr>
              <w:t>1</w:t>
            </w:r>
          </w:p>
        </w:tc>
        <w:tc>
          <w:tcPr>
            <w:tcW w:w="2402" w:type="dxa"/>
          </w:tcPr>
          <w:p w14:paraId="46DC649D" w14:textId="77777777" w:rsidR="00DD5765" w:rsidRPr="00B22E44" w:rsidRDefault="00DD5765" w:rsidP="00DD5765">
            <w:pPr>
              <w:ind w:firstLine="0"/>
              <w:jc w:val="left"/>
              <w:rPr>
                <w:sz w:val="24"/>
              </w:rPr>
            </w:pPr>
            <w:r w:rsidRPr="00B22E44">
              <w:rPr>
                <w:sz w:val="24"/>
              </w:rPr>
              <w:t>Авторизация в системе под учетной записью зав. кафедры</w:t>
            </w:r>
          </w:p>
        </w:tc>
        <w:tc>
          <w:tcPr>
            <w:tcW w:w="1952" w:type="dxa"/>
          </w:tcPr>
          <w:p w14:paraId="100CAE49" w14:textId="77777777" w:rsidR="00DD5765" w:rsidRPr="00DD5765" w:rsidRDefault="00DD5765" w:rsidP="00DD5765">
            <w:pPr>
              <w:ind w:firstLine="0"/>
              <w:jc w:val="left"/>
              <w:rPr>
                <w:sz w:val="24"/>
                <w:lang w:val="en-US"/>
              </w:rPr>
            </w:pPr>
            <w:r w:rsidRPr="00DD5765">
              <w:rPr>
                <w:sz w:val="24"/>
                <w:lang w:val="en-US"/>
              </w:rPr>
              <w:t>3</w:t>
            </w:r>
          </w:p>
        </w:tc>
        <w:tc>
          <w:tcPr>
            <w:tcW w:w="1796" w:type="dxa"/>
          </w:tcPr>
          <w:p w14:paraId="5186D26D"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3C438A5F"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r w:rsidRPr="00DD5765">
              <w:rPr>
                <w:sz w:val="24"/>
                <w:lang w:val="en-US"/>
              </w:rPr>
              <w:t xml:space="preserve"> </w:t>
            </w:r>
          </w:p>
        </w:tc>
        <w:tc>
          <w:tcPr>
            <w:tcW w:w="1457" w:type="dxa"/>
          </w:tcPr>
          <w:p w14:paraId="06203223" w14:textId="77777777" w:rsidR="00DD5765" w:rsidRPr="00DD5765" w:rsidRDefault="00DD5765" w:rsidP="00DD5765">
            <w:pPr>
              <w:ind w:firstLine="0"/>
              <w:jc w:val="left"/>
              <w:rPr>
                <w:sz w:val="24"/>
                <w:lang w:val="en-US"/>
              </w:rPr>
            </w:pPr>
            <w:r w:rsidRPr="00DD5765">
              <w:rPr>
                <w:sz w:val="24"/>
                <w:lang w:val="en-US"/>
              </w:rPr>
              <w:t xml:space="preserve">9 </w:t>
            </w:r>
            <w:proofErr w:type="spellStart"/>
            <w:r w:rsidRPr="00DD5765">
              <w:rPr>
                <w:sz w:val="24"/>
                <w:lang w:val="en-US"/>
              </w:rPr>
              <w:t>сек</w:t>
            </w:r>
            <w:proofErr w:type="spellEnd"/>
            <w:r w:rsidRPr="00DD5765">
              <w:rPr>
                <w:sz w:val="24"/>
                <w:lang w:val="en-US"/>
              </w:rPr>
              <w:t>.</w:t>
            </w:r>
          </w:p>
        </w:tc>
        <w:tc>
          <w:tcPr>
            <w:tcW w:w="1903" w:type="dxa"/>
          </w:tcPr>
          <w:p w14:paraId="1C30111B"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CB0F7D" w14:paraId="62C38E2D" w14:textId="77777777" w:rsidTr="00CB4A63">
        <w:trPr>
          <w:jc w:val="center"/>
        </w:trPr>
        <w:tc>
          <w:tcPr>
            <w:tcW w:w="992" w:type="dxa"/>
          </w:tcPr>
          <w:p w14:paraId="3944A487" w14:textId="77777777" w:rsidR="00DD5765" w:rsidRPr="00DD5765" w:rsidRDefault="00DD5765" w:rsidP="00DD5765">
            <w:pPr>
              <w:ind w:firstLine="0"/>
              <w:jc w:val="left"/>
              <w:rPr>
                <w:sz w:val="24"/>
                <w:lang w:val="en-US"/>
              </w:rPr>
            </w:pPr>
            <w:r w:rsidRPr="00DD5765">
              <w:rPr>
                <w:sz w:val="24"/>
                <w:lang w:val="en-US"/>
              </w:rPr>
              <w:t>2</w:t>
            </w:r>
          </w:p>
        </w:tc>
        <w:tc>
          <w:tcPr>
            <w:tcW w:w="2402" w:type="dxa"/>
          </w:tcPr>
          <w:p w14:paraId="1968B2A0" w14:textId="77777777" w:rsidR="00DD5765" w:rsidRPr="00DD5765" w:rsidRDefault="00DD5765" w:rsidP="00DD5765">
            <w:pPr>
              <w:ind w:firstLine="0"/>
              <w:jc w:val="left"/>
              <w:rPr>
                <w:sz w:val="24"/>
                <w:lang w:val="en-US"/>
              </w:rPr>
            </w:pPr>
            <w:proofErr w:type="spellStart"/>
            <w:r w:rsidRPr="00DD5765">
              <w:rPr>
                <w:sz w:val="24"/>
                <w:lang w:val="en-US"/>
              </w:rPr>
              <w:t>Создание</w:t>
            </w:r>
            <w:proofErr w:type="spellEnd"/>
            <w:r w:rsidRPr="00DD5765">
              <w:rPr>
                <w:sz w:val="24"/>
                <w:lang w:val="en-US"/>
              </w:rPr>
              <w:t xml:space="preserve"> </w:t>
            </w:r>
            <w:proofErr w:type="spellStart"/>
            <w:r w:rsidRPr="00DD5765">
              <w:rPr>
                <w:sz w:val="24"/>
                <w:lang w:val="en-US"/>
              </w:rPr>
              <w:t>посещаемого</w:t>
            </w:r>
            <w:proofErr w:type="spellEnd"/>
            <w:r w:rsidRPr="00DD5765">
              <w:rPr>
                <w:sz w:val="24"/>
                <w:lang w:val="en-US"/>
              </w:rPr>
              <w:t xml:space="preserve"> </w:t>
            </w:r>
            <w:proofErr w:type="spellStart"/>
            <w:r w:rsidRPr="00DD5765">
              <w:rPr>
                <w:sz w:val="24"/>
                <w:lang w:val="en-US"/>
              </w:rPr>
              <w:t>мероприятия</w:t>
            </w:r>
            <w:proofErr w:type="spellEnd"/>
          </w:p>
        </w:tc>
        <w:tc>
          <w:tcPr>
            <w:tcW w:w="1952" w:type="dxa"/>
          </w:tcPr>
          <w:p w14:paraId="609966F6" w14:textId="77777777" w:rsidR="00DD5765" w:rsidRPr="00DD5765" w:rsidRDefault="00DD5765" w:rsidP="00DD5765">
            <w:pPr>
              <w:ind w:firstLine="0"/>
              <w:jc w:val="left"/>
              <w:rPr>
                <w:sz w:val="24"/>
                <w:lang w:val="en-US"/>
              </w:rPr>
            </w:pPr>
            <w:r w:rsidRPr="00DD5765">
              <w:rPr>
                <w:sz w:val="24"/>
                <w:lang w:val="en-US"/>
              </w:rPr>
              <w:t>7</w:t>
            </w:r>
          </w:p>
        </w:tc>
        <w:tc>
          <w:tcPr>
            <w:tcW w:w="1796" w:type="dxa"/>
          </w:tcPr>
          <w:p w14:paraId="780FC61A"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102FD261"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15A67B54" w14:textId="77777777" w:rsidR="00DD5765" w:rsidRPr="00DD5765" w:rsidRDefault="00DD5765" w:rsidP="00DD5765">
            <w:pPr>
              <w:ind w:firstLine="0"/>
              <w:jc w:val="left"/>
              <w:rPr>
                <w:sz w:val="24"/>
                <w:lang w:val="en-US"/>
              </w:rPr>
            </w:pPr>
            <w:r w:rsidRPr="00DD5765">
              <w:rPr>
                <w:sz w:val="24"/>
                <w:lang w:val="en-US"/>
              </w:rPr>
              <w:t xml:space="preserve">34 </w:t>
            </w:r>
            <w:proofErr w:type="spellStart"/>
            <w:r w:rsidRPr="00DD5765">
              <w:rPr>
                <w:sz w:val="24"/>
                <w:lang w:val="en-US"/>
              </w:rPr>
              <w:t>сек</w:t>
            </w:r>
            <w:proofErr w:type="spellEnd"/>
            <w:r w:rsidRPr="00DD5765">
              <w:rPr>
                <w:sz w:val="24"/>
                <w:lang w:val="en-US"/>
              </w:rPr>
              <w:t>.</w:t>
            </w:r>
          </w:p>
        </w:tc>
        <w:tc>
          <w:tcPr>
            <w:tcW w:w="1903" w:type="dxa"/>
          </w:tcPr>
          <w:p w14:paraId="2ED5FFD0"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CB0F7D" w14:paraId="49DDAE3E" w14:textId="77777777" w:rsidTr="00CB4A63">
        <w:trPr>
          <w:jc w:val="center"/>
        </w:trPr>
        <w:tc>
          <w:tcPr>
            <w:tcW w:w="992" w:type="dxa"/>
          </w:tcPr>
          <w:p w14:paraId="0332365C" w14:textId="77777777" w:rsidR="00DD5765" w:rsidRPr="00DD5765" w:rsidRDefault="00DD5765" w:rsidP="00DD5765">
            <w:pPr>
              <w:ind w:firstLine="0"/>
              <w:jc w:val="left"/>
              <w:rPr>
                <w:sz w:val="24"/>
                <w:lang w:val="en-US"/>
              </w:rPr>
            </w:pPr>
            <w:r w:rsidRPr="00DD5765">
              <w:rPr>
                <w:sz w:val="24"/>
                <w:lang w:val="en-US"/>
              </w:rPr>
              <w:t>3</w:t>
            </w:r>
          </w:p>
        </w:tc>
        <w:tc>
          <w:tcPr>
            <w:tcW w:w="2402" w:type="dxa"/>
          </w:tcPr>
          <w:p w14:paraId="385C0B03" w14:textId="77777777" w:rsidR="00DD5765" w:rsidRPr="00B22E44" w:rsidRDefault="00DD5765" w:rsidP="00DD5765">
            <w:pPr>
              <w:ind w:firstLine="0"/>
              <w:jc w:val="left"/>
              <w:rPr>
                <w:sz w:val="24"/>
              </w:rPr>
            </w:pPr>
            <w:r w:rsidRPr="00B22E44">
              <w:rPr>
                <w:sz w:val="24"/>
              </w:rPr>
              <w:t>Поиск всех мероприятий в этом месяце, в чьих названиях имеется буква «е»</w:t>
            </w:r>
          </w:p>
        </w:tc>
        <w:tc>
          <w:tcPr>
            <w:tcW w:w="1952" w:type="dxa"/>
          </w:tcPr>
          <w:p w14:paraId="3E1F56A5" w14:textId="77777777" w:rsidR="00DD5765" w:rsidRPr="00DD5765" w:rsidRDefault="00DD5765" w:rsidP="00DD5765">
            <w:pPr>
              <w:ind w:firstLine="0"/>
              <w:jc w:val="left"/>
              <w:rPr>
                <w:sz w:val="24"/>
                <w:lang w:val="en-US"/>
              </w:rPr>
            </w:pPr>
            <w:r w:rsidRPr="00DD5765">
              <w:rPr>
                <w:sz w:val="24"/>
                <w:lang w:val="en-US"/>
              </w:rPr>
              <w:t>5</w:t>
            </w:r>
          </w:p>
        </w:tc>
        <w:tc>
          <w:tcPr>
            <w:tcW w:w="1796" w:type="dxa"/>
          </w:tcPr>
          <w:p w14:paraId="534BDFA4" w14:textId="77777777" w:rsidR="00DD5765" w:rsidRPr="00DD5765" w:rsidRDefault="00DD5765" w:rsidP="00DD5765">
            <w:pPr>
              <w:ind w:firstLine="0"/>
              <w:jc w:val="left"/>
              <w:rPr>
                <w:sz w:val="24"/>
                <w:lang w:val="en-US"/>
              </w:rPr>
            </w:pPr>
            <w:r w:rsidRPr="00DD5765">
              <w:rPr>
                <w:sz w:val="24"/>
                <w:lang w:val="en-US"/>
              </w:rPr>
              <w:t>1</w:t>
            </w:r>
          </w:p>
        </w:tc>
        <w:tc>
          <w:tcPr>
            <w:tcW w:w="1967" w:type="dxa"/>
          </w:tcPr>
          <w:p w14:paraId="20CF7F68"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535770AD" w14:textId="77777777" w:rsidR="00DD5765" w:rsidRPr="00DD5765" w:rsidRDefault="00DD5765" w:rsidP="00DD5765">
            <w:pPr>
              <w:ind w:firstLine="0"/>
              <w:jc w:val="left"/>
              <w:rPr>
                <w:sz w:val="24"/>
                <w:lang w:val="en-US"/>
              </w:rPr>
            </w:pPr>
            <w:r w:rsidRPr="00DD5765">
              <w:rPr>
                <w:sz w:val="24"/>
                <w:lang w:val="en-US"/>
              </w:rPr>
              <w:t xml:space="preserve">15 </w:t>
            </w:r>
            <w:proofErr w:type="spellStart"/>
            <w:r w:rsidRPr="00DD5765">
              <w:rPr>
                <w:sz w:val="24"/>
                <w:lang w:val="en-US"/>
              </w:rPr>
              <w:t>сек</w:t>
            </w:r>
            <w:proofErr w:type="spellEnd"/>
          </w:p>
        </w:tc>
        <w:tc>
          <w:tcPr>
            <w:tcW w:w="1903" w:type="dxa"/>
          </w:tcPr>
          <w:p w14:paraId="5C8A8A04"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CB0F7D" w14:paraId="0546DB46" w14:textId="77777777" w:rsidTr="00CB4A63">
        <w:trPr>
          <w:jc w:val="center"/>
        </w:trPr>
        <w:tc>
          <w:tcPr>
            <w:tcW w:w="992" w:type="dxa"/>
          </w:tcPr>
          <w:p w14:paraId="587264DA" w14:textId="77777777" w:rsidR="00DD5765" w:rsidRPr="00DD5765" w:rsidRDefault="00DD5765" w:rsidP="00DD5765">
            <w:pPr>
              <w:ind w:firstLine="0"/>
              <w:jc w:val="left"/>
              <w:rPr>
                <w:sz w:val="24"/>
                <w:lang w:val="en-US"/>
              </w:rPr>
            </w:pPr>
            <w:r w:rsidRPr="00DD5765">
              <w:rPr>
                <w:sz w:val="24"/>
                <w:lang w:val="en-US"/>
              </w:rPr>
              <w:t>4</w:t>
            </w:r>
          </w:p>
        </w:tc>
        <w:tc>
          <w:tcPr>
            <w:tcW w:w="2402" w:type="dxa"/>
          </w:tcPr>
          <w:p w14:paraId="3793E15A" w14:textId="77777777" w:rsidR="00DD5765" w:rsidRPr="00B22E44" w:rsidRDefault="00DD5765" w:rsidP="00DD5765">
            <w:pPr>
              <w:ind w:firstLine="0"/>
              <w:jc w:val="left"/>
              <w:rPr>
                <w:sz w:val="24"/>
              </w:rPr>
            </w:pPr>
            <w:r w:rsidRPr="00B22E44">
              <w:rPr>
                <w:sz w:val="24"/>
              </w:rPr>
              <w:t>Формирование отчета по мероприятиям кафедры, которые проходили вне колледжа</w:t>
            </w:r>
          </w:p>
        </w:tc>
        <w:tc>
          <w:tcPr>
            <w:tcW w:w="1952" w:type="dxa"/>
          </w:tcPr>
          <w:p w14:paraId="3F391196" w14:textId="77777777" w:rsidR="00DD5765" w:rsidRPr="00DD5765" w:rsidRDefault="00DD5765" w:rsidP="00DD5765">
            <w:pPr>
              <w:ind w:firstLine="0"/>
              <w:jc w:val="left"/>
              <w:rPr>
                <w:sz w:val="24"/>
                <w:lang w:val="en-US"/>
              </w:rPr>
            </w:pPr>
            <w:r w:rsidRPr="00DD5765">
              <w:rPr>
                <w:sz w:val="24"/>
                <w:lang w:val="en-US"/>
              </w:rPr>
              <w:t>7</w:t>
            </w:r>
          </w:p>
        </w:tc>
        <w:tc>
          <w:tcPr>
            <w:tcW w:w="1796" w:type="dxa"/>
          </w:tcPr>
          <w:p w14:paraId="0B6483CF"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2A214749"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59B88001" w14:textId="77777777" w:rsidR="00DD5765" w:rsidRPr="00DD5765" w:rsidRDefault="00DD5765" w:rsidP="00DD5765">
            <w:pPr>
              <w:ind w:firstLine="0"/>
              <w:jc w:val="left"/>
              <w:rPr>
                <w:sz w:val="24"/>
                <w:lang w:val="en-US"/>
              </w:rPr>
            </w:pPr>
            <w:r w:rsidRPr="00DD5765">
              <w:rPr>
                <w:sz w:val="24"/>
                <w:lang w:val="en-US"/>
              </w:rPr>
              <w:t xml:space="preserve">25 </w:t>
            </w:r>
            <w:proofErr w:type="spellStart"/>
            <w:r w:rsidRPr="00DD5765">
              <w:rPr>
                <w:sz w:val="24"/>
                <w:lang w:val="en-US"/>
              </w:rPr>
              <w:t>сек</w:t>
            </w:r>
            <w:proofErr w:type="spellEnd"/>
            <w:r w:rsidRPr="00DD5765">
              <w:rPr>
                <w:sz w:val="24"/>
                <w:lang w:val="en-US"/>
              </w:rPr>
              <w:t>.</w:t>
            </w:r>
          </w:p>
        </w:tc>
        <w:tc>
          <w:tcPr>
            <w:tcW w:w="1903" w:type="dxa"/>
          </w:tcPr>
          <w:p w14:paraId="161380F4"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CB0F7D" w14:paraId="2D94CAD2" w14:textId="77777777" w:rsidTr="00CB4A63">
        <w:trPr>
          <w:jc w:val="center"/>
        </w:trPr>
        <w:tc>
          <w:tcPr>
            <w:tcW w:w="992" w:type="dxa"/>
          </w:tcPr>
          <w:p w14:paraId="0A56BC9D" w14:textId="77777777" w:rsidR="00DD5765" w:rsidRPr="00DD5765" w:rsidRDefault="00DD5765" w:rsidP="00DD5765">
            <w:pPr>
              <w:ind w:firstLine="0"/>
              <w:jc w:val="left"/>
              <w:rPr>
                <w:sz w:val="24"/>
                <w:lang w:val="en-US"/>
              </w:rPr>
            </w:pPr>
            <w:r w:rsidRPr="00DD5765">
              <w:rPr>
                <w:sz w:val="24"/>
                <w:lang w:val="en-US"/>
              </w:rPr>
              <w:t>5</w:t>
            </w:r>
          </w:p>
        </w:tc>
        <w:tc>
          <w:tcPr>
            <w:tcW w:w="2402" w:type="dxa"/>
          </w:tcPr>
          <w:p w14:paraId="3C8E7EA5" w14:textId="77777777" w:rsidR="00DD5765" w:rsidRPr="00DD5765" w:rsidRDefault="00DD5765" w:rsidP="00DD5765">
            <w:pPr>
              <w:ind w:firstLine="0"/>
              <w:jc w:val="left"/>
              <w:rPr>
                <w:sz w:val="24"/>
                <w:lang w:val="en-US"/>
              </w:rPr>
            </w:pPr>
            <w:proofErr w:type="spellStart"/>
            <w:r w:rsidRPr="00DD5765">
              <w:rPr>
                <w:sz w:val="24"/>
                <w:lang w:val="en-US"/>
              </w:rPr>
              <w:t>Создание</w:t>
            </w:r>
            <w:proofErr w:type="spellEnd"/>
            <w:r w:rsidRPr="00DD5765">
              <w:rPr>
                <w:sz w:val="24"/>
                <w:lang w:val="en-US"/>
              </w:rPr>
              <w:t xml:space="preserve"> </w:t>
            </w:r>
            <w:proofErr w:type="spellStart"/>
            <w:r w:rsidRPr="00DD5765">
              <w:rPr>
                <w:sz w:val="24"/>
                <w:lang w:val="en-US"/>
              </w:rPr>
              <w:t>архивной</w:t>
            </w:r>
            <w:proofErr w:type="spellEnd"/>
            <w:r w:rsidRPr="00DD5765">
              <w:rPr>
                <w:sz w:val="24"/>
                <w:lang w:val="en-US"/>
              </w:rPr>
              <w:t xml:space="preserve"> </w:t>
            </w:r>
            <w:proofErr w:type="spellStart"/>
            <w:r w:rsidRPr="00DD5765">
              <w:rPr>
                <w:sz w:val="24"/>
                <w:lang w:val="en-US"/>
              </w:rPr>
              <w:t>копии</w:t>
            </w:r>
            <w:proofErr w:type="spellEnd"/>
            <w:r w:rsidRPr="00DD5765">
              <w:rPr>
                <w:sz w:val="24"/>
                <w:lang w:val="en-US"/>
              </w:rPr>
              <w:t xml:space="preserve"> ИС</w:t>
            </w:r>
          </w:p>
        </w:tc>
        <w:tc>
          <w:tcPr>
            <w:tcW w:w="1952" w:type="dxa"/>
          </w:tcPr>
          <w:p w14:paraId="419D4ED7" w14:textId="77777777" w:rsidR="00DD5765" w:rsidRPr="00DD5765" w:rsidRDefault="00DD5765" w:rsidP="00DD5765">
            <w:pPr>
              <w:ind w:firstLine="0"/>
              <w:jc w:val="left"/>
              <w:rPr>
                <w:sz w:val="24"/>
                <w:lang w:val="en-US"/>
              </w:rPr>
            </w:pPr>
            <w:r w:rsidRPr="00DD5765">
              <w:rPr>
                <w:sz w:val="24"/>
                <w:lang w:val="en-US"/>
              </w:rPr>
              <w:t>5</w:t>
            </w:r>
          </w:p>
        </w:tc>
        <w:tc>
          <w:tcPr>
            <w:tcW w:w="1796" w:type="dxa"/>
          </w:tcPr>
          <w:p w14:paraId="4AE67236" w14:textId="77777777" w:rsidR="00DD5765" w:rsidRPr="00DD5765" w:rsidRDefault="00DD5765" w:rsidP="00DD5765">
            <w:pPr>
              <w:ind w:firstLine="0"/>
              <w:jc w:val="left"/>
              <w:rPr>
                <w:sz w:val="24"/>
                <w:lang w:val="en-US"/>
              </w:rPr>
            </w:pPr>
            <w:r w:rsidRPr="00DD5765">
              <w:rPr>
                <w:sz w:val="24"/>
                <w:lang w:val="en-US"/>
              </w:rPr>
              <w:t>1</w:t>
            </w:r>
          </w:p>
        </w:tc>
        <w:tc>
          <w:tcPr>
            <w:tcW w:w="1967" w:type="dxa"/>
          </w:tcPr>
          <w:p w14:paraId="05B84EDF" w14:textId="77777777" w:rsidR="00DD5765" w:rsidRPr="00DD5765" w:rsidRDefault="00DD5765" w:rsidP="00DD5765">
            <w:pPr>
              <w:ind w:firstLine="0"/>
              <w:jc w:val="left"/>
              <w:rPr>
                <w:sz w:val="24"/>
                <w:lang w:val="en-US"/>
              </w:rPr>
            </w:pPr>
            <w:proofErr w:type="spellStart"/>
            <w:r w:rsidRPr="00DD5765">
              <w:rPr>
                <w:sz w:val="24"/>
                <w:lang w:val="en-US"/>
              </w:rPr>
              <w:t>Растерянность</w:t>
            </w:r>
            <w:proofErr w:type="spellEnd"/>
          </w:p>
        </w:tc>
        <w:tc>
          <w:tcPr>
            <w:tcW w:w="1457" w:type="dxa"/>
          </w:tcPr>
          <w:p w14:paraId="0AB67EE8" w14:textId="77777777" w:rsidR="00DD5765" w:rsidRPr="00DD5765" w:rsidRDefault="00DD5765" w:rsidP="00DD5765">
            <w:pPr>
              <w:ind w:firstLine="0"/>
              <w:jc w:val="left"/>
              <w:rPr>
                <w:sz w:val="24"/>
                <w:lang w:val="en-US"/>
              </w:rPr>
            </w:pPr>
            <w:r w:rsidRPr="00DD5765">
              <w:rPr>
                <w:sz w:val="24"/>
                <w:lang w:val="en-US"/>
              </w:rPr>
              <w:t xml:space="preserve">25 </w:t>
            </w:r>
            <w:proofErr w:type="spellStart"/>
            <w:r w:rsidRPr="00DD5765">
              <w:rPr>
                <w:sz w:val="24"/>
                <w:lang w:val="en-US"/>
              </w:rPr>
              <w:t>сек</w:t>
            </w:r>
            <w:proofErr w:type="spellEnd"/>
          </w:p>
        </w:tc>
        <w:tc>
          <w:tcPr>
            <w:tcW w:w="1903" w:type="dxa"/>
          </w:tcPr>
          <w:p w14:paraId="162F3F1C"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CB0F7D" w14:paraId="2E6B7700" w14:textId="77777777" w:rsidTr="00CB4A63">
        <w:trPr>
          <w:jc w:val="center"/>
        </w:trPr>
        <w:tc>
          <w:tcPr>
            <w:tcW w:w="992" w:type="dxa"/>
          </w:tcPr>
          <w:p w14:paraId="4035B63A" w14:textId="77777777" w:rsidR="00DD5765" w:rsidRPr="00DD5765" w:rsidRDefault="00DD5765" w:rsidP="00DD5765">
            <w:pPr>
              <w:ind w:firstLine="0"/>
              <w:jc w:val="left"/>
              <w:rPr>
                <w:sz w:val="24"/>
                <w:lang w:val="en-US"/>
              </w:rPr>
            </w:pPr>
            <w:r w:rsidRPr="00DD5765">
              <w:rPr>
                <w:sz w:val="24"/>
                <w:lang w:val="en-US"/>
              </w:rPr>
              <w:t>6</w:t>
            </w:r>
          </w:p>
        </w:tc>
        <w:tc>
          <w:tcPr>
            <w:tcW w:w="2402" w:type="dxa"/>
          </w:tcPr>
          <w:p w14:paraId="679CA409" w14:textId="77777777" w:rsidR="00DD5765" w:rsidRPr="00DD5765" w:rsidRDefault="00DD5765" w:rsidP="00DD5765">
            <w:pPr>
              <w:ind w:firstLine="0"/>
              <w:jc w:val="left"/>
              <w:rPr>
                <w:sz w:val="24"/>
                <w:lang w:val="en-US"/>
              </w:rPr>
            </w:pPr>
            <w:proofErr w:type="spellStart"/>
            <w:r w:rsidRPr="00DD5765">
              <w:rPr>
                <w:sz w:val="24"/>
                <w:lang w:val="en-US"/>
              </w:rPr>
              <w:t>Поменять</w:t>
            </w:r>
            <w:proofErr w:type="spellEnd"/>
            <w:r w:rsidRPr="00DD5765">
              <w:rPr>
                <w:sz w:val="24"/>
                <w:lang w:val="en-US"/>
              </w:rPr>
              <w:t xml:space="preserve"> </w:t>
            </w:r>
            <w:proofErr w:type="spellStart"/>
            <w:r w:rsidRPr="00DD5765">
              <w:rPr>
                <w:sz w:val="24"/>
                <w:lang w:val="en-US"/>
              </w:rPr>
              <w:t>пароль</w:t>
            </w:r>
            <w:proofErr w:type="spellEnd"/>
            <w:r w:rsidRPr="00DD5765">
              <w:rPr>
                <w:sz w:val="24"/>
                <w:lang w:val="en-US"/>
              </w:rPr>
              <w:t xml:space="preserve"> </w:t>
            </w:r>
            <w:proofErr w:type="spellStart"/>
            <w:r w:rsidRPr="00DD5765">
              <w:rPr>
                <w:sz w:val="24"/>
                <w:lang w:val="en-US"/>
              </w:rPr>
              <w:t>пользователя</w:t>
            </w:r>
            <w:proofErr w:type="spellEnd"/>
          </w:p>
        </w:tc>
        <w:tc>
          <w:tcPr>
            <w:tcW w:w="1952" w:type="dxa"/>
          </w:tcPr>
          <w:p w14:paraId="7F4DECB8" w14:textId="77777777" w:rsidR="00DD5765" w:rsidRPr="00DD5765" w:rsidRDefault="00DD5765" w:rsidP="00DD5765">
            <w:pPr>
              <w:ind w:firstLine="0"/>
              <w:jc w:val="left"/>
              <w:rPr>
                <w:sz w:val="24"/>
                <w:lang w:val="en-US"/>
              </w:rPr>
            </w:pPr>
            <w:r w:rsidRPr="00DD5765">
              <w:rPr>
                <w:sz w:val="24"/>
                <w:lang w:val="en-US"/>
              </w:rPr>
              <w:t>7</w:t>
            </w:r>
          </w:p>
        </w:tc>
        <w:tc>
          <w:tcPr>
            <w:tcW w:w="1796" w:type="dxa"/>
          </w:tcPr>
          <w:p w14:paraId="6B7F4DEB" w14:textId="77777777" w:rsidR="00DD5765" w:rsidRPr="00DD5765" w:rsidRDefault="00DD5765" w:rsidP="00DD5765">
            <w:pPr>
              <w:ind w:firstLine="0"/>
              <w:jc w:val="left"/>
              <w:rPr>
                <w:sz w:val="24"/>
                <w:lang w:val="en-US"/>
              </w:rPr>
            </w:pPr>
            <w:r w:rsidRPr="00DD5765">
              <w:rPr>
                <w:sz w:val="24"/>
                <w:lang w:val="en-US"/>
              </w:rPr>
              <w:t>1</w:t>
            </w:r>
          </w:p>
        </w:tc>
        <w:tc>
          <w:tcPr>
            <w:tcW w:w="1967" w:type="dxa"/>
          </w:tcPr>
          <w:p w14:paraId="0DDD32F9"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79F94502" w14:textId="77777777" w:rsidR="00DD5765" w:rsidRPr="00DD5765" w:rsidRDefault="00DD5765" w:rsidP="00DD5765">
            <w:pPr>
              <w:ind w:firstLine="0"/>
              <w:jc w:val="left"/>
              <w:rPr>
                <w:sz w:val="24"/>
                <w:lang w:val="en-US"/>
              </w:rPr>
            </w:pPr>
            <w:r w:rsidRPr="00DD5765">
              <w:rPr>
                <w:sz w:val="24"/>
                <w:lang w:val="en-US"/>
              </w:rPr>
              <w:t xml:space="preserve">18 </w:t>
            </w:r>
            <w:proofErr w:type="spellStart"/>
            <w:r w:rsidRPr="00DD5765">
              <w:rPr>
                <w:sz w:val="24"/>
                <w:lang w:val="en-US"/>
              </w:rPr>
              <w:t>сек</w:t>
            </w:r>
            <w:proofErr w:type="spellEnd"/>
          </w:p>
        </w:tc>
        <w:tc>
          <w:tcPr>
            <w:tcW w:w="1903" w:type="dxa"/>
          </w:tcPr>
          <w:p w14:paraId="6AD953A9"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CB0F7D" w14:paraId="416DDF4D" w14:textId="77777777" w:rsidTr="00CB4A63">
        <w:trPr>
          <w:jc w:val="center"/>
        </w:trPr>
        <w:tc>
          <w:tcPr>
            <w:tcW w:w="992" w:type="dxa"/>
          </w:tcPr>
          <w:p w14:paraId="6BC11789" w14:textId="77777777" w:rsidR="00DD5765" w:rsidRPr="00DD5765" w:rsidRDefault="00DD5765" w:rsidP="00DD5765">
            <w:pPr>
              <w:ind w:firstLine="0"/>
              <w:jc w:val="left"/>
              <w:rPr>
                <w:sz w:val="24"/>
                <w:lang w:val="en-US"/>
              </w:rPr>
            </w:pPr>
            <w:r w:rsidRPr="00DD5765">
              <w:rPr>
                <w:sz w:val="24"/>
                <w:lang w:val="en-US"/>
              </w:rPr>
              <w:t>7</w:t>
            </w:r>
          </w:p>
        </w:tc>
        <w:tc>
          <w:tcPr>
            <w:tcW w:w="2402" w:type="dxa"/>
          </w:tcPr>
          <w:p w14:paraId="69B0C91F" w14:textId="77777777" w:rsidR="00DD5765" w:rsidRPr="00DD5765" w:rsidRDefault="00DD5765" w:rsidP="00DD5765">
            <w:pPr>
              <w:ind w:firstLine="0"/>
              <w:jc w:val="left"/>
              <w:rPr>
                <w:sz w:val="24"/>
                <w:lang w:val="en-US"/>
              </w:rPr>
            </w:pPr>
            <w:proofErr w:type="spellStart"/>
            <w:r w:rsidRPr="00DD5765">
              <w:rPr>
                <w:sz w:val="24"/>
                <w:lang w:val="en-US"/>
              </w:rPr>
              <w:t>Выйти</w:t>
            </w:r>
            <w:proofErr w:type="spellEnd"/>
            <w:r w:rsidRPr="00DD5765">
              <w:rPr>
                <w:sz w:val="24"/>
                <w:lang w:val="en-US"/>
              </w:rPr>
              <w:t xml:space="preserve"> </w:t>
            </w:r>
            <w:proofErr w:type="spellStart"/>
            <w:r w:rsidRPr="00DD5765">
              <w:rPr>
                <w:sz w:val="24"/>
                <w:lang w:val="en-US"/>
              </w:rPr>
              <w:t>из</w:t>
            </w:r>
            <w:proofErr w:type="spellEnd"/>
            <w:r w:rsidRPr="00DD5765">
              <w:rPr>
                <w:sz w:val="24"/>
                <w:lang w:val="en-US"/>
              </w:rPr>
              <w:t xml:space="preserve"> </w:t>
            </w:r>
            <w:proofErr w:type="spellStart"/>
            <w:r w:rsidRPr="00DD5765">
              <w:rPr>
                <w:sz w:val="24"/>
                <w:lang w:val="en-US"/>
              </w:rPr>
              <w:t>системы</w:t>
            </w:r>
            <w:proofErr w:type="spellEnd"/>
            <w:r w:rsidRPr="00DD5765">
              <w:rPr>
                <w:sz w:val="24"/>
                <w:lang w:val="en-US"/>
              </w:rPr>
              <w:t>.</w:t>
            </w:r>
          </w:p>
        </w:tc>
        <w:tc>
          <w:tcPr>
            <w:tcW w:w="1952" w:type="dxa"/>
          </w:tcPr>
          <w:p w14:paraId="3E2088E6" w14:textId="77777777" w:rsidR="00DD5765" w:rsidRPr="00DD5765" w:rsidRDefault="00DD5765" w:rsidP="00DD5765">
            <w:pPr>
              <w:ind w:firstLine="0"/>
              <w:jc w:val="left"/>
              <w:rPr>
                <w:sz w:val="24"/>
                <w:lang w:val="en-US"/>
              </w:rPr>
            </w:pPr>
            <w:r w:rsidRPr="00DD5765">
              <w:rPr>
                <w:sz w:val="24"/>
                <w:lang w:val="en-US"/>
              </w:rPr>
              <w:t>3</w:t>
            </w:r>
          </w:p>
        </w:tc>
        <w:tc>
          <w:tcPr>
            <w:tcW w:w="1796" w:type="dxa"/>
          </w:tcPr>
          <w:p w14:paraId="0130A2D8" w14:textId="77777777" w:rsidR="00DD5765" w:rsidRPr="00DD5765" w:rsidRDefault="00DD5765" w:rsidP="00DD5765">
            <w:pPr>
              <w:ind w:firstLine="0"/>
              <w:jc w:val="left"/>
              <w:rPr>
                <w:sz w:val="24"/>
                <w:lang w:val="en-US"/>
              </w:rPr>
            </w:pPr>
            <w:r w:rsidRPr="00DD5765">
              <w:rPr>
                <w:sz w:val="24"/>
                <w:lang w:val="en-US"/>
              </w:rPr>
              <w:t>1</w:t>
            </w:r>
          </w:p>
        </w:tc>
        <w:tc>
          <w:tcPr>
            <w:tcW w:w="1967" w:type="dxa"/>
          </w:tcPr>
          <w:p w14:paraId="41E3F04A"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60862D16" w14:textId="77777777" w:rsidR="00DD5765" w:rsidRPr="00DD5765" w:rsidRDefault="00DD5765" w:rsidP="00DD5765">
            <w:pPr>
              <w:ind w:firstLine="0"/>
              <w:jc w:val="left"/>
              <w:rPr>
                <w:sz w:val="24"/>
                <w:lang w:val="en-US"/>
              </w:rPr>
            </w:pPr>
            <w:r w:rsidRPr="00DD5765">
              <w:rPr>
                <w:sz w:val="24"/>
                <w:lang w:val="en-US"/>
              </w:rPr>
              <w:t xml:space="preserve">6 </w:t>
            </w:r>
            <w:proofErr w:type="spellStart"/>
            <w:r w:rsidRPr="00DD5765">
              <w:rPr>
                <w:sz w:val="24"/>
                <w:lang w:val="en-US"/>
              </w:rPr>
              <w:t>сек</w:t>
            </w:r>
            <w:proofErr w:type="spellEnd"/>
          </w:p>
        </w:tc>
        <w:tc>
          <w:tcPr>
            <w:tcW w:w="1903" w:type="dxa"/>
          </w:tcPr>
          <w:p w14:paraId="167C8102"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CB0F7D" w14:paraId="2403E478" w14:textId="77777777" w:rsidTr="00CB4A63">
        <w:trPr>
          <w:jc w:val="center"/>
        </w:trPr>
        <w:tc>
          <w:tcPr>
            <w:tcW w:w="992" w:type="dxa"/>
          </w:tcPr>
          <w:p w14:paraId="2F1C61F1" w14:textId="77777777" w:rsidR="00DD5765" w:rsidRPr="00DD5765" w:rsidRDefault="00DD5765" w:rsidP="00DD5765">
            <w:pPr>
              <w:ind w:firstLine="0"/>
              <w:jc w:val="left"/>
              <w:rPr>
                <w:sz w:val="24"/>
                <w:lang w:val="en-US"/>
              </w:rPr>
            </w:pPr>
            <w:r w:rsidRPr="00DD5765">
              <w:rPr>
                <w:sz w:val="24"/>
                <w:lang w:val="en-US"/>
              </w:rPr>
              <w:t>8</w:t>
            </w:r>
          </w:p>
        </w:tc>
        <w:tc>
          <w:tcPr>
            <w:tcW w:w="2402" w:type="dxa"/>
          </w:tcPr>
          <w:p w14:paraId="6EE633A3" w14:textId="77777777" w:rsidR="00DD5765" w:rsidRPr="00DD5765" w:rsidRDefault="00DD5765" w:rsidP="00DD5765">
            <w:pPr>
              <w:ind w:firstLine="0"/>
              <w:jc w:val="left"/>
              <w:rPr>
                <w:sz w:val="24"/>
                <w:lang w:val="en-US"/>
              </w:rPr>
            </w:pPr>
            <w:proofErr w:type="spellStart"/>
            <w:r w:rsidRPr="00DD5765">
              <w:rPr>
                <w:sz w:val="24"/>
                <w:lang w:val="en-US"/>
              </w:rPr>
              <w:t>Добавить</w:t>
            </w:r>
            <w:proofErr w:type="spellEnd"/>
            <w:r w:rsidRPr="00DD5765">
              <w:rPr>
                <w:sz w:val="24"/>
                <w:lang w:val="en-US"/>
              </w:rPr>
              <w:t xml:space="preserve"> </w:t>
            </w:r>
            <w:proofErr w:type="spellStart"/>
            <w:r w:rsidRPr="00DD5765">
              <w:rPr>
                <w:sz w:val="24"/>
                <w:lang w:val="en-US"/>
              </w:rPr>
              <w:t>мероприятие</w:t>
            </w:r>
            <w:proofErr w:type="spellEnd"/>
            <w:r w:rsidRPr="00DD5765">
              <w:rPr>
                <w:sz w:val="24"/>
                <w:lang w:val="en-US"/>
              </w:rPr>
              <w:t xml:space="preserve"> в </w:t>
            </w:r>
            <w:proofErr w:type="spellStart"/>
            <w:r w:rsidRPr="00DD5765">
              <w:rPr>
                <w:sz w:val="24"/>
                <w:lang w:val="en-US"/>
              </w:rPr>
              <w:t>избранное</w:t>
            </w:r>
            <w:proofErr w:type="spellEnd"/>
            <w:r w:rsidRPr="00DD5765">
              <w:rPr>
                <w:sz w:val="24"/>
                <w:lang w:val="en-US"/>
              </w:rPr>
              <w:t>.</w:t>
            </w:r>
          </w:p>
        </w:tc>
        <w:tc>
          <w:tcPr>
            <w:tcW w:w="1952" w:type="dxa"/>
          </w:tcPr>
          <w:p w14:paraId="1057F34C" w14:textId="77777777" w:rsidR="00DD5765" w:rsidRPr="00DD5765" w:rsidRDefault="00DD5765" w:rsidP="00DD5765">
            <w:pPr>
              <w:ind w:firstLine="0"/>
              <w:jc w:val="left"/>
              <w:rPr>
                <w:sz w:val="24"/>
                <w:lang w:val="en-US"/>
              </w:rPr>
            </w:pPr>
            <w:r w:rsidRPr="00DD5765">
              <w:rPr>
                <w:sz w:val="24"/>
                <w:lang w:val="en-US"/>
              </w:rPr>
              <w:t>2</w:t>
            </w:r>
          </w:p>
        </w:tc>
        <w:tc>
          <w:tcPr>
            <w:tcW w:w="1796" w:type="dxa"/>
          </w:tcPr>
          <w:p w14:paraId="191D607C"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170B3F87"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2590E6A7" w14:textId="77777777" w:rsidR="00DD5765" w:rsidRPr="00DD5765" w:rsidRDefault="00DD5765" w:rsidP="00DD5765">
            <w:pPr>
              <w:ind w:firstLine="0"/>
              <w:jc w:val="left"/>
              <w:rPr>
                <w:sz w:val="24"/>
                <w:lang w:val="en-US"/>
              </w:rPr>
            </w:pPr>
            <w:r w:rsidRPr="00DD5765">
              <w:rPr>
                <w:sz w:val="24"/>
                <w:lang w:val="en-US"/>
              </w:rPr>
              <w:t xml:space="preserve">6 </w:t>
            </w:r>
            <w:proofErr w:type="spellStart"/>
            <w:r w:rsidRPr="00DD5765">
              <w:rPr>
                <w:sz w:val="24"/>
                <w:lang w:val="en-US"/>
              </w:rPr>
              <w:t>сек</w:t>
            </w:r>
            <w:proofErr w:type="spellEnd"/>
          </w:p>
        </w:tc>
        <w:tc>
          <w:tcPr>
            <w:tcW w:w="1903" w:type="dxa"/>
          </w:tcPr>
          <w:p w14:paraId="42ED4885"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CB0F7D" w14:paraId="56053F36" w14:textId="77777777" w:rsidTr="00CB4A63">
        <w:trPr>
          <w:jc w:val="center"/>
        </w:trPr>
        <w:tc>
          <w:tcPr>
            <w:tcW w:w="992" w:type="dxa"/>
          </w:tcPr>
          <w:p w14:paraId="44609461" w14:textId="77777777" w:rsidR="00DD5765" w:rsidRPr="00DD5765" w:rsidRDefault="00DD5765" w:rsidP="00DD5765">
            <w:pPr>
              <w:ind w:firstLine="0"/>
              <w:jc w:val="left"/>
              <w:rPr>
                <w:sz w:val="24"/>
                <w:lang w:val="en-US"/>
              </w:rPr>
            </w:pPr>
            <w:r w:rsidRPr="00DD5765">
              <w:rPr>
                <w:sz w:val="24"/>
                <w:lang w:val="en-US"/>
              </w:rPr>
              <w:t>9</w:t>
            </w:r>
          </w:p>
        </w:tc>
        <w:tc>
          <w:tcPr>
            <w:tcW w:w="2402" w:type="dxa"/>
          </w:tcPr>
          <w:p w14:paraId="48291D56" w14:textId="77777777" w:rsidR="00DD5765" w:rsidRPr="00B22E44" w:rsidRDefault="00DD5765" w:rsidP="00DD5765">
            <w:pPr>
              <w:ind w:firstLine="0"/>
              <w:jc w:val="left"/>
              <w:rPr>
                <w:sz w:val="24"/>
              </w:rPr>
            </w:pPr>
            <w:r w:rsidRPr="00B22E44">
              <w:rPr>
                <w:sz w:val="24"/>
              </w:rPr>
              <w:t xml:space="preserve">Отфильтровать все мероприятия по критерию «Принимаю участие»             </w:t>
            </w:r>
          </w:p>
        </w:tc>
        <w:tc>
          <w:tcPr>
            <w:tcW w:w="1952" w:type="dxa"/>
          </w:tcPr>
          <w:p w14:paraId="6C574CBF" w14:textId="77777777" w:rsidR="00DD5765" w:rsidRPr="00DD5765" w:rsidRDefault="00DD5765" w:rsidP="00DD5765">
            <w:pPr>
              <w:ind w:firstLine="0"/>
              <w:jc w:val="left"/>
              <w:rPr>
                <w:sz w:val="24"/>
                <w:lang w:val="en-US"/>
              </w:rPr>
            </w:pPr>
            <w:r w:rsidRPr="00DD5765">
              <w:rPr>
                <w:sz w:val="24"/>
                <w:lang w:val="en-US"/>
              </w:rPr>
              <w:t>2</w:t>
            </w:r>
          </w:p>
        </w:tc>
        <w:tc>
          <w:tcPr>
            <w:tcW w:w="1796" w:type="dxa"/>
          </w:tcPr>
          <w:p w14:paraId="6C2839CA" w14:textId="77777777" w:rsidR="00DD5765" w:rsidRPr="00DD5765" w:rsidRDefault="00DD5765" w:rsidP="00DD5765">
            <w:pPr>
              <w:ind w:firstLine="0"/>
              <w:jc w:val="left"/>
              <w:rPr>
                <w:sz w:val="24"/>
                <w:lang w:val="en-US"/>
              </w:rPr>
            </w:pPr>
            <w:r w:rsidRPr="00DD5765">
              <w:rPr>
                <w:sz w:val="24"/>
                <w:lang w:val="en-US"/>
              </w:rPr>
              <w:t>1</w:t>
            </w:r>
          </w:p>
        </w:tc>
        <w:tc>
          <w:tcPr>
            <w:tcW w:w="1967" w:type="dxa"/>
          </w:tcPr>
          <w:p w14:paraId="5E3DE4B4"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077BC402" w14:textId="77777777" w:rsidR="00DD5765" w:rsidRPr="00DD5765" w:rsidRDefault="00DD5765" w:rsidP="00DD5765">
            <w:pPr>
              <w:ind w:firstLine="0"/>
              <w:jc w:val="left"/>
              <w:rPr>
                <w:sz w:val="24"/>
                <w:lang w:val="en-US"/>
              </w:rPr>
            </w:pPr>
            <w:r w:rsidRPr="00DD5765">
              <w:rPr>
                <w:sz w:val="24"/>
                <w:lang w:val="en-US"/>
              </w:rPr>
              <w:t xml:space="preserve">20 </w:t>
            </w:r>
            <w:proofErr w:type="spellStart"/>
            <w:r w:rsidRPr="00DD5765">
              <w:rPr>
                <w:sz w:val="24"/>
                <w:lang w:val="en-US"/>
              </w:rPr>
              <w:t>сек</w:t>
            </w:r>
            <w:proofErr w:type="spellEnd"/>
            <w:r w:rsidRPr="00DD5765">
              <w:rPr>
                <w:sz w:val="24"/>
                <w:lang w:val="en-US"/>
              </w:rPr>
              <w:t>.</w:t>
            </w:r>
          </w:p>
        </w:tc>
        <w:tc>
          <w:tcPr>
            <w:tcW w:w="1903" w:type="dxa"/>
          </w:tcPr>
          <w:p w14:paraId="321B2272"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14:paraId="7AB3A08F" w14:textId="77777777" w:rsidTr="00CB4A63">
        <w:trPr>
          <w:jc w:val="center"/>
        </w:trPr>
        <w:tc>
          <w:tcPr>
            <w:tcW w:w="12469" w:type="dxa"/>
            <w:gridSpan w:val="7"/>
          </w:tcPr>
          <w:p w14:paraId="2256E59E" w14:textId="77777777" w:rsidR="00DD5765" w:rsidRPr="00DD5765" w:rsidRDefault="00DD5765" w:rsidP="00DD5765">
            <w:pPr>
              <w:ind w:firstLine="0"/>
              <w:jc w:val="center"/>
              <w:rPr>
                <w:i/>
                <w:sz w:val="24"/>
                <w:lang w:val="en-US"/>
              </w:rPr>
            </w:pPr>
            <w:proofErr w:type="spellStart"/>
            <w:r w:rsidRPr="00DD5765">
              <w:rPr>
                <w:i/>
                <w:sz w:val="24"/>
                <w:lang w:val="en-US"/>
              </w:rPr>
              <w:t>Тестировщик</w:t>
            </w:r>
            <w:proofErr w:type="spellEnd"/>
            <w:r w:rsidRPr="00DD5765">
              <w:rPr>
                <w:i/>
                <w:sz w:val="24"/>
                <w:lang w:val="en-US"/>
              </w:rPr>
              <w:t xml:space="preserve"> №3:Артаманов А.С.</w:t>
            </w:r>
          </w:p>
        </w:tc>
      </w:tr>
      <w:tr w:rsidR="00DD5765" w:rsidRPr="00CB0F7D" w14:paraId="1037F2FC" w14:textId="77777777" w:rsidTr="00CB4A63">
        <w:trPr>
          <w:jc w:val="center"/>
        </w:trPr>
        <w:tc>
          <w:tcPr>
            <w:tcW w:w="992" w:type="dxa"/>
          </w:tcPr>
          <w:p w14:paraId="582376B3" w14:textId="77777777" w:rsidR="00DD5765" w:rsidRPr="00DD5765" w:rsidRDefault="00DD5765" w:rsidP="00DD5765">
            <w:pPr>
              <w:ind w:firstLine="0"/>
              <w:jc w:val="left"/>
              <w:rPr>
                <w:sz w:val="24"/>
                <w:lang w:val="en-US"/>
              </w:rPr>
            </w:pPr>
            <w:r w:rsidRPr="00DD5765">
              <w:rPr>
                <w:sz w:val="24"/>
                <w:lang w:val="en-US"/>
              </w:rPr>
              <w:lastRenderedPageBreak/>
              <w:t>1</w:t>
            </w:r>
          </w:p>
        </w:tc>
        <w:tc>
          <w:tcPr>
            <w:tcW w:w="2402" w:type="dxa"/>
          </w:tcPr>
          <w:p w14:paraId="638D8878" w14:textId="77777777" w:rsidR="00DD5765" w:rsidRPr="00B22E44" w:rsidRDefault="00DD5765" w:rsidP="00DD5765">
            <w:pPr>
              <w:ind w:firstLine="0"/>
              <w:jc w:val="left"/>
              <w:rPr>
                <w:sz w:val="24"/>
              </w:rPr>
            </w:pPr>
            <w:r w:rsidRPr="00B22E44">
              <w:rPr>
                <w:sz w:val="24"/>
              </w:rPr>
              <w:t>Авторизация в системе под учетной записью зав. кафедры</w:t>
            </w:r>
          </w:p>
        </w:tc>
        <w:tc>
          <w:tcPr>
            <w:tcW w:w="1952" w:type="dxa"/>
          </w:tcPr>
          <w:p w14:paraId="47B93C75" w14:textId="77777777" w:rsidR="00DD5765" w:rsidRPr="00DD5765" w:rsidRDefault="00DD5765" w:rsidP="00DD5765">
            <w:pPr>
              <w:ind w:firstLine="0"/>
              <w:jc w:val="left"/>
              <w:rPr>
                <w:sz w:val="24"/>
                <w:lang w:val="en-US"/>
              </w:rPr>
            </w:pPr>
            <w:r w:rsidRPr="00DD5765">
              <w:rPr>
                <w:sz w:val="24"/>
                <w:lang w:val="en-US"/>
              </w:rPr>
              <w:t>3</w:t>
            </w:r>
          </w:p>
        </w:tc>
        <w:tc>
          <w:tcPr>
            <w:tcW w:w="1796" w:type="dxa"/>
          </w:tcPr>
          <w:p w14:paraId="28513EAE"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4FDE5B72"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r w:rsidRPr="00DD5765">
              <w:rPr>
                <w:sz w:val="24"/>
                <w:lang w:val="en-US"/>
              </w:rPr>
              <w:t xml:space="preserve"> </w:t>
            </w:r>
          </w:p>
        </w:tc>
        <w:tc>
          <w:tcPr>
            <w:tcW w:w="1457" w:type="dxa"/>
          </w:tcPr>
          <w:p w14:paraId="20671422" w14:textId="77777777" w:rsidR="00DD5765" w:rsidRPr="00DD5765" w:rsidRDefault="00DD5765" w:rsidP="00DD5765">
            <w:pPr>
              <w:ind w:firstLine="0"/>
              <w:jc w:val="left"/>
              <w:rPr>
                <w:sz w:val="24"/>
                <w:lang w:val="en-US"/>
              </w:rPr>
            </w:pPr>
            <w:r w:rsidRPr="00DD5765">
              <w:rPr>
                <w:sz w:val="24"/>
                <w:lang w:val="en-US"/>
              </w:rPr>
              <w:t xml:space="preserve">11 </w:t>
            </w:r>
            <w:proofErr w:type="spellStart"/>
            <w:r w:rsidRPr="00DD5765">
              <w:rPr>
                <w:sz w:val="24"/>
                <w:lang w:val="en-US"/>
              </w:rPr>
              <w:t>сек</w:t>
            </w:r>
            <w:proofErr w:type="spellEnd"/>
            <w:r w:rsidRPr="00DD5765">
              <w:rPr>
                <w:sz w:val="24"/>
                <w:lang w:val="en-US"/>
              </w:rPr>
              <w:t>.</w:t>
            </w:r>
          </w:p>
        </w:tc>
        <w:tc>
          <w:tcPr>
            <w:tcW w:w="1903" w:type="dxa"/>
          </w:tcPr>
          <w:p w14:paraId="2D7C2F86"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CB0F7D" w14:paraId="0E65AC2A" w14:textId="77777777" w:rsidTr="00CB4A63">
        <w:trPr>
          <w:jc w:val="center"/>
        </w:trPr>
        <w:tc>
          <w:tcPr>
            <w:tcW w:w="992" w:type="dxa"/>
          </w:tcPr>
          <w:p w14:paraId="4D717614" w14:textId="77777777" w:rsidR="00DD5765" w:rsidRPr="00DD5765" w:rsidRDefault="00DD5765" w:rsidP="00DD5765">
            <w:pPr>
              <w:ind w:firstLine="0"/>
              <w:jc w:val="left"/>
              <w:rPr>
                <w:sz w:val="24"/>
                <w:lang w:val="en-US"/>
              </w:rPr>
            </w:pPr>
            <w:r w:rsidRPr="00DD5765">
              <w:rPr>
                <w:sz w:val="24"/>
                <w:lang w:val="en-US"/>
              </w:rPr>
              <w:t>2</w:t>
            </w:r>
          </w:p>
        </w:tc>
        <w:tc>
          <w:tcPr>
            <w:tcW w:w="2402" w:type="dxa"/>
          </w:tcPr>
          <w:p w14:paraId="14CBB084" w14:textId="77777777" w:rsidR="00DD5765" w:rsidRPr="00DD5765" w:rsidRDefault="00DD5765" w:rsidP="00DD5765">
            <w:pPr>
              <w:ind w:firstLine="0"/>
              <w:jc w:val="left"/>
              <w:rPr>
                <w:sz w:val="24"/>
                <w:lang w:val="en-US"/>
              </w:rPr>
            </w:pPr>
            <w:proofErr w:type="spellStart"/>
            <w:r w:rsidRPr="00DD5765">
              <w:rPr>
                <w:sz w:val="24"/>
                <w:lang w:val="en-US"/>
              </w:rPr>
              <w:t>Создание</w:t>
            </w:r>
            <w:proofErr w:type="spellEnd"/>
            <w:r w:rsidRPr="00DD5765">
              <w:rPr>
                <w:sz w:val="24"/>
                <w:lang w:val="en-US"/>
              </w:rPr>
              <w:t xml:space="preserve"> </w:t>
            </w:r>
            <w:proofErr w:type="spellStart"/>
            <w:r w:rsidRPr="00DD5765">
              <w:rPr>
                <w:sz w:val="24"/>
                <w:lang w:val="en-US"/>
              </w:rPr>
              <w:t>посещаемого</w:t>
            </w:r>
            <w:proofErr w:type="spellEnd"/>
            <w:r w:rsidRPr="00DD5765">
              <w:rPr>
                <w:sz w:val="24"/>
                <w:lang w:val="en-US"/>
              </w:rPr>
              <w:t xml:space="preserve"> </w:t>
            </w:r>
            <w:proofErr w:type="spellStart"/>
            <w:r w:rsidRPr="00DD5765">
              <w:rPr>
                <w:sz w:val="24"/>
                <w:lang w:val="en-US"/>
              </w:rPr>
              <w:t>мероприятия</w:t>
            </w:r>
            <w:proofErr w:type="spellEnd"/>
          </w:p>
        </w:tc>
        <w:tc>
          <w:tcPr>
            <w:tcW w:w="1952" w:type="dxa"/>
          </w:tcPr>
          <w:p w14:paraId="653F63DC" w14:textId="77777777" w:rsidR="00DD5765" w:rsidRPr="00DD5765" w:rsidRDefault="00DD5765" w:rsidP="00DD5765">
            <w:pPr>
              <w:ind w:firstLine="0"/>
              <w:jc w:val="left"/>
              <w:rPr>
                <w:sz w:val="24"/>
                <w:lang w:val="en-US"/>
              </w:rPr>
            </w:pPr>
            <w:r w:rsidRPr="00DD5765">
              <w:rPr>
                <w:sz w:val="24"/>
                <w:lang w:val="en-US"/>
              </w:rPr>
              <w:t>7</w:t>
            </w:r>
          </w:p>
        </w:tc>
        <w:tc>
          <w:tcPr>
            <w:tcW w:w="1796" w:type="dxa"/>
          </w:tcPr>
          <w:p w14:paraId="4BE6D9B2"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723A5548"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42E6A045" w14:textId="77777777" w:rsidR="00DD5765" w:rsidRPr="00DD5765" w:rsidRDefault="00DD5765" w:rsidP="00DD5765">
            <w:pPr>
              <w:ind w:firstLine="0"/>
              <w:jc w:val="left"/>
              <w:rPr>
                <w:sz w:val="24"/>
                <w:lang w:val="en-US"/>
              </w:rPr>
            </w:pPr>
            <w:r w:rsidRPr="00DD5765">
              <w:rPr>
                <w:sz w:val="24"/>
                <w:lang w:val="en-US"/>
              </w:rPr>
              <w:t xml:space="preserve">32 </w:t>
            </w:r>
            <w:proofErr w:type="spellStart"/>
            <w:r w:rsidRPr="00DD5765">
              <w:rPr>
                <w:sz w:val="24"/>
                <w:lang w:val="en-US"/>
              </w:rPr>
              <w:t>сек</w:t>
            </w:r>
            <w:proofErr w:type="spellEnd"/>
            <w:r w:rsidRPr="00DD5765">
              <w:rPr>
                <w:sz w:val="24"/>
                <w:lang w:val="en-US"/>
              </w:rPr>
              <w:t>.</w:t>
            </w:r>
          </w:p>
        </w:tc>
        <w:tc>
          <w:tcPr>
            <w:tcW w:w="1903" w:type="dxa"/>
          </w:tcPr>
          <w:p w14:paraId="249F4D50"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CB0F7D" w14:paraId="45551682" w14:textId="77777777" w:rsidTr="00CB4A63">
        <w:trPr>
          <w:jc w:val="center"/>
        </w:trPr>
        <w:tc>
          <w:tcPr>
            <w:tcW w:w="992" w:type="dxa"/>
          </w:tcPr>
          <w:p w14:paraId="6D8A8047" w14:textId="77777777" w:rsidR="00DD5765" w:rsidRPr="00DD5765" w:rsidRDefault="00DD5765" w:rsidP="00DD5765">
            <w:pPr>
              <w:ind w:firstLine="0"/>
              <w:jc w:val="left"/>
              <w:rPr>
                <w:sz w:val="24"/>
                <w:lang w:val="en-US"/>
              </w:rPr>
            </w:pPr>
            <w:r w:rsidRPr="00DD5765">
              <w:rPr>
                <w:sz w:val="24"/>
                <w:lang w:val="en-US"/>
              </w:rPr>
              <w:t>3</w:t>
            </w:r>
          </w:p>
        </w:tc>
        <w:tc>
          <w:tcPr>
            <w:tcW w:w="2402" w:type="dxa"/>
          </w:tcPr>
          <w:p w14:paraId="75680665" w14:textId="77777777" w:rsidR="00DD5765" w:rsidRPr="00B22E44" w:rsidRDefault="00DD5765" w:rsidP="00DD5765">
            <w:pPr>
              <w:ind w:firstLine="0"/>
              <w:jc w:val="left"/>
              <w:rPr>
                <w:sz w:val="24"/>
              </w:rPr>
            </w:pPr>
            <w:r w:rsidRPr="00B22E44">
              <w:rPr>
                <w:sz w:val="24"/>
              </w:rPr>
              <w:t>Поиск всех мероприятий в этом месяце, в чьих названиях имеется буква «е»</w:t>
            </w:r>
          </w:p>
        </w:tc>
        <w:tc>
          <w:tcPr>
            <w:tcW w:w="1952" w:type="dxa"/>
          </w:tcPr>
          <w:p w14:paraId="32CA5265" w14:textId="77777777" w:rsidR="00DD5765" w:rsidRPr="00DD5765" w:rsidRDefault="00DD5765" w:rsidP="00DD5765">
            <w:pPr>
              <w:ind w:firstLine="0"/>
              <w:jc w:val="left"/>
              <w:rPr>
                <w:sz w:val="24"/>
                <w:lang w:val="en-US"/>
              </w:rPr>
            </w:pPr>
            <w:r w:rsidRPr="00DD5765">
              <w:rPr>
                <w:sz w:val="24"/>
                <w:lang w:val="en-US"/>
              </w:rPr>
              <w:t>4</w:t>
            </w:r>
          </w:p>
        </w:tc>
        <w:tc>
          <w:tcPr>
            <w:tcW w:w="1796" w:type="dxa"/>
          </w:tcPr>
          <w:p w14:paraId="16C7B05B"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05C5475D"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7C4F6604" w14:textId="77777777" w:rsidR="00DD5765" w:rsidRPr="00DD5765" w:rsidRDefault="00DD5765" w:rsidP="00DD5765">
            <w:pPr>
              <w:ind w:firstLine="0"/>
              <w:jc w:val="left"/>
              <w:rPr>
                <w:sz w:val="24"/>
                <w:lang w:val="en-US"/>
              </w:rPr>
            </w:pPr>
            <w:r w:rsidRPr="00DD5765">
              <w:rPr>
                <w:sz w:val="24"/>
                <w:lang w:val="en-US"/>
              </w:rPr>
              <w:t xml:space="preserve">15 </w:t>
            </w:r>
            <w:proofErr w:type="spellStart"/>
            <w:r w:rsidRPr="00DD5765">
              <w:rPr>
                <w:sz w:val="24"/>
                <w:lang w:val="en-US"/>
              </w:rPr>
              <w:t>сек</w:t>
            </w:r>
            <w:proofErr w:type="spellEnd"/>
          </w:p>
        </w:tc>
        <w:tc>
          <w:tcPr>
            <w:tcW w:w="1903" w:type="dxa"/>
          </w:tcPr>
          <w:p w14:paraId="0D09A03E"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CB0F7D" w14:paraId="129FF8EC" w14:textId="77777777" w:rsidTr="00CB4A63">
        <w:trPr>
          <w:jc w:val="center"/>
        </w:trPr>
        <w:tc>
          <w:tcPr>
            <w:tcW w:w="992" w:type="dxa"/>
          </w:tcPr>
          <w:p w14:paraId="6C4D449A" w14:textId="77777777" w:rsidR="00DD5765" w:rsidRPr="00DD5765" w:rsidRDefault="00DD5765" w:rsidP="00DD5765">
            <w:pPr>
              <w:ind w:firstLine="0"/>
              <w:jc w:val="left"/>
              <w:rPr>
                <w:sz w:val="24"/>
                <w:lang w:val="en-US"/>
              </w:rPr>
            </w:pPr>
            <w:r w:rsidRPr="00DD5765">
              <w:rPr>
                <w:sz w:val="24"/>
                <w:lang w:val="en-US"/>
              </w:rPr>
              <w:t>4</w:t>
            </w:r>
          </w:p>
        </w:tc>
        <w:tc>
          <w:tcPr>
            <w:tcW w:w="2402" w:type="dxa"/>
          </w:tcPr>
          <w:p w14:paraId="6B4DBDCE" w14:textId="77777777" w:rsidR="00DD5765" w:rsidRPr="00B22E44" w:rsidRDefault="00DD5765" w:rsidP="00DD5765">
            <w:pPr>
              <w:ind w:firstLine="0"/>
              <w:jc w:val="left"/>
              <w:rPr>
                <w:sz w:val="24"/>
              </w:rPr>
            </w:pPr>
            <w:r w:rsidRPr="00B22E44">
              <w:rPr>
                <w:sz w:val="24"/>
              </w:rPr>
              <w:t>Формирование отчета по мероприятиям кафедры, которые проходили вне колледжа</w:t>
            </w:r>
          </w:p>
        </w:tc>
        <w:tc>
          <w:tcPr>
            <w:tcW w:w="1952" w:type="dxa"/>
          </w:tcPr>
          <w:p w14:paraId="20777D67" w14:textId="77777777" w:rsidR="00DD5765" w:rsidRPr="00DD5765" w:rsidRDefault="00DD5765" w:rsidP="00DD5765">
            <w:pPr>
              <w:ind w:firstLine="0"/>
              <w:jc w:val="left"/>
              <w:rPr>
                <w:sz w:val="24"/>
                <w:lang w:val="en-US"/>
              </w:rPr>
            </w:pPr>
            <w:r w:rsidRPr="00DD5765">
              <w:rPr>
                <w:sz w:val="24"/>
                <w:lang w:val="en-US"/>
              </w:rPr>
              <w:t>9</w:t>
            </w:r>
          </w:p>
        </w:tc>
        <w:tc>
          <w:tcPr>
            <w:tcW w:w="1796" w:type="dxa"/>
          </w:tcPr>
          <w:p w14:paraId="23128BBF" w14:textId="77777777" w:rsidR="00DD5765" w:rsidRPr="00DD5765" w:rsidRDefault="00DD5765" w:rsidP="00DD5765">
            <w:pPr>
              <w:ind w:firstLine="0"/>
              <w:jc w:val="left"/>
              <w:rPr>
                <w:sz w:val="24"/>
                <w:lang w:val="en-US"/>
              </w:rPr>
            </w:pPr>
            <w:r w:rsidRPr="00DD5765">
              <w:rPr>
                <w:sz w:val="24"/>
                <w:lang w:val="en-US"/>
              </w:rPr>
              <w:t>2</w:t>
            </w:r>
          </w:p>
        </w:tc>
        <w:tc>
          <w:tcPr>
            <w:tcW w:w="1967" w:type="dxa"/>
          </w:tcPr>
          <w:p w14:paraId="1987E220"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0CFAA0E6" w14:textId="77777777" w:rsidR="00DD5765" w:rsidRPr="00DD5765" w:rsidRDefault="00DD5765" w:rsidP="00DD5765">
            <w:pPr>
              <w:ind w:firstLine="0"/>
              <w:jc w:val="left"/>
              <w:rPr>
                <w:sz w:val="24"/>
                <w:lang w:val="en-US"/>
              </w:rPr>
            </w:pPr>
            <w:r w:rsidRPr="00DD5765">
              <w:rPr>
                <w:sz w:val="24"/>
                <w:lang w:val="en-US"/>
              </w:rPr>
              <w:t xml:space="preserve">30 </w:t>
            </w:r>
            <w:proofErr w:type="spellStart"/>
            <w:r w:rsidRPr="00DD5765">
              <w:rPr>
                <w:sz w:val="24"/>
                <w:lang w:val="en-US"/>
              </w:rPr>
              <w:t>сек</w:t>
            </w:r>
            <w:proofErr w:type="spellEnd"/>
            <w:r w:rsidRPr="00DD5765">
              <w:rPr>
                <w:sz w:val="24"/>
                <w:lang w:val="en-US"/>
              </w:rPr>
              <w:t>.</w:t>
            </w:r>
          </w:p>
        </w:tc>
        <w:tc>
          <w:tcPr>
            <w:tcW w:w="1903" w:type="dxa"/>
          </w:tcPr>
          <w:p w14:paraId="05FB3EAC"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CB0F7D" w14:paraId="7C583D57" w14:textId="77777777" w:rsidTr="00CB4A63">
        <w:trPr>
          <w:jc w:val="center"/>
        </w:trPr>
        <w:tc>
          <w:tcPr>
            <w:tcW w:w="992" w:type="dxa"/>
          </w:tcPr>
          <w:p w14:paraId="1E1D1E33" w14:textId="77777777" w:rsidR="00DD5765" w:rsidRPr="00DD5765" w:rsidRDefault="00DD5765" w:rsidP="00DD5765">
            <w:pPr>
              <w:ind w:firstLine="0"/>
              <w:jc w:val="left"/>
              <w:rPr>
                <w:sz w:val="24"/>
                <w:lang w:val="en-US"/>
              </w:rPr>
            </w:pPr>
            <w:r w:rsidRPr="00DD5765">
              <w:rPr>
                <w:sz w:val="24"/>
                <w:lang w:val="en-US"/>
              </w:rPr>
              <w:t>5</w:t>
            </w:r>
          </w:p>
        </w:tc>
        <w:tc>
          <w:tcPr>
            <w:tcW w:w="2402" w:type="dxa"/>
          </w:tcPr>
          <w:p w14:paraId="5E1C414C" w14:textId="77777777" w:rsidR="00DD5765" w:rsidRPr="00DD5765" w:rsidRDefault="00DD5765" w:rsidP="00DD5765">
            <w:pPr>
              <w:ind w:firstLine="0"/>
              <w:jc w:val="left"/>
              <w:rPr>
                <w:sz w:val="24"/>
                <w:lang w:val="en-US"/>
              </w:rPr>
            </w:pPr>
            <w:proofErr w:type="spellStart"/>
            <w:r w:rsidRPr="00DD5765">
              <w:rPr>
                <w:sz w:val="24"/>
                <w:lang w:val="en-US"/>
              </w:rPr>
              <w:t>Создание</w:t>
            </w:r>
            <w:proofErr w:type="spellEnd"/>
            <w:r w:rsidRPr="00DD5765">
              <w:rPr>
                <w:sz w:val="24"/>
                <w:lang w:val="en-US"/>
              </w:rPr>
              <w:t xml:space="preserve"> </w:t>
            </w:r>
            <w:proofErr w:type="spellStart"/>
            <w:r w:rsidRPr="00DD5765">
              <w:rPr>
                <w:sz w:val="24"/>
                <w:lang w:val="en-US"/>
              </w:rPr>
              <w:t>архивной</w:t>
            </w:r>
            <w:proofErr w:type="spellEnd"/>
            <w:r w:rsidRPr="00DD5765">
              <w:rPr>
                <w:sz w:val="24"/>
                <w:lang w:val="en-US"/>
              </w:rPr>
              <w:t xml:space="preserve"> </w:t>
            </w:r>
            <w:proofErr w:type="spellStart"/>
            <w:r w:rsidRPr="00DD5765">
              <w:rPr>
                <w:sz w:val="24"/>
                <w:lang w:val="en-US"/>
              </w:rPr>
              <w:t>копии</w:t>
            </w:r>
            <w:proofErr w:type="spellEnd"/>
            <w:r w:rsidRPr="00DD5765">
              <w:rPr>
                <w:sz w:val="24"/>
                <w:lang w:val="en-US"/>
              </w:rPr>
              <w:t xml:space="preserve"> ИС</w:t>
            </w:r>
          </w:p>
        </w:tc>
        <w:tc>
          <w:tcPr>
            <w:tcW w:w="1952" w:type="dxa"/>
          </w:tcPr>
          <w:p w14:paraId="7D01F857" w14:textId="77777777" w:rsidR="00DD5765" w:rsidRPr="00DD5765" w:rsidRDefault="00DD5765" w:rsidP="00DD5765">
            <w:pPr>
              <w:ind w:firstLine="0"/>
              <w:jc w:val="left"/>
              <w:rPr>
                <w:sz w:val="24"/>
                <w:lang w:val="en-US"/>
              </w:rPr>
            </w:pPr>
            <w:r w:rsidRPr="00DD5765">
              <w:rPr>
                <w:sz w:val="24"/>
                <w:lang w:val="en-US"/>
              </w:rPr>
              <w:t>5</w:t>
            </w:r>
          </w:p>
        </w:tc>
        <w:tc>
          <w:tcPr>
            <w:tcW w:w="1796" w:type="dxa"/>
          </w:tcPr>
          <w:p w14:paraId="4FA12BD9" w14:textId="77777777" w:rsidR="00DD5765" w:rsidRPr="00DD5765" w:rsidRDefault="00DD5765" w:rsidP="00DD5765">
            <w:pPr>
              <w:ind w:firstLine="0"/>
              <w:jc w:val="left"/>
              <w:rPr>
                <w:sz w:val="24"/>
                <w:lang w:val="en-US"/>
              </w:rPr>
            </w:pPr>
            <w:r w:rsidRPr="00DD5765">
              <w:rPr>
                <w:sz w:val="24"/>
                <w:lang w:val="en-US"/>
              </w:rPr>
              <w:t>1</w:t>
            </w:r>
          </w:p>
        </w:tc>
        <w:tc>
          <w:tcPr>
            <w:tcW w:w="1967" w:type="dxa"/>
          </w:tcPr>
          <w:p w14:paraId="751C029D" w14:textId="77777777" w:rsidR="00DD5765" w:rsidRPr="00DD5765" w:rsidRDefault="00DD5765" w:rsidP="00DD5765">
            <w:pPr>
              <w:ind w:firstLine="0"/>
              <w:jc w:val="left"/>
              <w:rPr>
                <w:sz w:val="24"/>
                <w:lang w:val="en-US"/>
              </w:rPr>
            </w:pPr>
            <w:proofErr w:type="spellStart"/>
            <w:r w:rsidRPr="00DD5765">
              <w:rPr>
                <w:sz w:val="24"/>
                <w:lang w:val="en-US"/>
              </w:rPr>
              <w:t>Растерянность</w:t>
            </w:r>
            <w:proofErr w:type="spellEnd"/>
          </w:p>
        </w:tc>
        <w:tc>
          <w:tcPr>
            <w:tcW w:w="1457" w:type="dxa"/>
          </w:tcPr>
          <w:p w14:paraId="4E9D389F" w14:textId="77777777" w:rsidR="00DD5765" w:rsidRPr="00DD5765" w:rsidRDefault="00DD5765" w:rsidP="00DD5765">
            <w:pPr>
              <w:ind w:firstLine="0"/>
              <w:jc w:val="left"/>
              <w:rPr>
                <w:sz w:val="24"/>
                <w:lang w:val="en-US"/>
              </w:rPr>
            </w:pPr>
            <w:r w:rsidRPr="00DD5765">
              <w:rPr>
                <w:sz w:val="24"/>
                <w:lang w:val="en-US"/>
              </w:rPr>
              <w:t xml:space="preserve">26 </w:t>
            </w:r>
            <w:proofErr w:type="spellStart"/>
            <w:r w:rsidRPr="00DD5765">
              <w:rPr>
                <w:sz w:val="24"/>
                <w:lang w:val="en-US"/>
              </w:rPr>
              <w:t>сек</w:t>
            </w:r>
            <w:proofErr w:type="spellEnd"/>
          </w:p>
        </w:tc>
        <w:tc>
          <w:tcPr>
            <w:tcW w:w="1903" w:type="dxa"/>
          </w:tcPr>
          <w:p w14:paraId="009201B5"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CB0F7D" w14:paraId="2413A04C" w14:textId="77777777" w:rsidTr="00CB4A63">
        <w:trPr>
          <w:jc w:val="center"/>
        </w:trPr>
        <w:tc>
          <w:tcPr>
            <w:tcW w:w="992" w:type="dxa"/>
          </w:tcPr>
          <w:p w14:paraId="60362279" w14:textId="77777777" w:rsidR="00DD5765" w:rsidRPr="00DD5765" w:rsidRDefault="00DD5765" w:rsidP="00DD5765">
            <w:pPr>
              <w:ind w:firstLine="0"/>
              <w:jc w:val="left"/>
              <w:rPr>
                <w:sz w:val="24"/>
                <w:lang w:val="en-US"/>
              </w:rPr>
            </w:pPr>
            <w:r w:rsidRPr="00DD5765">
              <w:rPr>
                <w:sz w:val="24"/>
                <w:lang w:val="en-US"/>
              </w:rPr>
              <w:t>6</w:t>
            </w:r>
          </w:p>
        </w:tc>
        <w:tc>
          <w:tcPr>
            <w:tcW w:w="2402" w:type="dxa"/>
          </w:tcPr>
          <w:p w14:paraId="17D568AE" w14:textId="77777777" w:rsidR="00DD5765" w:rsidRPr="00DD5765" w:rsidRDefault="00DD5765" w:rsidP="00DD5765">
            <w:pPr>
              <w:ind w:firstLine="0"/>
              <w:jc w:val="left"/>
              <w:rPr>
                <w:sz w:val="24"/>
                <w:lang w:val="en-US"/>
              </w:rPr>
            </w:pPr>
            <w:proofErr w:type="spellStart"/>
            <w:r w:rsidRPr="00DD5765">
              <w:rPr>
                <w:sz w:val="24"/>
                <w:lang w:val="en-US"/>
              </w:rPr>
              <w:t>Поменять</w:t>
            </w:r>
            <w:proofErr w:type="spellEnd"/>
            <w:r w:rsidRPr="00DD5765">
              <w:rPr>
                <w:sz w:val="24"/>
                <w:lang w:val="en-US"/>
              </w:rPr>
              <w:t xml:space="preserve"> </w:t>
            </w:r>
            <w:proofErr w:type="spellStart"/>
            <w:r w:rsidRPr="00DD5765">
              <w:rPr>
                <w:sz w:val="24"/>
                <w:lang w:val="en-US"/>
              </w:rPr>
              <w:t>пароль</w:t>
            </w:r>
            <w:proofErr w:type="spellEnd"/>
            <w:r w:rsidRPr="00DD5765">
              <w:rPr>
                <w:sz w:val="24"/>
                <w:lang w:val="en-US"/>
              </w:rPr>
              <w:t xml:space="preserve"> </w:t>
            </w:r>
            <w:proofErr w:type="spellStart"/>
            <w:r w:rsidRPr="00DD5765">
              <w:rPr>
                <w:sz w:val="24"/>
                <w:lang w:val="en-US"/>
              </w:rPr>
              <w:t>пользователя</w:t>
            </w:r>
            <w:proofErr w:type="spellEnd"/>
          </w:p>
        </w:tc>
        <w:tc>
          <w:tcPr>
            <w:tcW w:w="1952" w:type="dxa"/>
          </w:tcPr>
          <w:p w14:paraId="711DA430" w14:textId="77777777" w:rsidR="00DD5765" w:rsidRPr="00DD5765" w:rsidRDefault="00DD5765" w:rsidP="00DD5765">
            <w:pPr>
              <w:ind w:firstLine="0"/>
              <w:jc w:val="left"/>
              <w:rPr>
                <w:sz w:val="24"/>
                <w:lang w:val="en-US"/>
              </w:rPr>
            </w:pPr>
            <w:r w:rsidRPr="00DD5765">
              <w:rPr>
                <w:sz w:val="24"/>
                <w:lang w:val="en-US"/>
              </w:rPr>
              <w:t>3</w:t>
            </w:r>
          </w:p>
        </w:tc>
        <w:tc>
          <w:tcPr>
            <w:tcW w:w="1796" w:type="dxa"/>
          </w:tcPr>
          <w:p w14:paraId="1930C27F" w14:textId="77777777" w:rsidR="00DD5765" w:rsidRPr="00DD5765" w:rsidRDefault="00DD5765" w:rsidP="00DD5765">
            <w:pPr>
              <w:ind w:firstLine="0"/>
              <w:jc w:val="left"/>
              <w:rPr>
                <w:sz w:val="24"/>
                <w:lang w:val="en-US"/>
              </w:rPr>
            </w:pPr>
            <w:r w:rsidRPr="00DD5765">
              <w:rPr>
                <w:sz w:val="24"/>
                <w:lang w:val="en-US"/>
              </w:rPr>
              <w:t>2</w:t>
            </w:r>
          </w:p>
        </w:tc>
        <w:tc>
          <w:tcPr>
            <w:tcW w:w="1967" w:type="dxa"/>
          </w:tcPr>
          <w:p w14:paraId="7EA23BC1"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30DB4F1B" w14:textId="77777777" w:rsidR="00DD5765" w:rsidRPr="00DD5765" w:rsidRDefault="00DD5765" w:rsidP="00DD5765">
            <w:pPr>
              <w:ind w:firstLine="0"/>
              <w:jc w:val="left"/>
              <w:rPr>
                <w:sz w:val="24"/>
                <w:lang w:val="en-US"/>
              </w:rPr>
            </w:pPr>
            <w:r w:rsidRPr="00DD5765">
              <w:rPr>
                <w:sz w:val="24"/>
                <w:lang w:val="en-US"/>
              </w:rPr>
              <w:t xml:space="preserve">30 </w:t>
            </w:r>
            <w:proofErr w:type="spellStart"/>
            <w:r w:rsidRPr="00DD5765">
              <w:rPr>
                <w:sz w:val="24"/>
                <w:lang w:val="en-US"/>
              </w:rPr>
              <w:t>сек</w:t>
            </w:r>
            <w:proofErr w:type="spellEnd"/>
          </w:p>
        </w:tc>
        <w:tc>
          <w:tcPr>
            <w:tcW w:w="1903" w:type="dxa"/>
          </w:tcPr>
          <w:p w14:paraId="6876792D"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CB0F7D" w14:paraId="47AFF60F" w14:textId="77777777" w:rsidTr="00CB4A63">
        <w:trPr>
          <w:jc w:val="center"/>
        </w:trPr>
        <w:tc>
          <w:tcPr>
            <w:tcW w:w="992" w:type="dxa"/>
          </w:tcPr>
          <w:p w14:paraId="1FF93B22" w14:textId="77777777" w:rsidR="00DD5765" w:rsidRPr="00DD5765" w:rsidRDefault="00DD5765" w:rsidP="00DD5765">
            <w:pPr>
              <w:ind w:firstLine="0"/>
              <w:jc w:val="left"/>
              <w:rPr>
                <w:sz w:val="24"/>
                <w:lang w:val="en-US"/>
              </w:rPr>
            </w:pPr>
            <w:r w:rsidRPr="00DD5765">
              <w:rPr>
                <w:sz w:val="24"/>
                <w:lang w:val="en-US"/>
              </w:rPr>
              <w:t>7</w:t>
            </w:r>
          </w:p>
        </w:tc>
        <w:tc>
          <w:tcPr>
            <w:tcW w:w="2402" w:type="dxa"/>
          </w:tcPr>
          <w:p w14:paraId="375E51AE" w14:textId="77777777" w:rsidR="00DD5765" w:rsidRPr="00DD5765" w:rsidRDefault="00DD5765" w:rsidP="00DD5765">
            <w:pPr>
              <w:ind w:firstLine="0"/>
              <w:jc w:val="left"/>
              <w:rPr>
                <w:sz w:val="24"/>
                <w:lang w:val="en-US"/>
              </w:rPr>
            </w:pPr>
            <w:proofErr w:type="spellStart"/>
            <w:r w:rsidRPr="00DD5765">
              <w:rPr>
                <w:sz w:val="24"/>
                <w:lang w:val="en-US"/>
              </w:rPr>
              <w:t>Выйти</w:t>
            </w:r>
            <w:proofErr w:type="spellEnd"/>
            <w:r w:rsidRPr="00DD5765">
              <w:rPr>
                <w:sz w:val="24"/>
                <w:lang w:val="en-US"/>
              </w:rPr>
              <w:t xml:space="preserve"> </w:t>
            </w:r>
            <w:proofErr w:type="spellStart"/>
            <w:r w:rsidRPr="00DD5765">
              <w:rPr>
                <w:sz w:val="24"/>
                <w:lang w:val="en-US"/>
              </w:rPr>
              <w:t>из</w:t>
            </w:r>
            <w:proofErr w:type="spellEnd"/>
            <w:r w:rsidRPr="00DD5765">
              <w:rPr>
                <w:sz w:val="24"/>
                <w:lang w:val="en-US"/>
              </w:rPr>
              <w:t xml:space="preserve"> </w:t>
            </w:r>
            <w:proofErr w:type="spellStart"/>
            <w:r w:rsidRPr="00DD5765">
              <w:rPr>
                <w:sz w:val="24"/>
                <w:lang w:val="en-US"/>
              </w:rPr>
              <w:t>системы</w:t>
            </w:r>
            <w:proofErr w:type="spellEnd"/>
            <w:r w:rsidRPr="00DD5765">
              <w:rPr>
                <w:sz w:val="24"/>
                <w:lang w:val="en-US"/>
              </w:rPr>
              <w:t>.</w:t>
            </w:r>
          </w:p>
        </w:tc>
        <w:tc>
          <w:tcPr>
            <w:tcW w:w="1952" w:type="dxa"/>
          </w:tcPr>
          <w:p w14:paraId="3870613E" w14:textId="77777777" w:rsidR="00DD5765" w:rsidRPr="00DD5765" w:rsidRDefault="00DD5765" w:rsidP="00DD5765">
            <w:pPr>
              <w:ind w:firstLine="0"/>
              <w:jc w:val="left"/>
              <w:rPr>
                <w:sz w:val="24"/>
                <w:lang w:val="en-US"/>
              </w:rPr>
            </w:pPr>
            <w:r w:rsidRPr="00DD5765">
              <w:rPr>
                <w:sz w:val="24"/>
                <w:lang w:val="en-US"/>
              </w:rPr>
              <w:t>3</w:t>
            </w:r>
          </w:p>
        </w:tc>
        <w:tc>
          <w:tcPr>
            <w:tcW w:w="1796" w:type="dxa"/>
          </w:tcPr>
          <w:p w14:paraId="4A4F69FB" w14:textId="77777777" w:rsidR="00DD5765" w:rsidRPr="00DD5765" w:rsidRDefault="00DD5765" w:rsidP="00DD5765">
            <w:pPr>
              <w:ind w:firstLine="0"/>
              <w:jc w:val="left"/>
              <w:rPr>
                <w:sz w:val="24"/>
                <w:lang w:val="en-US"/>
              </w:rPr>
            </w:pPr>
            <w:r w:rsidRPr="00DD5765">
              <w:rPr>
                <w:sz w:val="24"/>
                <w:lang w:val="en-US"/>
              </w:rPr>
              <w:t>1</w:t>
            </w:r>
          </w:p>
        </w:tc>
        <w:tc>
          <w:tcPr>
            <w:tcW w:w="1967" w:type="dxa"/>
          </w:tcPr>
          <w:p w14:paraId="63A18F95"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480E3952" w14:textId="77777777" w:rsidR="00DD5765" w:rsidRPr="00DD5765" w:rsidRDefault="00DD5765" w:rsidP="00DD5765">
            <w:pPr>
              <w:ind w:firstLine="0"/>
              <w:jc w:val="left"/>
              <w:rPr>
                <w:sz w:val="24"/>
                <w:lang w:val="en-US"/>
              </w:rPr>
            </w:pPr>
            <w:r w:rsidRPr="00DD5765">
              <w:rPr>
                <w:sz w:val="24"/>
                <w:lang w:val="en-US"/>
              </w:rPr>
              <w:t xml:space="preserve">10 </w:t>
            </w:r>
            <w:proofErr w:type="spellStart"/>
            <w:r w:rsidRPr="00DD5765">
              <w:rPr>
                <w:sz w:val="24"/>
                <w:lang w:val="en-US"/>
              </w:rPr>
              <w:t>сек</w:t>
            </w:r>
            <w:proofErr w:type="spellEnd"/>
          </w:p>
        </w:tc>
        <w:tc>
          <w:tcPr>
            <w:tcW w:w="1903" w:type="dxa"/>
          </w:tcPr>
          <w:p w14:paraId="64B9D1BC"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r w:rsidR="00DD5765" w:rsidRPr="00CB0F7D" w14:paraId="732A378C" w14:textId="77777777" w:rsidTr="00CB4A63">
        <w:trPr>
          <w:jc w:val="center"/>
        </w:trPr>
        <w:tc>
          <w:tcPr>
            <w:tcW w:w="992" w:type="dxa"/>
          </w:tcPr>
          <w:p w14:paraId="447F7258" w14:textId="77777777" w:rsidR="00DD5765" w:rsidRPr="00DD5765" w:rsidRDefault="00DD5765" w:rsidP="00DD5765">
            <w:pPr>
              <w:ind w:firstLine="0"/>
              <w:jc w:val="left"/>
              <w:rPr>
                <w:sz w:val="24"/>
                <w:lang w:val="en-US"/>
              </w:rPr>
            </w:pPr>
            <w:r w:rsidRPr="00DD5765">
              <w:rPr>
                <w:sz w:val="24"/>
                <w:lang w:val="en-US"/>
              </w:rPr>
              <w:t>8</w:t>
            </w:r>
          </w:p>
        </w:tc>
        <w:tc>
          <w:tcPr>
            <w:tcW w:w="2402" w:type="dxa"/>
          </w:tcPr>
          <w:p w14:paraId="68526C17" w14:textId="77777777" w:rsidR="00DD5765" w:rsidRPr="00DD5765" w:rsidRDefault="00DD5765" w:rsidP="00DD5765">
            <w:pPr>
              <w:ind w:firstLine="0"/>
              <w:jc w:val="left"/>
              <w:rPr>
                <w:sz w:val="24"/>
                <w:lang w:val="en-US"/>
              </w:rPr>
            </w:pPr>
            <w:proofErr w:type="spellStart"/>
            <w:r w:rsidRPr="00DD5765">
              <w:rPr>
                <w:sz w:val="24"/>
                <w:lang w:val="en-US"/>
              </w:rPr>
              <w:t>Добавить</w:t>
            </w:r>
            <w:proofErr w:type="spellEnd"/>
            <w:r w:rsidRPr="00DD5765">
              <w:rPr>
                <w:sz w:val="24"/>
                <w:lang w:val="en-US"/>
              </w:rPr>
              <w:t xml:space="preserve"> </w:t>
            </w:r>
            <w:proofErr w:type="spellStart"/>
            <w:r w:rsidRPr="00DD5765">
              <w:rPr>
                <w:sz w:val="24"/>
                <w:lang w:val="en-US"/>
              </w:rPr>
              <w:t>мероприятие</w:t>
            </w:r>
            <w:proofErr w:type="spellEnd"/>
            <w:r w:rsidRPr="00DD5765">
              <w:rPr>
                <w:sz w:val="24"/>
                <w:lang w:val="en-US"/>
              </w:rPr>
              <w:t xml:space="preserve"> в </w:t>
            </w:r>
            <w:proofErr w:type="spellStart"/>
            <w:r w:rsidRPr="00DD5765">
              <w:rPr>
                <w:sz w:val="24"/>
                <w:lang w:val="en-US"/>
              </w:rPr>
              <w:t>избранное</w:t>
            </w:r>
            <w:proofErr w:type="spellEnd"/>
            <w:r w:rsidRPr="00DD5765">
              <w:rPr>
                <w:sz w:val="24"/>
                <w:lang w:val="en-US"/>
              </w:rPr>
              <w:t>.</w:t>
            </w:r>
          </w:p>
        </w:tc>
        <w:tc>
          <w:tcPr>
            <w:tcW w:w="1952" w:type="dxa"/>
          </w:tcPr>
          <w:p w14:paraId="3D098B31" w14:textId="77777777" w:rsidR="00DD5765" w:rsidRPr="00DD5765" w:rsidRDefault="00DD5765" w:rsidP="00DD5765">
            <w:pPr>
              <w:ind w:firstLine="0"/>
              <w:jc w:val="left"/>
              <w:rPr>
                <w:sz w:val="24"/>
                <w:lang w:val="en-US"/>
              </w:rPr>
            </w:pPr>
            <w:r w:rsidRPr="00DD5765">
              <w:rPr>
                <w:sz w:val="24"/>
                <w:lang w:val="en-US"/>
              </w:rPr>
              <w:t>2</w:t>
            </w:r>
          </w:p>
        </w:tc>
        <w:tc>
          <w:tcPr>
            <w:tcW w:w="1796" w:type="dxa"/>
          </w:tcPr>
          <w:p w14:paraId="322DB2AA" w14:textId="77777777" w:rsidR="00DD5765" w:rsidRPr="00DD5765" w:rsidRDefault="00DD5765" w:rsidP="00DD5765">
            <w:pPr>
              <w:ind w:firstLine="0"/>
              <w:jc w:val="left"/>
              <w:rPr>
                <w:sz w:val="24"/>
                <w:lang w:val="en-US"/>
              </w:rPr>
            </w:pPr>
            <w:r w:rsidRPr="00DD5765">
              <w:rPr>
                <w:sz w:val="24"/>
                <w:lang w:val="en-US"/>
              </w:rPr>
              <w:t>0</w:t>
            </w:r>
          </w:p>
        </w:tc>
        <w:tc>
          <w:tcPr>
            <w:tcW w:w="1967" w:type="dxa"/>
          </w:tcPr>
          <w:p w14:paraId="1E2BF1C3"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16E67CB1" w14:textId="77777777" w:rsidR="00DD5765" w:rsidRPr="00DD5765" w:rsidRDefault="00DD5765" w:rsidP="00DD5765">
            <w:pPr>
              <w:ind w:firstLine="0"/>
              <w:jc w:val="left"/>
              <w:rPr>
                <w:sz w:val="24"/>
                <w:lang w:val="en-US"/>
              </w:rPr>
            </w:pPr>
            <w:r w:rsidRPr="00DD5765">
              <w:rPr>
                <w:sz w:val="24"/>
                <w:lang w:val="en-US"/>
              </w:rPr>
              <w:t xml:space="preserve">6 </w:t>
            </w:r>
            <w:proofErr w:type="spellStart"/>
            <w:r w:rsidRPr="00DD5765">
              <w:rPr>
                <w:sz w:val="24"/>
                <w:lang w:val="en-US"/>
              </w:rPr>
              <w:t>сек</w:t>
            </w:r>
            <w:proofErr w:type="spellEnd"/>
          </w:p>
        </w:tc>
        <w:tc>
          <w:tcPr>
            <w:tcW w:w="1903" w:type="dxa"/>
          </w:tcPr>
          <w:p w14:paraId="234A4448" w14:textId="77777777" w:rsidR="00DD5765" w:rsidRPr="00DD5765" w:rsidRDefault="00DD5765" w:rsidP="00DD5765">
            <w:pPr>
              <w:ind w:firstLine="0"/>
              <w:jc w:val="left"/>
              <w:rPr>
                <w:sz w:val="24"/>
                <w:lang w:val="en-US"/>
              </w:rPr>
            </w:pPr>
            <w:proofErr w:type="spellStart"/>
            <w:r w:rsidRPr="00DD5765">
              <w:rPr>
                <w:sz w:val="24"/>
                <w:lang w:val="en-US"/>
              </w:rPr>
              <w:t>Соответствует</w:t>
            </w:r>
            <w:proofErr w:type="spellEnd"/>
            <w:r w:rsidRPr="00DD5765">
              <w:rPr>
                <w:sz w:val="24"/>
                <w:lang w:val="en-US"/>
              </w:rPr>
              <w:t xml:space="preserve"> </w:t>
            </w:r>
            <w:proofErr w:type="spellStart"/>
            <w:r w:rsidRPr="00DD5765">
              <w:rPr>
                <w:sz w:val="24"/>
                <w:lang w:val="en-US"/>
              </w:rPr>
              <w:t>норме</w:t>
            </w:r>
            <w:proofErr w:type="spellEnd"/>
            <w:r w:rsidRPr="00DD5765">
              <w:rPr>
                <w:sz w:val="24"/>
                <w:lang w:val="en-US"/>
              </w:rPr>
              <w:t xml:space="preserve">  </w:t>
            </w:r>
          </w:p>
        </w:tc>
      </w:tr>
      <w:tr w:rsidR="00DD5765" w:rsidRPr="00CB0F7D" w14:paraId="5486557D" w14:textId="77777777" w:rsidTr="00CB4A63">
        <w:trPr>
          <w:jc w:val="center"/>
        </w:trPr>
        <w:tc>
          <w:tcPr>
            <w:tcW w:w="992" w:type="dxa"/>
          </w:tcPr>
          <w:p w14:paraId="35A1FB4F" w14:textId="77777777" w:rsidR="00DD5765" w:rsidRPr="00DD5765" w:rsidRDefault="00DD5765" w:rsidP="00DD5765">
            <w:pPr>
              <w:ind w:firstLine="0"/>
              <w:jc w:val="left"/>
              <w:rPr>
                <w:sz w:val="24"/>
                <w:lang w:val="en-US"/>
              </w:rPr>
            </w:pPr>
            <w:r w:rsidRPr="00DD5765">
              <w:rPr>
                <w:sz w:val="24"/>
                <w:lang w:val="en-US"/>
              </w:rPr>
              <w:t>9</w:t>
            </w:r>
          </w:p>
        </w:tc>
        <w:tc>
          <w:tcPr>
            <w:tcW w:w="2402" w:type="dxa"/>
          </w:tcPr>
          <w:p w14:paraId="2232CC82" w14:textId="77777777" w:rsidR="00DD5765" w:rsidRPr="00B22E44" w:rsidRDefault="00DD5765" w:rsidP="00DD5765">
            <w:pPr>
              <w:ind w:firstLine="0"/>
              <w:jc w:val="left"/>
              <w:rPr>
                <w:sz w:val="24"/>
              </w:rPr>
            </w:pPr>
            <w:r w:rsidRPr="00B22E44">
              <w:rPr>
                <w:sz w:val="24"/>
              </w:rPr>
              <w:t xml:space="preserve">Отфильтровать все мероприятия по критерию «Принимаю участие»             </w:t>
            </w:r>
          </w:p>
        </w:tc>
        <w:tc>
          <w:tcPr>
            <w:tcW w:w="1952" w:type="dxa"/>
          </w:tcPr>
          <w:p w14:paraId="11DC63A8" w14:textId="77777777" w:rsidR="00DD5765" w:rsidRPr="00DD5765" w:rsidRDefault="00DD5765" w:rsidP="00DD5765">
            <w:pPr>
              <w:ind w:firstLine="0"/>
              <w:jc w:val="left"/>
              <w:rPr>
                <w:sz w:val="24"/>
                <w:lang w:val="en-US"/>
              </w:rPr>
            </w:pPr>
            <w:r w:rsidRPr="00DD5765">
              <w:rPr>
                <w:sz w:val="24"/>
                <w:lang w:val="en-US"/>
              </w:rPr>
              <w:t>3</w:t>
            </w:r>
          </w:p>
        </w:tc>
        <w:tc>
          <w:tcPr>
            <w:tcW w:w="1796" w:type="dxa"/>
          </w:tcPr>
          <w:p w14:paraId="4EE7E1FF" w14:textId="77777777" w:rsidR="00DD5765" w:rsidRPr="00DD5765" w:rsidRDefault="00DD5765" w:rsidP="00DD5765">
            <w:pPr>
              <w:ind w:firstLine="0"/>
              <w:jc w:val="left"/>
              <w:rPr>
                <w:sz w:val="24"/>
                <w:lang w:val="en-US"/>
              </w:rPr>
            </w:pPr>
            <w:r w:rsidRPr="00DD5765">
              <w:rPr>
                <w:sz w:val="24"/>
                <w:lang w:val="en-US"/>
              </w:rPr>
              <w:t>2</w:t>
            </w:r>
          </w:p>
        </w:tc>
        <w:tc>
          <w:tcPr>
            <w:tcW w:w="1967" w:type="dxa"/>
          </w:tcPr>
          <w:p w14:paraId="30D5D5CB" w14:textId="77777777" w:rsidR="00DD5765" w:rsidRPr="00DD5765" w:rsidRDefault="00DD5765" w:rsidP="00DD5765">
            <w:pPr>
              <w:ind w:firstLine="0"/>
              <w:jc w:val="left"/>
              <w:rPr>
                <w:sz w:val="24"/>
                <w:lang w:val="en-US"/>
              </w:rPr>
            </w:pPr>
            <w:proofErr w:type="spellStart"/>
            <w:r w:rsidRPr="00DD5765">
              <w:rPr>
                <w:sz w:val="24"/>
                <w:lang w:val="en-US"/>
              </w:rPr>
              <w:t>Спокойная</w:t>
            </w:r>
            <w:proofErr w:type="spellEnd"/>
            <w:r w:rsidRPr="00DD5765">
              <w:rPr>
                <w:sz w:val="24"/>
                <w:lang w:val="en-US"/>
              </w:rPr>
              <w:t xml:space="preserve"> </w:t>
            </w:r>
            <w:proofErr w:type="spellStart"/>
            <w:r w:rsidRPr="00DD5765">
              <w:rPr>
                <w:sz w:val="24"/>
                <w:lang w:val="en-US"/>
              </w:rPr>
              <w:t>реакция</w:t>
            </w:r>
            <w:proofErr w:type="spellEnd"/>
          </w:p>
        </w:tc>
        <w:tc>
          <w:tcPr>
            <w:tcW w:w="1457" w:type="dxa"/>
          </w:tcPr>
          <w:p w14:paraId="1677A4A4" w14:textId="77777777" w:rsidR="00DD5765" w:rsidRPr="00DD5765" w:rsidRDefault="00DD5765" w:rsidP="00DD5765">
            <w:pPr>
              <w:ind w:firstLine="0"/>
              <w:jc w:val="left"/>
              <w:rPr>
                <w:sz w:val="24"/>
                <w:lang w:val="en-US"/>
              </w:rPr>
            </w:pPr>
            <w:r w:rsidRPr="00DD5765">
              <w:rPr>
                <w:sz w:val="24"/>
                <w:lang w:val="en-US"/>
              </w:rPr>
              <w:t xml:space="preserve">30 </w:t>
            </w:r>
            <w:proofErr w:type="spellStart"/>
            <w:r w:rsidRPr="00DD5765">
              <w:rPr>
                <w:sz w:val="24"/>
                <w:lang w:val="en-US"/>
              </w:rPr>
              <w:t>сек</w:t>
            </w:r>
            <w:proofErr w:type="spellEnd"/>
            <w:r w:rsidRPr="00DD5765">
              <w:rPr>
                <w:sz w:val="24"/>
                <w:lang w:val="en-US"/>
              </w:rPr>
              <w:t>.</w:t>
            </w:r>
          </w:p>
        </w:tc>
        <w:tc>
          <w:tcPr>
            <w:tcW w:w="1903" w:type="dxa"/>
          </w:tcPr>
          <w:p w14:paraId="06F3DD88" w14:textId="77777777" w:rsidR="00DD5765" w:rsidRPr="00DD5765" w:rsidRDefault="00DD5765" w:rsidP="00DD5765">
            <w:pPr>
              <w:ind w:firstLine="0"/>
              <w:jc w:val="left"/>
              <w:rPr>
                <w:sz w:val="24"/>
                <w:lang w:val="en-US"/>
              </w:rPr>
            </w:pPr>
            <w:r w:rsidRPr="00DD5765">
              <w:rPr>
                <w:sz w:val="24"/>
                <w:lang w:val="en-US"/>
              </w:rPr>
              <w:t xml:space="preserve">В </w:t>
            </w:r>
            <w:proofErr w:type="spellStart"/>
            <w:r w:rsidRPr="00DD5765">
              <w:rPr>
                <w:sz w:val="24"/>
                <w:lang w:val="en-US"/>
              </w:rPr>
              <w:t>пределах</w:t>
            </w:r>
            <w:proofErr w:type="spellEnd"/>
            <w:r w:rsidRPr="00DD5765">
              <w:rPr>
                <w:sz w:val="24"/>
                <w:lang w:val="en-US"/>
              </w:rPr>
              <w:t xml:space="preserve"> </w:t>
            </w:r>
            <w:proofErr w:type="spellStart"/>
            <w:r w:rsidRPr="00DD5765">
              <w:rPr>
                <w:sz w:val="24"/>
                <w:lang w:val="en-US"/>
              </w:rPr>
              <w:t>нормы</w:t>
            </w:r>
            <w:proofErr w:type="spellEnd"/>
          </w:p>
        </w:tc>
      </w:tr>
    </w:tbl>
    <w:p w14:paraId="0B90FCCE" w14:textId="77777777" w:rsidR="00DD5765" w:rsidRDefault="00DD5765" w:rsidP="00DD5765">
      <w:pPr>
        <w:tabs>
          <w:tab w:val="left" w:pos="2632"/>
        </w:tabs>
        <w:spacing w:line="360" w:lineRule="auto"/>
        <w:rPr>
          <w:szCs w:val="28"/>
        </w:rPr>
      </w:pPr>
    </w:p>
    <w:p w14:paraId="3BCFCC47" w14:textId="77777777" w:rsidR="00DD5765" w:rsidRDefault="00DD5765" w:rsidP="00DD5765">
      <w:pPr>
        <w:tabs>
          <w:tab w:val="left" w:pos="2632"/>
        </w:tabs>
        <w:spacing w:line="360" w:lineRule="auto"/>
        <w:rPr>
          <w:szCs w:val="28"/>
        </w:rPr>
      </w:pPr>
    </w:p>
    <w:p w14:paraId="2DD8BFD7" w14:textId="35ADD842" w:rsidR="007F1F9E" w:rsidRPr="00DD5765" w:rsidRDefault="007F1F9E" w:rsidP="00DD5765">
      <w:pPr>
        <w:tabs>
          <w:tab w:val="left" w:pos="2632"/>
        </w:tabs>
        <w:rPr>
          <w:szCs w:val="28"/>
        </w:rPr>
        <w:sectPr w:rsidR="007F1F9E" w:rsidRPr="00DD5765" w:rsidSect="009C3B03">
          <w:pgSz w:w="16838" w:h="11906" w:orient="landscape"/>
          <w:pgMar w:top="851" w:right="851" w:bottom="851" w:left="1701" w:header="709" w:footer="709" w:gutter="0"/>
          <w:cols w:space="708"/>
          <w:titlePg/>
          <w:docGrid w:linePitch="381"/>
        </w:sectPr>
      </w:pPr>
    </w:p>
    <w:p w14:paraId="034628D4" w14:textId="77777777" w:rsidR="005D38C3" w:rsidRDefault="00A00EB9" w:rsidP="004161B6">
      <w:pPr>
        <w:pStyle w:val="3"/>
        <w:numPr>
          <w:ilvl w:val="0"/>
          <w:numId w:val="3"/>
        </w:numPr>
        <w:spacing w:before="240" w:after="240" w:line="360" w:lineRule="auto"/>
        <w:ind w:left="0" w:firstLine="709"/>
        <w:rPr>
          <w:rFonts w:ascii="Times New Roman" w:hAnsi="Times New Roman" w:cs="Times New Roman"/>
          <w:b/>
          <w:color w:val="auto"/>
          <w:sz w:val="28"/>
        </w:rPr>
      </w:pPr>
      <w:bookmarkStart w:id="41" w:name="_Toc11417164"/>
      <w:bookmarkStart w:id="42" w:name="_Toc11594548"/>
      <w:r>
        <w:rPr>
          <w:rFonts w:ascii="Times New Roman" w:hAnsi="Times New Roman" w:cs="Times New Roman"/>
          <w:b/>
          <w:color w:val="auto"/>
          <w:sz w:val="28"/>
        </w:rPr>
        <w:lastRenderedPageBreak/>
        <w:t>Функциональное тестирование</w:t>
      </w:r>
      <w:bookmarkEnd w:id="41"/>
      <w:bookmarkEnd w:id="42"/>
    </w:p>
    <w:p w14:paraId="3598F315" w14:textId="09EC82F9" w:rsidR="00BB1DE8" w:rsidRDefault="00BB1DE8" w:rsidP="00BB1DE8">
      <w:pPr>
        <w:spacing w:line="360" w:lineRule="auto"/>
      </w:pPr>
      <w:r w:rsidRPr="000439CA">
        <w:rPr>
          <w:b/>
        </w:rPr>
        <w:t>Функциональное тестирование</w:t>
      </w:r>
      <w:r w:rsidRPr="00BB1DE8">
        <w:t xml:space="preserve"> — это тестирование ПО в целях проверки реализуемости функциональных требований, то есть способности ПО в определённых условиях решать задачи, нужные пользователям</w:t>
      </w:r>
      <w:r w:rsidR="00C91F8F">
        <w:t xml:space="preserve"> </w:t>
      </w:r>
      <w:r w:rsidRPr="00BB1DE8">
        <w:t>Функциональные требования определяют, что именно дел</w:t>
      </w:r>
      <w:r w:rsidR="001258EE">
        <w:t xml:space="preserve">ает ПО, какие задачи оно решает </w:t>
      </w:r>
      <w:r w:rsidR="001258EE" w:rsidRPr="001258EE">
        <w:t>[</w:t>
      </w:r>
      <w:r w:rsidR="000077CA">
        <w:fldChar w:fldCharType="begin"/>
      </w:r>
      <w:r w:rsidR="000077CA">
        <w:instrText xml:space="preserve"> REF _Ref11410342 \r \h </w:instrText>
      </w:r>
      <w:r w:rsidR="000077CA">
        <w:fldChar w:fldCharType="separate"/>
      </w:r>
      <w:r w:rsidR="000077CA">
        <w:t>26</w:t>
      </w:r>
      <w:r w:rsidR="000077CA">
        <w:fldChar w:fldCharType="end"/>
      </w:r>
      <w:r w:rsidR="001258EE" w:rsidRPr="001258EE">
        <w:t>].</w:t>
      </w:r>
    </w:p>
    <w:p w14:paraId="47B22A99" w14:textId="0F2F8824" w:rsidR="00496931" w:rsidRPr="001258EE" w:rsidRDefault="00496931" w:rsidP="00BB1DE8">
      <w:pPr>
        <w:spacing w:line="360" w:lineRule="auto"/>
      </w:pPr>
      <w:r w:rsidRPr="00496931">
        <w:rPr>
          <w:b/>
        </w:rPr>
        <w:t>Чек-лист</w:t>
      </w:r>
      <w:r>
        <w:t xml:space="preserve"> </w:t>
      </w:r>
      <w:r w:rsidRPr="00197510">
        <w:t xml:space="preserve">– </w:t>
      </w:r>
      <w:r w:rsidRPr="00496931">
        <w:t>это документ, описывающий что должно быть протестировано. При этом чек-лист может быть абсолютно разного уровня детализации. На сколько детальным будет чек-лист зависит от требований к отчётности, уровня знания продукта со</w:t>
      </w:r>
      <w:r w:rsidR="00B8747E">
        <w:t>трудника</w:t>
      </w:r>
      <w:r w:rsidR="00AD516B">
        <w:t>ми и сложности продукта</w:t>
      </w:r>
      <w:r w:rsidR="00AD516B" w:rsidRPr="00AD516B">
        <w:t>[</w:t>
      </w:r>
      <w:r w:rsidR="000077CA">
        <w:fldChar w:fldCharType="begin"/>
      </w:r>
      <w:r w:rsidR="000077CA">
        <w:instrText xml:space="preserve"> REF _Ref11410416 \r \h </w:instrText>
      </w:r>
      <w:r w:rsidR="000077CA">
        <w:fldChar w:fldCharType="separate"/>
      </w:r>
      <w:r w:rsidR="000077CA">
        <w:t>27</w:t>
      </w:r>
      <w:r w:rsidR="000077CA">
        <w:fldChar w:fldCharType="end"/>
      </w:r>
      <w:r w:rsidR="00AD516B" w:rsidRPr="00AD516B">
        <w:t>]</w:t>
      </w:r>
      <w:r w:rsidR="00B8747E">
        <w:t>.</w:t>
      </w:r>
    </w:p>
    <w:p w14:paraId="19190261" w14:textId="64C8D4C9" w:rsidR="00197510" w:rsidRPr="00197510" w:rsidRDefault="00520C41" w:rsidP="00197510">
      <w:pPr>
        <w:spacing w:line="360" w:lineRule="auto"/>
        <w:rPr>
          <w:lang w:eastAsia="en-US"/>
        </w:rPr>
      </w:pPr>
      <w:r>
        <w:rPr>
          <w:lang w:eastAsia="en-US"/>
        </w:rPr>
        <w:t>Результаты тести</w:t>
      </w:r>
      <w:r w:rsidR="00B27A7D">
        <w:rPr>
          <w:lang w:eastAsia="en-US"/>
        </w:rPr>
        <w:t xml:space="preserve">рования представлены в </w:t>
      </w:r>
      <w:r w:rsidR="00FC42ED">
        <w:rPr>
          <w:lang w:eastAsia="en-US"/>
        </w:rPr>
        <w:t xml:space="preserve">таблице </w:t>
      </w:r>
      <w:r w:rsidR="0060796A">
        <w:rPr>
          <w:lang w:eastAsia="en-US"/>
        </w:rPr>
        <w:t>31</w:t>
      </w:r>
      <w:r>
        <w:rPr>
          <w:lang w:eastAsia="en-US"/>
        </w:rPr>
        <w:t>.</w:t>
      </w:r>
    </w:p>
    <w:p w14:paraId="6F7D120F" w14:textId="01868C9E" w:rsidR="00197510" w:rsidRDefault="00B27A7D" w:rsidP="00AE7CC3">
      <w:pPr>
        <w:pStyle w:val="af0"/>
        <w:keepNext/>
        <w:rPr>
          <w:rFonts w:ascii="Times New Roman" w:hAnsi="Times New Roman" w:cs="Times New Roman"/>
          <w:i w:val="0"/>
          <w:color w:val="auto"/>
          <w:sz w:val="28"/>
        </w:rPr>
      </w:pPr>
      <w:r>
        <w:rPr>
          <w:rFonts w:ascii="Times New Roman" w:hAnsi="Times New Roman" w:cs="Times New Roman"/>
          <w:i w:val="0"/>
          <w:color w:val="auto"/>
          <w:sz w:val="28"/>
        </w:rPr>
        <w:t xml:space="preserve">Таблица </w:t>
      </w:r>
      <w:r w:rsidR="0060796A">
        <w:rPr>
          <w:rFonts w:ascii="Times New Roman" w:hAnsi="Times New Roman" w:cs="Times New Roman"/>
          <w:i w:val="0"/>
          <w:color w:val="auto"/>
          <w:sz w:val="28"/>
        </w:rPr>
        <w:t>31</w:t>
      </w:r>
      <w:r w:rsidR="00197510" w:rsidRPr="00197510">
        <w:rPr>
          <w:rFonts w:ascii="Times New Roman" w:hAnsi="Times New Roman" w:cs="Times New Roman"/>
          <w:i w:val="0"/>
          <w:color w:val="auto"/>
          <w:sz w:val="28"/>
        </w:rPr>
        <w:t xml:space="preserve"> – Функциональное тестирование</w:t>
      </w:r>
    </w:p>
    <w:tbl>
      <w:tblPr>
        <w:tblStyle w:val="a3"/>
        <w:tblW w:w="11199" w:type="dxa"/>
        <w:tblInd w:w="-1281" w:type="dxa"/>
        <w:tblLook w:val="04A0" w:firstRow="1" w:lastRow="0" w:firstColumn="1" w:lastColumn="0" w:noHBand="0" w:noVBand="1"/>
      </w:tblPr>
      <w:tblGrid>
        <w:gridCol w:w="516"/>
        <w:gridCol w:w="3026"/>
        <w:gridCol w:w="3172"/>
        <w:gridCol w:w="2914"/>
        <w:gridCol w:w="1571"/>
      </w:tblGrid>
      <w:tr w:rsidR="005E027F" w:rsidRPr="00170377" w14:paraId="59B47D5E" w14:textId="77777777" w:rsidTr="00CB4A63">
        <w:tc>
          <w:tcPr>
            <w:tcW w:w="495" w:type="dxa"/>
          </w:tcPr>
          <w:p w14:paraId="50D3EF36" w14:textId="77777777" w:rsidR="005E027F" w:rsidRPr="00B8747E" w:rsidRDefault="005E027F" w:rsidP="00B8747E">
            <w:pPr>
              <w:ind w:firstLine="0"/>
              <w:jc w:val="center"/>
              <w:rPr>
                <w:b/>
                <w:sz w:val="24"/>
                <w:lang w:eastAsia="en-US"/>
              </w:rPr>
            </w:pPr>
            <w:r w:rsidRPr="00B8747E">
              <w:rPr>
                <w:b/>
                <w:sz w:val="24"/>
                <w:lang w:eastAsia="en-US"/>
              </w:rPr>
              <w:t>ID</w:t>
            </w:r>
          </w:p>
        </w:tc>
        <w:tc>
          <w:tcPr>
            <w:tcW w:w="2908" w:type="dxa"/>
          </w:tcPr>
          <w:p w14:paraId="6D8CD89C" w14:textId="77777777" w:rsidR="005E027F" w:rsidRPr="00B8747E" w:rsidRDefault="005E027F" w:rsidP="00B8747E">
            <w:pPr>
              <w:ind w:firstLine="0"/>
              <w:jc w:val="center"/>
              <w:rPr>
                <w:b/>
                <w:sz w:val="24"/>
                <w:lang w:eastAsia="en-US"/>
              </w:rPr>
            </w:pPr>
            <w:r w:rsidRPr="00B8747E">
              <w:rPr>
                <w:b/>
                <w:sz w:val="24"/>
                <w:lang w:eastAsia="en-US"/>
              </w:rPr>
              <w:t>Название теста</w:t>
            </w:r>
          </w:p>
        </w:tc>
        <w:tc>
          <w:tcPr>
            <w:tcW w:w="3293" w:type="dxa"/>
          </w:tcPr>
          <w:p w14:paraId="4F5ECB63" w14:textId="77777777" w:rsidR="005E027F" w:rsidRPr="00B8747E" w:rsidRDefault="005E027F" w:rsidP="00B8747E">
            <w:pPr>
              <w:ind w:firstLine="0"/>
              <w:jc w:val="center"/>
              <w:rPr>
                <w:b/>
                <w:sz w:val="24"/>
                <w:lang w:eastAsia="en-US"/>
              </w:rPr>
            </w:pPr>
            <w:r w:rsidRPr="00B8747E">
              <w:rPr>
                <w:b/>
                <w:sz w:val="24"/>
                <w:lang w:eastAsia="en-US"/>
              </w:rPr>
              <w:t>Шаги</w:t>
            </w:r>
          </w:p>
        </w:tc>
        <w:tc>
          <w:tcPr>
            <w:tcW w:w="2944" w:type="dxa"/>
          </w:tcPr>
          <w:p w14:paraId="02AD7268" w14:textId="4D83AC7A" w:rsidR="005E027F" w:rsidRPr="00B8747E" w:rsidRDefault="005E027F" w:rsidP="00B8747E">
            <w:pPr>
              <w:ind w:firstLine="0"/>
              <w:jc w:val="center"/>
              <w:rPr>
                <w:b/>
                <w:sz w:val="24"/>
                <w:lang w:eastAsia="en-US"/>
              </w:rPr>
            </w:pPr>
            <w:r w:rsidRPr="00B8747E">
              <w:rPr>
                <w:b/>
                <w:sz w:val="24"/>
                <w:lang w:eastAsia="en-US"/>
              </w:rPr>
              <w:t>Ожидаемый результат</w:t>
            </w:r>
          </w:p>
        </w:tc>
        <w:tc>
          <w:tcPr>
            <w:tcW w:w="1559" w:type="dxa"/>
          </w:tcPr>
          <w:p w14:paraId="530AA04D" w14:textId="77777777" w:rsidR="005E027F" w:rsidRPr="00B8747E" w:rsidRDefault="005E027F" w:rsidP="00B8747E">
            <w:pPr>
              <w:ind w:firstLine="0"/>
              <w:jc w:val="center"/>
              <w:rPr>
                <w:b/>
                <w:sz w:val="24"/>
                <w:lang w:eastAsia="en-US"/>
              </w:rPr>
            </w:pPr>
            <w:r w:rsidRPr="00B8747E">
              <w:rPr>
                <w:b/>
                <w:sz w:val="24"/>
                <w:lang w:eastAsia="en-US"/>
              </w:rPr>
              <w:t>Статус</w:t>
            </w:r>
          </w:p>
        </w:tc>
      </w:tr>
      <w:tr w:rsidR="005E027F" w:rsidRPr="0088116B" w14:paraId="69DB80E2" w14:textId="77777777" w:rsidTr="00CB4A63">
        <w:tc>
          <w:tcPr>
            <w:tcW w:w="11199" w:type="dxa"/>
            <w:gridSpan w:val="5"/>
          </w:tcPr>
          <w:p w14:paraId="7C3A765B" w14:textId="77777777" w:rsidR="005E027F" w:rsidRPr="00B8747E" w:rsidRDefault="005E027F" w:rsidP="00CB4A63">
            <w:pPr>
              <w:ind w:firstLine="0"/>
              <w:jc w:val="center"/>
              <w:rPr>
                <w:i/>
                <w:sz w:val="24"/>
                <w:lang w:eastAsia="en-US"/>
              </w:rPr>
            </w:pPr>
            <w:r w:rsidRPr="00B8747E">
              <w:rPr>
                <w:i/>
                <w:sz w:val="24"/>
                <w:lang w:eastAsia="en-US"/>
              </w:rPr>
              <w:t>1.Авторизация в системе</w:t>
            </w:r>
          </w:p>
        </w:tc>
      </w:tr>
      <w:tr w:rsidR="005E027F" w:rsidRPr="00BB4960" w14:paraId="4BDCC43D" w14:textId="77777777" w:rsidTr="00CB4A63">
        <w:tc>
          <w:tcPr>
            <w:tcW w:w="495" w:type="dxa"/>
          </w:tcPr>
          <w:p w14:paraId="24EC59CF" w14:textId="300A3E2C" w:rsidR="005E027F" w:rsidRPr="00CB4A63" w:rsidRDefault="005E027F" w:rsidP="00CB4A63">
            <w:pPr>
              <w:ind w:firstLine="0"/>
              <w:jc w:val="left"/>
              <w:rPr>
                <w:sz w:val="24"/>
                <w:lang w:eastAsia="en-US"/>
              </w:rPr>
            </w:pPr>
            <w:r w:rsidRPr="00CB4A63">
              <w:rPr>
                <w:sz w:val="24"/>
                <w:lang w:eastAsia="en-US"/>
              </w:rPr>
              <w:t>1</w:t>
            </w:r>
            <w:r w:rsidR="00B8747E">
              <w:rPr>
                <w:sz w:val="24"/>
                <w:lang w:eastAsia="en-US"/>
              </w:rPr>
              <w:t>.1</w:t>
            </w:r>
          </w:p>
        </w:tc>
        <w:tc>
          <w:tcPr>
            <w:tcW w:w="2908" w:type="dxa"/>
          </w:tcPr>
          <w:p w14:paraId="1A3E2FC5" w14:textId="77777777" w:rsidR="005E027F" w:rsidRPr="00CB4A63" w:rsidRDefault="005E027F" w:rsidP="00CB4A63">
            <w:pPr>
              <w:ind w:firstLine="0"/>
              <w:jc w:val="left"/>
              <w:rPr>
                <w:sz w:val="24"/>
                <w:lang w:eastAsia="en-US"/>
              </w:rPr>
            </w:pPr>
            <w:r w:rsidRPr="00CB4A63">
              <w:rPr>
                <w:sz w:val="24"/>
                <w:lang w:eastAsia="en-US"/>
              </w:rPr>
              <w:t>Вход под учтённой записью зав. кафедры(позитивный тест).</w:t>
            </w:r>
          </w:p>
        </w:tc>
        <w:tc>
          <w:tcPr>
            <w:tcW w:w="3293" w:type="dxa"/>
          </w:tcPr>
          <w:p w14:paraId="5EBB5CAD" w14:textId="77777777" w:rsidR="005E027F" w:rsidRPr="00CB4A63" w:rsidRDefault="005E027F" w:rsidP="00CB4A63">
            <w:pPr>
              <w:ind w:firstLine="0"/>
              <w:jc w:val="left"/>
              <w:rPr>
                <w:sz w:val="24"/>
                <w:lang w:eastAsia="en-US"/>
              </w:rPr>
            </w:pPr>
            <w:r w:rsidRPr="00CB4A63">
              <w:rPr>
                <w:sz w:val="24"/>
                <w:lang w:eastAsia="en-US"/>
              </w:rPr>
              <w:t>Запустить программу;</w:t>
            </w:r>
          </w:p>
          <w:p w14:paraId="54DF36F5" w14:textId="77777777" w:rsidR="005E027F" w:rsidRPr="00CB4A63" w:rsidRDefault="005E027F" w:rsidP="00CB4A63">
            <w:pPr>
              <w:ind w:firstLine="0"/>
              <w:jc w:val="left"/>
              <w:rPr>
                <w:sz w:val="24"/>
                <w:lang w:eastAsia="en-US"/>
              </w:rPr>
            </w:pPr>
            <w:r w:rsidRPr="00CB4A63">
              <w:rPr>
                <w:sz w:val="24"/>
                <w:lang w:eastAsia="en-US"/>
              </w:rPr>
              <w:t>В поле «Логин» вписать «</w:t>
            </w:r>
            <w:proofErr w:type="spellStart"/>
            <w:r w:rsidRPr="00CB4A63">
              <w:rPr>
                <w:sz w:val="24"/>
                <w:lang w:eastAsia="en-US"/>
              </w:rPr>
              <w:t>boss</w:t>
            </w:r>
            <w:proofErr w:type="spellEnd"/>
            <w:r w:rsidRPr="00CB4A63">
              <w:rPr>
                <w:sz w:val="24"/>
                <w:lang w:eastAsia="en-US"/>
              </w:rPr>
              <w:t>»;</w:t>
            </w:r>
          </w:p>
          <w:p w14:paraId="124C343E" w14:textId="77777777" w:rsidR="005E027F" w:rsidRPr="00CB4A63" w:rsidRDefault="005E027F" w:rsidP="00CB4A63">
            <w:pPr>
              <w:ind w:firstLine="0"/>
              <w:jc w:val="left"/>
              <w:rPr>
                <w:sz w:val="24"/>
                <w:lang w:eastAsia="en-US"/>
              </w:rPr>
            </w:pPr>
            <w:r w:rsidRPr="00CB4A63">
              <w:rPr>
                <w:sz w:val="24"/>
                <w:lang w:eastAsia="en-US"/>
              </w:rPr>
              <w:t>В поле «Пароль» вписать «1234»;</w:t>
            </w:r>
          </w:p>
          <w:p w14:paraId="107CDCD5" w14:textId="77777777" w:rsidR="005E027F" w:rsidRPr="00CB4A63" w:rsidRDefault="005E027F" w:rsidP="00CB4A63">
            <w:pPr>
              <w:ind w:firstLine="0"/>
              <w:jc w:val="left"/>
              <w:rPr>
                <w:sz w:val="24"/>
                <w:lang w:eastAsia="en-US"/>
              </w:rPr>
            </w:pPr>
            <w:r w:rsidRPr="00CB4A63">
              <w:rPr>
                <w:sz w:val="24"/>
                <w:lang w:eastAsia="en-US"/>
              </w:rPr>
              <w:t>Нажать кнопку «Войти».</w:t>
            </w:r>
          </w:p>
        </w:tc>
        <w:tc>
          <w:tcPr>
            <w:tcW w:w="2944" w:type="dxa"/>
          </w:tcPr>
          <w:p w14:paraId="21309499" w14:textId="77777777" w:rsidR="005E027F" w:rsidRPr="00CB4A63" w:rsidRDefault="005E027F" w:rsidP="00CB4A63">
            <w:pPr>
              <w:ind w:firstLine="0"/>
              <w:jc w:val="left"/>
              <w:rPr>
                <w:sz w:val="24"/>
                <w:lang w:eastAsia="en-US"/>
              </w:rPr>
            </w:pPr>
            <w:r w:rsidRPr="00CB4A63">
              <w:rPr>
                <w:sz w:val="24"/>
                <w:lang w:eastAsia="en-US"/>
              </w:rPr>
              <w:t>Откроется главная форма программы, будет доступен раздел «Администрирование»,</w:t>
            </w:r>
          </w:p>
          <w:p w14:paraId="5FC1746B" w14:textId="77777777" w:rsidR="005E027F" w:rsidRPr="00CB4A63" w:rsidRDefault="005E027F" w:rsidP="00CB4A63">
            <w:pPr>
              <w:ind w:firstLine="0"/>
              <w:jc w:val="left"/>
              <w:rPr>
                <w:sz w:val="24"/>
                <w:lang w:eastAsia="en-US"/>
              </w:rPr>
            </w:pPr>
            <w:r w:rsidRPr="00CB4A63">
              <w:rPr>
                <w:sz w:val="24"/>
                <w:lang w:eastAsia="en-US"/>
              </w:rPr>
              <w:t>на вкладке «Отчеты» будет доступен пункт «Отчет по кафедре».</w:t>
            </w:r>
          </w:p>
        </w:tc>
        <w:tc>
          <w:tcPr>
            <w:tcW w:w="1559" w:type="dxa"/>
          </w:tcPr>
          <w:p w14:paraId="1B9C079D"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BB4960" w14:paraId="480783A4" w14:textId="77777777" w:rsidTr="00CB4A63">
        <w:tc>
          <w:tcPr>
            <w:tcW w:w="495" w:type="dxa"/>
          </w:tcPr>
          <w:p w14:paraId="6F612675" w14:textId="77777777" w:rsidR="005E027F" w:rsidRPr="00CB4A63" w:rsidRDefault="005E027F" w:rsidP="00CB4A63">
            <w:pPr>
              <w:ind w:firstLine="0"/>
              <w:jc w:val="left"/>
              <w:rPr>
                <w:sz w:val="24"/>
                <w:lang w:eastAsia="en-US"/>
              </w:rPr>
            </w:pPr>
            <w:r w:rsidRPr="00CB4A63">
              <w:rPr>
                <w:sz w:val="24"/>
                <w:lang w:eastAsia="en-US"/>
              </w:rPr>
              <w:t>1.2</w:t>
            </w:r>
          </w:p>
        </w:tc>
        <w:tc>
          <w:tcPr>
            <w:tcW w:w="2908" w:type="dxa"/>
          </w:tcPr>
          <w:p w14:paraId="7D0D4F96" w14:textId="77777777" w:rsidR="005E027F" w:rsidRPr="00CB4A63" w:rsidRDefault="005E027F" w:rsidP="00CB4A63">
            <w:pPr>
              <w:ind w:firstLine="0"/>
              <w:jc w:val="left"/>
              <w:rPr>
                <w:sz w:val="24"/>
                <w:lang w:eastAsia="en-US"/>
              </w:rPr>
            </w:pPr>
            <w:r w:rsidRPr="00CB4A63">
              <w:rPr>
                <w:sz w:val="24"/>
                <w:lang w:eastAsia="en-US"/>
              </w:rPr>
              <w:t>Вход под учтённой записью преподавателя(позитивный тест).</w:t>
            </w:r>
          </w:p>
        </w:tc>
        <w:tc>
          <w:tcPr>
            <w:tcW w:w="3293" w:type="dxa"/>
          </w:tcPr>
          <w:p w14:paraId="02B31BB7" w14:textId="77777777" w:rsidR="005E027F" w:rsidRPr="00CB4A63" w:rsidRDefault="005E027F" w:rsidP="00CB4A63">
            <w:pPr>
              <w:ind w:firstLine="0"/>
              <w:jc w:val="left"/>
              <w:rPr>
                <w:sz w:val="24"/>
                <w:lang w:eastAsia="en-US"/>
              </w:rPr>
            </w:pPr>
            <w:r w:rsidRPr="00CB4A63">
              <w:rPr>
                <w:sz w:val="24"/>
                <w:lang w:eastAsia="en-US"/>
              </w:rPr>
              <w:t>Запустить программу;</w:t>
            </w:r>
          </w:p>
          <w:p w14:paraId="2C3AF673" w14:textId="77777777" w:rsidR="005E027F" w:rsidRPr="00CB4A63" w:rsidRDefault="005E027F" w:rsidP="00CB4A63">
            <w:pPr>
              <w:ind w:firstLine="0"/>
              <w:jc w:val="left"/>
              <w:rPr>
                <w:sz w:val="24"/>
                <w:lang w:eastAsia="en-US"/>
              </w:rPr>
            </w:pPr>
            <w:r w:rsidRPr="00CB4A63">
              <w:rPr>
                <w:sz w:val="24"/>
                <w:lang w:eastAsia="en-US"/>
              </w:rPr>
              <w:t>В поле «Логин» вписать «test1»;</w:t>
            </w:r>
          </w:p>
          <w:p w14:paraId="6D0D71BE" w14:textId="77777777" w:rsidR="005E027F" w:rsidRPr="00CB4A63" w:rsidRDefault="005E027F" w:rsidP="00CB4A63">
            <w:pPr>
              <w:ind w:firstLine="0"/>
              <w:jc w:val="left"/>
              <w:rPr>
                <w:sz w:val="24"/>
                <w:lang w:eastAsia="en-US"/>
              </w:rPr>
            </w:pPr>
            <w:r w:rsidRPr="00CB4A63">
              <w:rPr>
                <w:sz w:val="24"/>
                <w:lang w:eastAsia="en-US"/>
              </w:rPr>
              <w:t>В поле «Пароль» вписать «123»;</w:t>
            </w:r>
          </w:p>
          <w:p w14:paraId="37D1804F" w14:textId="77777777" w:rsidR="005E027F" w:rsidRPr="00CB4A63" w:rsidRDefault="005E027F" w:rsidP="00CB4A63">
            <w:pPr>
              <w:ind w:firstLine="0"/>
              <w:jc w:val="left"/>
              <w:rPr>
                <w:sz w:val="24"/>
                <w:lang w:eastAsia="en-US"/>
              </w:rPr>
            </w:pPr>
            <w:r w:rsidRPr="00CB4A63">
              <w:rPr>
                <w:sz w:val="24"/>
                <w:lang w:eastAsia="en-US"/>
              </w:rPr>
              <w:t>Нажать кнопку «Войти».</w:t>
            </w:r>
          </w:p>
        </w:tc>
        <w:tc>
          <w:tcPr>
            <w:tcW w:w="2944" w:type="dxa"/>
          </w:tcPr>
          <w:p w14:paraId="7B341AF5" w14:textId="77777777" w:rsidR="005E027F" w:rsidRPr="00CB4A63" w:rsidRDefault="005E027F" w:rsidP="00CB4A63">
            <w:pPr>
              <w:ind w:firstLine="0"/>
              <w:jc w:val="left"/>
              <w:rPr>
                <w:sz w:val="24"/>
                <w:lang w:eastAsia="en-US"/>
              </w:rPr>
            </w:pPr>
            <w:r w:rsidRPr="00CB4A63">
              <w:rPr>
                <w:sz w:val="24"/>
                <w:lang w:eastAsia="en-US"/>
              </w:rPr>
              <w:t>Откроется главная форма программы, раздел «Администрирование» не будет доступен,</w:t>
            </w:r>
          </w:p>
          <w:p w14:paraId="18FB150E" w14:textId="77777777" w:rsidR="005E027F" w:rsidRPr="00CB4A63" w:rsidRDefault="005E027F" w:rsidP="00CB4A63">
            <w:pPr>
              <w:ind w:firstLine="0"/>
              <w:jc w:val="left"/>
              <w:rPr>
                <w:sz w:val="24"/>
                <w:lang w:eastAsia="en-US"/>
              </w:rPr>
            </w:pPr>
            <w:r w:rsidRPr="00CB4A63">
              <w:rPr>
                <w:sz w:val="24"/>
                <w:lang w:eastAsia="en-US"/>
              </w:rPr>
              <w:t>на вкладке «Отчеты» не будет доступен пункт «Отчет по кафедре».</w:t>
            </w:r>
          </w:p>
        </w:tc>
        <w:tc>
          <w:tcPr>
            <w:tcW w:w="1559" w:type="dxa"/>
          </w:tcPr>
          <w:p w14:paraId="73636ADD"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BB4960" w14:paraId="3C6C3246" w14:textId="77777777" w:rsidTr="00CB4A63">
        <w:tc>
          <w:tcPr>
            <w:tcW w:w="495" w:type="dxa"/>
          </w:tcPr>
          <w:p w14:paraId="6351FF05" w14:textId="77777777" w:rsidR="005E027F" w:rsidRPr="00CB4A63" w:rsidRDefault="005E027F" w:rsidP="00CB4A63">
            <w:pPr>
              <w:ind w:firstLine="0"/>
              <w:jc w:val="left"/>
              <w:rPr>
                <w:sz w:val="24"/>
                <w:lang w:eastAsia="en-US"/>
              </w:rPr>
            </w:pPr>
            <w:r w:rsidRPr="00CB4A63">
              <w:rPr>
                <w:sz w:val="24"/>
                <w:lang w:eastAsia="en-US"/>
              </w:rPr>
              <w:t>1.3</w:t>
            </w:r>
          </w:p>
        </w:tc>
        <w:tc>
          <w:tcPr>
            <w:tcW w:w="2908" w:type="dxa"/>
          </w:tcPr>
          <w:p w14:paraId="5BB157DA" w14:textId="77777777" w:rsidR="005E027F" w:rsidRPr="00CB4A63" w:rsidRDefault="005E027F" w:rsidP="00CB4A63">
            <w:pPr>
              <w:ind w:firstLine="0"/>
              <w:jc w:val="left"/>
              <w:rPr>
                <w:sz w:val="24"/>
                <w:lang w:eastAsia="en-US"/>
              </w:rPr>
            </w:pPr>
            <w:r w:rsidRPr="00CB4A63">
              <w:rPr>
                <w:sz w:val="24"/>
                <w:lang w:eastAsia="en-US"/>
              </w:rPr>
              <w:t>Попытка авторизации с помощью логина и пароля, которого нет в базе.</w:t>
            </w:r>
          </w:p>
        </w:tc>
        <w:tc>
          <w:tcPr>
            <w:tcW w:w="3293" w:type="dxa"/>
          </w:tcPr>
          <w:p w14:paraId="3D843BC2" w14:textId="77777777" w:rsidR="005E027F" w:rsidRPr="00CB4A63" w:rsidRDefault="005E027F" w:rsidP="00CB4A63">
            <w:pPr>
              <w:ind w:firstLine="0"/>
              <w:jc w:val="left"/>
              <w:rPr>
                <w:sz w:val="24"/>
                <w:lang w:eastAsia="en-US"/>
              </w:rPr>
            </w:pPr>
            <w:r w:rsidRPr="00CB4A63">
              <w:rPr>
                <w:sz w:val="24"/>
                <w:lang w:eastAsia="en-US"/>
              </w:rPr>
              <w:t>Запустить программу;</w:t>
            </w:r>
          </w:p>
          <w:p w14:paraId="14F55B18" w14:textId="77777777" w:rsidR="005E027F" w:rsidRPr="00CB4A63" w:rsidRDefault="005E027F" w:rsidP="00CB4A63">
            <w:pPr>
              <w:ind w:firstLine="0"/>
              <w:jc w:val="left"/>
              <w:rPr>
                <w:sz w:val="24"/>
                <w:lang w:eastAsia="en-US"/>
              </w:rPr>
            </w:pPr>
            <w:r w:rsidRPr="00CB4A63">
              <w:rPr>
                <w:sz w:val="24"/>
                <w:lang w:eastAsia="en-US"/>
              </w:rPr>
              <w:t>В поле «Логин» вписать «</w:t>
            </w:r>
            <w:proofErr w:type="spellStart"/>
            <w:r w:rsidRPr="00CB4A63">
              <w:rPr>
                <w:sz w:val="24"/>
                <w:lang w:eastAsia="en-US"/>
              </w:rPr>
              <w:t>login</w:t>
            </w:r>
            <w:proofErr w:type="spellEnd"/>
            <w:r w:rsidRPr="00CB4A63">
              <w:rPr>
                <w:sz w:val="24"/>
                <w:lang w:eastAsia="en-US"/>
              </w:rPr>
              <w:t>»;</w:t>
            </w:r>
          </w:p>
          <w:p w14:paraId="23B4647D" w14:textId="77777777" w:rsidR="005E027F" w:rsidRPr="00CB4A63" w:rsidRDefault="005E027F" w:rsidP="00CB4A63">
            <w:pPr>
              <w:ind w:firstLine="0"/>
              <w:jc w:val="left"/>
              <w:rPr>
                <w:sz w:val="24"/>
                <w:lang w:eastAsia="en-US"/>
              </w:rPr>
            </w:pPr>
            <w:r w:rsidRPr="00CB4A63">
              <w:rPr>
                <w:sz w:val="24"/>
                <w:lang w:eastAsia="en-US"/>
              </w:rPr>
              <w:t>В поле «</w:t>
            </w:r>
            <w:proofErr w:type="spellStart"/>
            <w:r w:rsidRPr="00CB4A63">
              <w:rPr>
                <w:sz w:val="24"/>
                <w:lang w:eastAsia="en-US"/>
              </w:rPr>
              <w:t>password</w:t>
            </w:r>
            <w:proofErr w:type="spellEnd"/>
            <w:r w:rsidRPr="00CB4A63">
              <w:rPr>
                <w:sz w:val="24"/>
                <w:lang w:eastAsia="en-US"/>
              </w:rPr>
              <w:t>» вписать «123»;</w:t>
            </w:r>
          </w:p>
          <w:p w14:paraId="5A7FCECC" w14:textId="77777777" w:rsidR="005E027F" w:rsidRPr="00CB4A63" w:rsidRDefault="005E027F" w:rsidP="00CB4A63">
            <w:pPr>
              <w:ind w:firstLine="0"/>
              <w:jc w:val="left"/>
              <w:rPr>
                <w:sz w:val="24"/>
                <w:lang w:eastAsia="en-US"/>
              </w:rPr>
            </w:pPr>
            <w:r w:rsidRPr="00CB4A63">
              <w:rPr>
                <w:sz w:val="24"/>
                <w:lang w:eastAsia="en-US"/>
              </w:rPr>
              <w:t>Нажать кнопку «Войти».</w:t>
            </w:r>
          </w:p>
        </w:tc>
        <w:tc>
          <w:tcPr>
            <w:tcW w:w="2944" w:type="dxa"/>
          </w:tcPr>
          <w:p w14:paraId="742D5B92" w14:textId="77777777" w:rsidR="005E027F" w:rsidRPr="00CB4A63" w:rsidRDefault="005E027F" w:rsidP="00CB4A63">
            <w:pPr>
              <w:ind w:firstLine="0"/>
              <w:jc w:val="left"/>
              <w:rPr>
                <w:sz w:val="24"/>
                <w:lang w:eastAsia="en-US"/>
              </w:rPr>
            </w:pPr>
            <w:r w:rsidRPr="00CB4A63">
              <w:rPr>
                <w:sz w:val="24"/>
                <w:lang w:eastAsia="en-US"/>
              </w:rPr>
              <w:t>Система выдаст сообщение, что неверный логин или пароль.</w:t>
            </w:r>
          </w:p>
        </w:tc>
        <w:tc>
          <w:tcPr>
            <w:tcW w:w="1559" w:type="dxa"/>
          </w:tcPr>
          <w:p w14:paraId="0B1EECB9"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BB4960" w14:paraId="2A329867" w14:textId="77777777" w:rsidTr="00CB4A63">
        <w:tc>
          <w:tcPr>
            <w:tcW w:w="495" w:type="dxa"/>
          </w:tcPr>
          <w:p w14:paraId="1DD182B2" w14:textId="77777777" w:rsidR="005E027F" w:rsidRPr="00CB4A63" w:rsidRDefault="005E027F" w:rsidP="00CB4A63">
            <w:pPr>
              <w:ind w:firstLine="0"/>
              <w:jc w:val="left"/>
              <w:rPr>
                <w:sz w:val="24"/>
                <w:lang w:eastAsia="en-US"/>
              </w:rPr>
            </w:pPr>
            <w:r w:rsidRPr="00CB4A63">
              <w:rPr>
                <w:sz w:val="24"/>
                <w:lang w:eastAsia="en-US"/>
              </w:rPr>
              <w:t>1.4</w:t>
            </w:r>
          </w:p>
        </w:tc>
        <w:tc>
          <w:tcPr>
            <w:tcW w:w="2908" w:type="dxa"/>
          </w:tcPr>
          <w:p w14:paraId="098FA349" w14:textId="77777777" w:rsidR="005E027F" w:rsidRPr="00CB4A63" w:rsidRDefault="005E027F" w:rsidP="00CB4A63">
            <w:pPr>
              <w:ind w:firstLine="0"/>
              <w:jc w:val="left"/>
              <w:rPr>
                <w:sz w:val="24"/>
                <w:lang w:eastAsia="en-US"/>
              </w:rPr>
            </w:pPr>
            <w:r w:rsidRPr="00CB4A63">
              <w:rPr>
                <w:sz w:val="24"/>
                <w:lang w:eastAsia="en-US"/>
              </w:rPr>
              <w:t>Попытка авторизации с помощью недопустимых данных(негативный тест).</w:t>
            </w:r>
          </w:p>
        </w:tc>
        <w:tc>
          <w:tcPr>
            <w:tcW w:w="3293" w:type="dxa"/>
          </w:tcPr>
          <w:p w14:paraId="6677D8F8" w14:textId="77777777" w:rsidR="005E027F" w:rsidRPr="00CB4A63" w:rsidRDefault="005E027F" w:rsidP="00CB4A63">
            <w:pPr>
              <w:ind w:firstLine="0"/>
              <w:jc w:val="left"/>
              <w:rPr>
                <w:sz w:val="24"/>
                <w:lang w:eastAsia="en-US"/>
              </w:rPr>
            </w:pPr>
            <w:r w:rsidRPr="00CB4A63">
              <w:rPr>
                <w:sz w:val="24"/>
                <w:lang w:eastAsia="en-US"/>
              </w:rPr>
              <w:t>Запустить программу;</w:t>
            </w:r>
          </w:p>
          <w:p w14:paraId="1ECB9DCD" w14:textId="77777777" w:rsidR="005E027F" w:rsidRPr="00CB4A63" w:rsidRDefault="005E027F" w:rsidP="00CB4A63">
            <w:pPr>
              <w:ind w:firstLine="0"/>
              <w:jc w:val="left"/>
              <w:rPr>
                <w:sz w:val="24"/>
                <w:lang w:eastAsia="en-US"/>
              </w:rPr>
            </w:pPr>
            <w:r w:rsidRPr="00CB4A63">
              <w:rPr>
                <w:sz w:val="24"/>
                <w:lang w:eastAsia="en-US"/>
              </w:rPr>
              <w:t>В поле «Логин» вписать «’w’'qdqwdqw’2»;</w:t>
            </w:r>
          </w:p>
          <w:p w14:paraId="0471970B" w14:textId="77777777" w:rsidR="005E027F" w:rsidRPr="00CB4A63" w:rsidRDefault="005E027F" w:rsidP="00CB4A63">
            <w:pPr>
              <w:ind w:firstLine="0"/>
              <w:jc w:val="left"/>
              <w:rPr>
                <w:sz w:val="24"/>
                <w:lang w:eastAsia="en-US"/>
              </w:rPr>
            </w:pPr>
            <w:r w:rsidRPr="00CB4A63">
              <w:rPr>
                <w:sz w:val="24"/>
                <w:lang w:eastAsia="en-US"/>
              </w:rPr>
              <w:t>В поле «Пароль» вписать «</w:t>
            </w:r>
            <w:proofErr w:type="spellStart"/>
            <w:r w:rsidRPr="00CB4A63">
              <w:rPr>
                <w:sz w:val="24"/>
                <w:lang w:eastAsia="en-US"/>
              </w:rPr>
              <w:t>qwdwsx</w:t>
            </w:r>
            <w:proofErr w:type="spellEnd"/>
            <w:r w:rsidRPr="00CB4A63">
              <w:rPr>
                <w:sz w:val="24"/>
                <w:lang w:eastAsia="en-US"/>
              </w:rPr>
              <w:t>»;</w:t>
            </w:r>
          </w:p>
          <w:p w14:paraId="14BC451C" w14:textId="77777777" w:rsidR="005E027F" w:rsidRPr="00CB4A63" w:rsidRDefault="005E027F" w:rsidP="00CB4A63">
            <w:pPr>
              <w:ind w:firstLine="0"/>
              <w:jc w:val="left"/>
              <w:rPr>
                <w:sz w:val="24"/>
                <w:lang w:eastAsia="en-US"/>
              </w:rPr>
            </w:pPr>
            <w:r w:rsidRPr="00CB4A63">
              <w:rPr>
                <w:sz w:val="24"/>
                <w:lang w:eastAsia="en-US"/>
              </w:rPr>
              <w:t>Нажать кнопку «Войти».</w:t>
            </w:r>
          </w:p>
        </w:tc>
        <w:tc>
          <w:tcPr>
            <w:tcW w:w="2944" w:type="dxa"/>
          </w:tcPr>
          <w:p w14:paraId="15B3FAEC" w14:textId="77777777" w:rsidR="005E027F" w:rsidRPr="00CB4A63" w:rsidRDefault="005E027F" w:rsidP="00CB4A63">
            <w:pPr>
              <w:ind w:firstLine="0"/>
              <w:jc w:val="left"/>
              <w:rPr>
                <w:sz w:val="24"/>
                <w:lang w:eastAsia="en-US"/>
              </w:rPr>
            </w:pPr>
            <w:r w:rsidRPr="00CB4A63">
              <w:rPr>
                <w:sz w:val="24"/>
                <w:lang w:eastAsia="en-US"/>
              </w:rPr>
              <w:t>Система выдаст сообщение, что неверный логин или пароль.</w:t>
            </w:r>
          </w:p>
        </w:tc>
        <w:tc>
          <w:tcPr>
            <w:tcW w:w="1559" w:type="dxa"/>
          </w:tcPr>
          <w:p w14:paraId="34ADE89B" w14:textId="77777777" w:rsidR="005E027F" w:rsidRPr="00CB4A63" w:rsidRDefault="005E027F" w:rsidP="00CB4A63">
            <w:pPr>
              <w:ind w:firstLine="0"/>
              <w:jc w:val="left"/>
              <w:rPr>
                <w:sz w:val="24"/>
                <w:lang w:eastAsia="en-US"/>
              </w:rPr>
            </w:pPr>
            <w:r w:rsidRPr="00CB4A63">
              <w:rPr>
                <w:sz w:val="24"/>
                <w:lang w:eastAsia="en-US"/>
              </w:rPr>
              <w:t>Провал (появляется</w:t>
            </w:r>
          </w:p>
          <w:p w14:paraId="0EC156FB" w14:textId="77777777" w:rsidR="005E027F" w:rsidRPr="00CB4A63" w:rsidRDefault="005E027F" w:rsidP="00CB4A63">
            <w:pPr>
              <w:ind w:firstLine="0"/>
              <w:jc w:val="left"/>
              <w:rPr>
                <w:sz w:val="24"/>
                <w:lang w:eastAsia="en-US"/>
              </w:rPr>
            </w:pPr>
            <w:r w:rsidRPr="00CB4A63">
              <w:rPr>
                <w:sz w:val="24"/>
                <w:lang w:eastAsia="en-US"/>
              </w:rPr>
              <w:t>ошибка, после чего нет возможности ввести заново логин и пароль).</w:t>
            </w:r>
          </w:p>
        </w:tc>
      </w:tr>
      <w:tr w:rsidR="005E027F" w:rsidRPr="00BB4960" w14:paraId="7432AFA4" w14:textId="77777777" w:rsidTr="00CB4A63">
        <w:tc>
          <w:tcPr>
            <w:tcW w:w="495" w:type="dxa"/>
          </w:tcPr>
          <w:p w14:paraId="720D6A40" w14:textId="77777777" w:rsidR="005E027F" w:rsidRPr="00CB4A63" w:rsidRDefault="005E027F" w:rsidP="00CB4A63">
            <w:pPr>
              <w:ind w:firstLine="0"/>
              <w:jc w:val="left"/>
              <w:rPr>
                <w:sz w:val="24"/>
                <w:lang w:eastAsia="en-US"/>
              </w:rPr>
            </w:pPr>
            <w:r w:rsidRPr="00CB4A63">
              <w:rPr>
                <w:sz w:val="24"/>
                <w:lang w:eastAsia="en-US"/>
              </w:rPr>
              <w:lastRenderedPageBreak/>
              <w:t>1.5</w:t>
            </w:r>
          </w:p>
        </w:tc>
        <w:tc>
          <w:tcPr>
            <w:tcW w:w="2908" w:type="dxa"/>
          </w:tcPr>
          <w:p w14:paraId="07B21A5B" w14:textId="77777777" w:rsidR="005E027F" w:rsidRPr="00CB4A63" w:rsidRDefault="005E027F" w:rsidP="00CB4A63">
            <w:pPr>
              <w:ind w:firstLine="0"/>
              <w:jc w:val="left"/>
              <w:rPr>
                <w:sz w:val="24"/>
                <w:lang w:eastAsia="en-US"/>
              </w:rPr>
            </w:pPr>
            <w:r w:rsidRPr="00CB4A63">
              <w:rPr>
                <w:sz w:val="24"/>
                <w:lang w:eastAsia="en-US"/>
              </w:rPr>
              <w:t>Попытка авторизации с помощью пустых полей(негативный тест).</w:t>
            </w:r>
          </w:p>
        </w:tc>
        <w:tc>
          <w:tcPr>
            <w:tcW w:w="3293" w:type="dxa"/>
          </w:tcPr>
          <w:p w14:paraId="56A9C756" w14:textId="77777777" w:rsidR="005E027F" w:rsidRPr="00CB4A63" w:rsidRDefault="005E027F" w:rsidP="00CB4A63">
            <w:pPr>
              <w:ind w:firstLine="0"/>
              <w:jc w:val="left"/>
              <w:rPr>
                <w:sz w:val="24"/>
                <w:lang w:eastAsia="en-US"/>
              </w:rPr>
            </w:pPr>
            <w:r w:rsidRPr="00CB4A63">
              <w:rPr>
                <w:sz w:val="24"/>
                <w:lang w:eastAsia="en-US"/>
              </w:rPr>
              <w:t>Запустить программу;</w:t>
            </w:r>
          </w:p>
          <w:p w14:paraId="4A510383" w14:textId="77777777" w:rsidR="005E027F" w:rsidRPr="00CB4A63" w:rsidRDefault="005E027F" w:rsidP="00CB4A63">
            <w:pPr>
              <w:ind w:firstLine="0"/>
              <w:jc w:val="left"/>
              <w:rPr>
                <w:sz w:val="24"/>
                <w:lang w:eastAsia="en-US"/>
              </w:rPr>
            </w:pPr>
            <w:r w:rsidRPr="00CB4A63">
              <w:rPr>
                <w:sz w:val="24"/>
                <w:lang w:eastAsia="en-US"/>
              </w:rPr>
              <w:t>Нажать кнопку «Войти».</w:t>
            </w:r>
          </w:p>
        </w:tc>
        <w:tc>
          <w:tcPr>
            <w:tcW w:w="2944" w:type="dxa"/>
          </w:tcPr>
          <w:p w14:paraId="21008731" w14:textId="77777777" w:rsidR="005E027F" w:rsidRPr="00CB4A63" w:rsidRDefault="005E027F" w:rsidP="00CB4A63">
            <w:pPr>
              <w:ind w:firstLine="0"/>
              <w:jc w:val="left"/>
              <w:rPr>
                <w:sz w:val="24"/>
                <w:lang w:eastAsia="en-US"/>
              </w:rPr>
            </w:pPr>
            <w:r w:rsidRPr="00CB4A63">
              <w:rPr>
                <w:sz w:val="24"/>
                <w:lang w:eastAsia="en-US"/>
              </w:rPr>
              <w:t>Система выдаст сообщение, что поле «Логин» не заполнено.</w:t>
            </w:r>
          </w:p>
        </w:tc>
        <w:tc>
          <w:tcPr>
            <w:tcW w:w="1559" w:type="dxa"/>
          </w:tcPr>
          <w:p w14:paraId="2C4F2B08"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88116B" w14:paraId="3F37EB4E" w14:textId="77777777" w:rsidTr="00CB4A63">
        <w:tc>
          <w:tcPr>
            <w:tcW w:w="11199" w:type="dxa"/>
            <w:gridSpan w:val="5"/>
          </w:tcPr>
          <w:p w14:paraId="57890955" w14:textId="77777777" w:rsidR="005E027F" w:rsidRPr="00B8747E" w:rsidRDefault="005E027F" w:rsidP="00B8747E">
            <w:pPr>
              <w:ind w:firstLine="0"/>
              <w:jc w:val="center"/>
              <w:rPr>
                <w:i/>
                <w:sz w:val="24"/>
                <w:lang w:eastAsia="en-US"/>
              </w:rPr>
            </w:pPr>
            <w:r w:rsidRPr="00B8747E">
              <w:rPr>
                <w:i/>
                <w:sz w:val="24"/>
                <w:lang w:eastAsia="en-US"/>
              </w:rPr>
              <w:t>2.Смена пароля</w:t>
            </w:r>
          </w:p>
        </w:tc>
      </w:tr>
      <w:tr w:rsidR="005E027F" w:rsidRPr="00BB4960" w14:paraId="78C3D419" w14:textId="77777777" w:rsidTr="00CB4A63">
        <w:tc>
          <w:tcPr>
            <w:tcW w:w="495" w:type="dxa"/>
          </w:tcPr>
          <w:p w14:paraId="5F4AD89D" w14:textId="77777777" w:rsidR="005E027F" w:rsidRPr="00CB4A63" w:rsidRDefault="005E027F" w:rsidP="00CB4A63">
            <w:pPr>
              <w:ind w:firstLine="0"/>
              <w:jc w:val="left"/>
              <w:rPr>
                <w:sz w:val="24"/>
                <w:lang w:eastAsia="en-US"/>
              </w:rPr>
            </w:pPr>
            <w:r w:rsidRPr="00CB4A63">
              <w:rPr>
                <w:sz w:val="24"/>
                <w:lang w:eastAsia="en-US"/>
              </w:rPr>
              <w:t>2.1</w:t>
            </w:r>
          </w:p>
        </w:tc>
        <w:tc>
          <w:tcPr>
            <w:tcW w:w="2908" w:type="dxa"/>
          </w:tcPr>
          <w:p w14:paraId="5564F199" w14:textId="77777777" w:rsidR="005E027F" w:rsidRPr="00CB4A63" w:rsidRDefault="005E027F" w:rsidP="00CB4A63">
            <w:pPr>
              <w:ind w:firstLine="0"/>
              <w:jc w:val="left"/>
              <w:rPr>
                <w:sz w:val="24"/>
                <w:lang w:eastAsia="en-US"/>
              </w:rPr>
            </w:pPr>
            <w:r w:rsidRPr="00CB4A63">
              <w:rPr>
                <w:sz w:val="24"/>
                <w:lang w:eastAsia="en-US"/>
              </w:rPr>
              <w:t>Смена пароля зав. кафедры  с «1234» на «123»(позитивный тест).</w:t>
            </w:r>
          </w:p>
        </w:tc>
        <w:tc>
          <w:tcPr>
            <w:tcW w:w="3293" w:type="dxa"/>
          </w:tcPr>
          <w:p w14:paraId="1C95705F" w14:textId="77777777" w:rsidR="005E027F" w:rsidRPr="00CB4A63" w:rsidRDefault="005E027F" w:rsidP="00CB4A63">
            <w:pPr>
              <w:ind w:firstLine="0"/>
              <w:jc w:val="left"/>
              <w:rPr>
                <w:sz w:val="24"/>
                <w:lang w:eastAsia="en-US"/>
              </w:rPr>
            </w:pPr>
            <w:r w:rsidRPr="00CB4A63">
              <w:rPr>
                <w:sz w:val="24"/>
                <w:lang w:eastAsia="en-US"/>
              </w:rPr>
              <w:t>Авторизоваться в системе под учетной записью зав. кафедры;</w:t>
            </w:r>
          </w:p>
          <w:p w14:paraId="2C04B4AB" w14:textId="77777777" w:rsidR="005E027F" w:rsidRPr="00CB4A63" w:rsidRDefault="005E027F" w:rsidP="00CB4A63">
            <w:pPr>
              <w:ind w:firstLine="0"/>
              <w:jc w:val="left"/>
              <w:rPr>
                <w:sz w:val="24"/>
                <w:lang w:eastAsia="en-US"/>
              </w:rPr>
            </w:pPr>
            <w:r w:rsidRPr="00CB4A63">
              <w:rPr>
                <w:sz w:val="24"/>
                <w:lang w:eastAsia="en-US"/>
              </w:rPr>
              <w:t>Перейти на вкладку «Настройки»</w:t>
            </w:r>
          </w:p>
          <w:p w14:paraId="4B93DAE3" w14:textId="77777777" w:rsidR="005E027F" w:rsidRPr="00CB4A63" w:rsidRDefault="005E027F" w:rsidP="00CB4A63">
            <w:pPr>
              <w:ind w:firstLine="0"/>
              <w:jc w:val="left"/>
              <w:rPr>
                <w:sz w:val="24"/>
                <w:lang w:eastAsia="en-US"/>
              </w:rPr>
            </w:pPr>
            <w:r w:rsidRPr="00CB4A63">
              <w:rPr>
                <w:sz w:val="24"/>
                <w:lang w:eastAsia="en-US"/>
              </w:rPr>
              <w:t>Выбрать пункт «Сменить пароль»</w:t>
            </w:r>
          </w:p>
          <w:p w14:paraId="02411D58" w14:textId="77777777" w:rsidR="005E027F" w:rsidRPr="00CB4A63" w:rsidRDefault="005E027F" w:rsidP="00CB4A63">
            <w:pPr>
              <w:ind w:firstLine="0"/>
              <w:jc w:val="left"/>
              <w:rPr>
                <w:sz w:val="24"/>
                <w:lang w:eastAsia="en-US"/>
              </w:rPr>
            </w:pPr>
            <w:r w:rsidRPr="00CB4A63">
              <w:rPr>
                <w:sz w:val="24"/>
                <w:lang w:eastAsia="en-US"/>
              </w:rPr>
              <w:t xml:space="preserve"> В открывшемся окне:</w:t>
            </w:r>
          </w:p>
          <w:p w14:paraId="170F7B82" w14:textId="77777777" w:rsidR="005E027F" w:rsidRPr="00CB4A63" w:rsidRDefault="005E027F" w:rsidP="00CB4A63">
            <w:pPr>
              <w:ind w:firstLine="0"/>
              <w:jc w:val="left"/>
              <w:rPr>
                <w:sz w:val="24"/>
                <w:lang w:eastAsia="en-US"/>
              </w:rPr>
            </w:pPr>
            <w:r w:rsidRPr="00CB4A63">
              <w:rPr>
                <w:sz w:val="24"/>
                <w:lang w:eastAsia="en-US"/>
              </w:rPr>
              <w:t>В поле «Текущий пароль» написать «1234»</w:t>
            </w:r>
          </w:p>
          <w:p w14:paraId="4801E918" w14:textId="77777777" w:rsidR="005E027F" w:rsidRPr="00CB4A63" w:rsidRDefault="005E027F" w:rsidP="00CB4A63">
            <w:pPr>
              <w:ind w:firstLine="0"/>
              <w:jc w:val="left"/>
              <w:rPr>
                <w:sz w:val="24"/>
                <w:lang w:eastAsia="en-US"/>
              </w:rPr>
            </w:pPr>
            <w:r w:rsidRPr="00CB4A63">
              <w:rPr>
                <w:sz w:val="24"/>
                <w:lang w:eastAsia="en-US"/>
              </w:rPr>
              <w:t>В поле «Новый пароль» написать «123»</w:t>
            </w:r>
          </w:p>
          <w:p w14:paraId="0C581769" w14:textId="77777777" w:rsidR="005E027F" w:rsidRPr="00CB4A63" w:rsidRDefault="005E027F" w:rsidP="00CB4A63">
            <w:pPr>
              <w:ind w:firstLine="0"/>
              <w:jc w:val="left"/>
              <w:rPr>
                <w:sz w:val="24"/>
                <w:lang w:eastAsia="en-US"/>
              </w:rPr>
            </w:pPr>
            <w:r w:rsidRPr="00CB4A63">
              <w:rPr>
                <w:sz w:val="24"/>
                <w:lang w:eastAsia="en-US"/>
              </w:rPr>
              <w:t>В поле «Повторить пароль» написать «123»</w:t>
            </w:r>
          </w:p>
          <w:p w14:paraId="2A86DAE2" w14:textId="77777777" w:rsidR="005E027F" w:rsidRPr="00CB4A63" w:rsidRDefault="005E027F" w:rsidP="00CB4A63">
            <w:pPr>
              <w:ind w:firstLine="0"/>
              <w:jc w:val="left"/>
              <w:rPr>
                <w:sz w:val="24"/>
                <w:lang w:eastAsia="en-US"/>
              </w:rPr>
            </w:pPr>
            <w:r w:rsidRPr="00CB4A63">
              <w:rPr>
                <w:sz w:val="24"/>
                <w:lang w:eastAsia="en-US"/>
              </w:rPr>
              <w:t xml:space="preserve"> Нажать кнопку «Изменить»</w:t>
            </w:r>
          </w:p>
          <w:p w14:paraId="1287CB5F" w14:textId="77777777" w:rsidR="005E027F" w:rsidRPr="00CB4A63" w:rsidRDefault="005E027F" w:rsidP="00CB4A63">
            <w:pPr>
              <w:ind w:firstLine="0"/>
              <w:jc w:val="left"/>
              <w:rPr>
                <w:sz w:val="24"/>
                <w:lang w:eastAsia="en-US"/>
              </w:rPr>
            </w:pPr>
            <w:r w:rsidRPr="00CB4A63">
              <w:rPr>
                <w:sz w:val="24"/>
                <w:lang w:eastAsia="en-US"/>
              </w:rPr>
              <w:t xml:space="preserve"> Выйти из системы</w:t>
            </w:r>
          </w:p>
          <w:p w14:paraId="7E91C8FC" w14:textId="77777777" w:rsidR="005E027F" w:rsidRPr="00CB4A63" w:rsidRDefault="005E027F" w:rsidP="00CB4A63">
            <w:pPr>
              <w:ind w:firstLine="0"/>
              <w:jc w:val="left"/>
              <w:rPr>
                <w:sz w:val="24"/>
                <w:lang w:eastAsia="en-US"/>
              </w:rPr>
            </w:pPr>
            <w:r w:rsidRPr="00CB4A63">
              <w:rPr>
                <w:sz w:val="24"/>
                <w:lang w:eastAsia="en-US"/>
              </w:rPr>
              <w:t xml:space="preserve"> Авторизоваться в системе по учетной записью зав. кафедры с паролем «123».</w:t>
            </w:r>
          </w:p>
        </w:tc>
        <w:tc>
          <w:tcPr>
            <w:tcW w:w="2944" w:type="dxa"/>
          </w:tcPr>
          <w:p w14:paraId="39D864B5" w14:textId="77777777" w:rsidR="005E027F" w:rsidRPr="00CB4A63" w:rsidRDefault="005E027F" w:rsidP="00CB4A63">
            <w:pPr>
              <w:ind w:firstLine="0"/>
              <w:jc w:val="left"/>
              <w:rPr>
                <w:sz w:val="24"/>
                <w:lang w:eastAsia="en-US"/>
              </w:rPr>
            </w:pPr>
            <w:r w:rsidRPr="00CB4A63">
              <w:rPr>
                <w:sz w:val="24"/>
                <w:lang w:eastAsia="en-US"/>
              </w:rPr>
              <w:t>Откроется главная форма;</w:t>
            </w:r>
          </w:p>
          <w:p w14:paraId="3D9C42A7" w14:textId="77777777" w:rsidR="005E027F" w:rsidRPr="00CB4A63" w:rsidRDefault="005E027F" w:rsidP="00CB4A63">
            <w:pPr>
              <w:ind w:firstLine="0"/>
              <w:jc w:val="left"/>
              <w:rPr>
                <w:sz w:val="24"/>
                <w:lang w:eastAsia="en-US"/>
              </w:rPr>
            </w:pPr>
            <w:r w:rsidRPr="00CB4A63">
              <w:rPr>
                <w:sz w:val="24"/>
                <w:lang w:eastAsia="en-US"/>
              </w:rPr>
              <w:t>Откроется вкладка с настройками учетной записи;</w:t>
            </w:r>
          </w:p>
          <w:p w14:paraId="2EB5E4C6" w14:textId="77777777" w:rsidR="005E027F" w:rsidRPr="00CB4A63" w:rsidRDefault="005E027F" w:rsidP="00CB4A63">
            <w:pPr>
              <w:ind w:firstLine="0"/>
              <w:jc w:val="left"/>
              <w:rPr>
                <w:sz w:val="24"/>
                <w:lang w:eastAsia="en-US"/>
              </w:rPr>
            </w:pPr>
            <w:r w:rsidRPr="00CB4A63">
              <w:rPr>
                <w:sz w:val="24"/>
                <w:lang w:eastAsia="en-US"/>
              </w:rPr>
              <w:t>Откроется форма «Сменить пароль»;</w:t>
            </w:r>
          </w:p>
          <w:p w14:paraId="13164D2F" w14:textId="77777777" w:rsidR="005E027F" w:rsidRPr="00CB4A63" w:rsidRDefault="005E027F" w:rsidP="00CB4A63">
            <w:pPr>
              <w:ind w:firstLine="0"/>
              <w:jc w:val="left"/>
              <w:rPr>
                <w:sz w:val="24"/>
                <w:lang w:eastAsia="en-US"/>
              </w:rPr>
            </w:pPr>
            <w:r w:rsidRPr="00CB4A63">
              <w:rPr>
                <w:sz w:val="24"/>
                <w:lang w:eastAsia="en-US"/>
              </w:rPr>
              <w:t>Форма будет заполнена необходимыми данными;</w:t>
            </w:r>
          </w:p>
          <w:p w14:paraId="599BC1F7" w14:textId="77777777" w:rsidR="005E027F" w:rsidRPr="00CB4A63" w:rsidRDefault="005E027F" w:rsidP="00CB4A63">
            <w:pPr>
              <w:ind w:firstLine="0"/>
              <w:jc w:val="left"/>
              <w:rPr>
                <w:sz w:val="24"/>
                <w:lang w:eastAsia="en-US"/>
              </w:rPr>
            </w:pPr>
            <w:r w:rsidRPr="00CB4A63">
              <w:rPr>
                <w:sz w:val="24"/>
                <w:lang w:eastAsia="en-US"/>
              </w:rPr>
              <w:t>Форма закроется, система оповестит пользователя об успешно проведенной операции;</w:t>
            </w:r>
          </w:p>
          <w:p w14:paraId="476CFBEB" w14:textId="77777777" w:rsidR="005E027F" w:rsidRPr="00CB4A63" w:rsidRDefault="005E027F" w:rsidP="00CB4A63">
            <w:pPr>
              <w:ind w:firstLine="0"/>
              <w:jc w:val="left"/>
              <w:rPr>
                <w:sz w:val="24"/>
                <w:lang w:eastAsia="en-US"/>
              </w:rPr>
            </w:pPr>
            <w:r w:rsidRPr="00CB4A63">
              <w:rPr>
                <w:sz w:val="24"/>
                <w:lang w:eastAsia="en-US"/>
              </w:rPr>
              <w:t>Откроется форма «Авторизация»</w:t>
            </w:r>
          </w:p>
          <w:p w14:paraId="3B094262" w14:textId="77777777" w:rsidR="005E027F" w:rsidRPr="00CB4A63" w:rsidRDefault="005E027F" w:rsidP="00CB4A63">
            <w:pPr>
              <w:ind w:firstLine="0"/>
              <w:jc w:val="left"/>
              <w:rPr>
                <w:sz w:val="24"/>
                <w:lang w:eastAsia="en-US"/>
              </w:rPr>
            </w:pPr>
            <w:r w:rsidRPr="00CB4A63">
              <w:rPr>
                <w:sz w:val="24"/>
                <w:lang w:eastAsia="en-US"/>
              </w:rPr>
              <w:t xml:space="preserve"> Откроется главная форма;</w:t>
            </w:r>
          </w:p>
        </w:tc>
        <w:tc>
          <w:tcPr>
            <w:tcW w:w="1559" w:type="dxa"/>
          </w:tcPr>
          <w:p w14:paraId="6D448589"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BB4960" w14:paraId="55548743" w14:textId="77777777" w:rsidTr="00CB4A63">
        <w:tc>
          <w:tcPr>
            <w:tcW w:w="495" w:type="dxa"/>
          </w:tcPr>
          <w:p w14:paraId="0BACC2B0" w14:textId="77777777" w:rsidR="005E027F" w:rsidRPr="00CB4A63" w:rsidRDefault="005E027F" w:rsidP="00CB4A63">
            <w:pPr>
              <w:ind w:firstLine="0"/>
              <w:jc w:val="left"/>
              <w:rPr>
                <w:sz w:val="24"/>
                <w:lang w:eastAsia="en-US"/>
              </w:rPr>
            </w:pPr>
            <w:r w:rsidRPr="00CB4A63">
              <w:rPr>
                <w:sz w:val="24"/>
                <w:lang w:eastAsia="en-US"/>
              </w:rPr>
              <w:t>2.2</w:t>
            </w:r>
          </w:p>
        </w:tc>
        <w:tc>
          <w:tcPr>
            <w:tcW w:w="2908" w:type="dxa"/>
          </w:tcPr>
          <w:p w14:paraId="7DB59A4C" w14:textId="77777777" w:rsidR="005E027F" w:rsidRPr="00CB4A63" w:rsidRDefault="005E027F" w:rsidP="00CB4A63">
            <w:pPr>
              <w:ind w:firstLine="0"/>
              <w:jc w:val="left"/>
              <w:rPr>
                <w:sz w:val="24"/>
                <w:lang w:eastAsia="en-US"/>
              </w:rPr>
            </w:pPr>
            <w:r w:rsidRPr="00CB4A63">
              <w:rPr>
                <w:sz w:val="24"/>
                <w:lang w:eastAsia="en-US"/>
              </w:rPr>
              <w:t>Ввести неповторяющиеся пароли при попытке смены пароля( негативный тест).</w:t>
            </w:r>
          </w:p>
        </w:tc>
        <w:tc>
          <w:tcPr>
            <w:tcW w:w="3293" w:type="dxa"/>
          </w:tcPr>
          <w:p w14:paraId="3AED56F0" w14:textId="77777777" w:rsidR="005E027F" w:rsidRPr="00CB4A63" w:rsidRDefault="005E027F" w:rsidP="00CB4A63">
            <w:pPr>
              <w:ind w:firstLine="0"/>
              <w:jc w:val="left"/>
              <w:rPr>
                <w:sz w:val="24"/>
                <w:lang w:eastAsia="en-US"/>
              </w:rPr>
            </w:pPr>
            <w:r w:rsidRPr="00CB4A63">
              <w:rPr>
                <w:sz w:val="24"/>
                <w:lang w:eastAsia="en-US"/>
              </w:rPr>
              <w:t>Авторизоваться в системе под учетной записью зав. кафедры;</w:t>
            </w:r>
          </w:p>
          <w:p w14:paraId="3E2CFC72" w14:textId="77777777" w:rsidR="005E027F" w:rsidRPr="00CB4A63" w:rsidRDefault="005E027F" w:rsidP="00CB4A63">
            <w:pPr>
              <w:ind w:firstLine="0"/>
              <w:jc w:val="left"/>
              <w:rPr>
                <w:sz w:val="24"/>
                <w:lang w:eastAsia="en-US"/>
              </w:rPr>
            </w:pPr>
            <w:r w:rsidRPr="00CB4A63">
              <w:rPr>
                <w:sz w:val="24"/>
                <w:lang w:eastAsia="en-US"/>
              </w:rPr>
              <w:t>Перейти на вкладку «Настройки»;</w:t>
            </w:r>
          </w:p>
          <w:p w14:paraId="5EDD7149" w14:textId="77777777" w:rsidR="005E027F" w:rsidRPr="00CB4A63" w:rsidRDefault="005E027F" w:rsidP="00CB4A63">
            <w:pPr>
              <w:ind w:firstLine="0"/>
              <w:jc w:val="left"/>
              <w:rPr>
                <w:sz w:val="24"/>
                <w:lang w:eastAsia="en-US"/>
              </w:rPr>
            </w:pPr>
            <w:r w:rsidRPr="00CB4A63">
              <w:rPr>
                <w:sz w:val="24"/>
                <w:lang w:eastAsia="en-US"/>
              </w:rPr>
              <w:t>Выбрать пункт «Сменить пароль»;</w:t>
            </w:r>
          </w:p>
          <w:p w14:paraId="704FEF7C" w14:textId="77777777" w:rsidR="005E027F" w:rsidRPr="00CB4A63" w:rsidRDefault="005E027F" w:rsidP="00CB4A63">
            <w:pPr>
              <w:ind w:firstLine="0"/>
              <w:jc w:val="left"/>
              <w:rPr>
                <w:sz w:val="24"/>
                <w:lang w:eastAsia="en-US"/>
              </w:rPr>
            </w:pPr>
            <w:r w:rsidRPr="00CB4A63">
              <w:rPr>
                <w:sz w:val="24"/>
                <w:lang w:eastAsia="en-US"/>
              </w:rPr>
              <w:t xml:space="preserve"> В открывшемся окне:</w:t>
            </w:r>
          </w:p>
          <w:p w14:paraId="45A34C73" w14:textId="77777777" w:rsidR="005E027F" w:rsidRPr="00CB4A63" w:rsidRDefault="005E027F" w:rsidP="00CB4A63">
            <w:pPr>
              <w:ind w:firstLine="0"/>
              <w:jc w:val="left"/>
              <w:rPr>
                <w:sz w:val="24"/>
                <w:lang w:eastAsia="en-US"/>
              </w:rPr>
            </w:pPr>
            <w:r w:rsidRPr="00CB4A63">
              <w:rPr>
                <w:sz w:val="24"/>
                <w:lang w:eastAsia="en-US"/>
              </w:rPr>
              <w:t>В поле «Текущий пароль» написать «1234»</w:t>
            </w:r>
          </w:p>
          <w:p w14:paraId="24B8C0E7" w14:textId="77777777" w:rsidR="005E027F" w:rsidRPr="00CB4A63" w:rsidRDefault="005E027F" w:rsidP="00CB4A63">
            <w:pPr>
              <w:ind w:firstLine="0"/>
              <w:jc w:val="left"/>
              <w:rPr>
                <w:sz w:val="24"/>
                <w:lang w:eastAsia="en-US"/>
              </w:rPr>
            </w:pPr>
            <w:r w:rsidRPr="00CB4A63">
              <w:rPr>
                <w:sz w:val="24"/>
                <w:lang w:eastAsia="en-US"/>
              </w:rPr>
              <w:t>В поле «Новый пароль» написать «123»</w:t>
            </w:r>
          </w:p>
          <w:p w14:paraId="5ECD31B0" w14:textId="77777777" w:rsidR="005E027F" w:rsidRPr="00CB4A63" w:rsidRDefault="005E027F" w:rsidP="00CB4A63">
            <w:pPr>
              <w:ind w:firstLine="0"/>
              <w:jc w:val="left"/>
              <w:rPr>
                <w:sz w:val="24"/>
                <w:lang w:eastAsia="en-US"/>
              </w:rPr>
            </w:pPr>
            <w:r w:rsidRPr="00CB4A63">
              <w:rPr>
                <w:sz w:val="24"/>
                <w:lang w:eastAsia="en-US"/>
              </w:rPr>
              <w:t>В поле «Повторить пароль» написать «321»;</w:t>
            </w:r>
          </w:p>
          <w:p w14:paraId="00F809A1" w14:textId="77777777" w:rsidR="005E027F" w:rsidRPr="00CB4A63" w:rsidRDefault="005E027F" w:rsidP="00CB4A63">
            <w:pPr>
              <w:ind w:firstLine="0"/>
              <w:jc w:val="left"/>
              <w:rPr>
                <w:sz w:val="24"/>
                <w:lang w:eastAsia="en-US"/>
              </w:rPr>
            </w:pPr>
            <w:r w:rsidRPr="00CB4A63">
              <w:rPr>
                <w:sz w:val="24"/>
                <w:lang w:eastAsia="en-US"/>
              </w:rPr>
              <w:t xml:space="preserve"> Нажать кнопку «Изменить»</w:t>
            </w:r>
          </w:p>
        </w:tc>
        <w:tc>
          <w:tcPr>
            <w:tcW w:w="2944" w:type="dxa"/>
          </w:tcPr>
          <w:p w14:paraId="46960D0D" w14:textId="77777777" w:rsidR="005E027F" w:rsidRPr="00CB4A63" w:rsidRDefault="005E027F" w:rsidP="00CB4A63">
            <w:pPr>
              <w:ind w:firstLine="0"/>
              <w:jc w:val="left"/>
              <w:rPr>
                <w:sz w:val="24"/>
                <w:lang w:eastAsia="en-US"/>
              </w:rPr>
            </w:pPr>
            <w:r w:rsidRPr="00CB4A63">
              <w:rPr>
                <w:sz w:val="24"/>
                <w:lang w:eastAsia="en-US"/>
              </w:rPr>
              <w:t>Откроется главная форма;</w:t>
            </w:r>
          </w:p>
          <w:p w14:paraId="057F81F8" w14:textId="77777777" w:rsidR="005E027F" w:rsidRPr="00CB4A63" w:rsidRDefault="005E027F" w:rsidP="00CB4A63">
            <w:pPr>
              <w:ind w:firstLine="0"/>
              <w:jc w:val="left"/>
              <w:rPr>
                <w:sz w:val="24"/>
                <w:lang w:eastAsia="en-US"/>
              </w:rPr>
            </w:pPr>
            <w:r w:rsidRPr="00CB4A63">
              <w:rPr>
                <w:sz w:val="24"/>
                <w:lang w:eastAsia="en-US"/>
              </w:rPr>
              <w:t>Откроется вкладка с настройками учетной записи;</w:t>
            </w:r>
          </w:p>
          <w:p w14:paraId="07A9C8A9" w14:textId="77777777" w:rsidR="005E027F" w:rsidRPr="00CB4A63" w:rsidRDefault="005E027F" w:rsidP="00CB4A63">
            <w:pPr>
              <w:ind w:firstLine="0"/>
              <w:jc w:val="left"/>
              <w:rPr>
                <w:sz w:val="24"/>
                <w:lang w:eastAsia="en-US"/>
              </w:rPr>
            </w:pPr>
            <w:r w:rsidRPr="00CB4A63">
              <w:rPr>
                <w:sz w:val="24"/>
                <w:lang w:eastAsia="en-US"/>
              </w:rPr>
              <w:t>Откроется форма «Сменить пароль»;</w:t>
            </w:r>
          </w:p>
          <w:p w14:paraId="1783AC67" w14:textId="77777777" w:rsidR="005E027F" w:rsidRPr="00CB4A63" w:rsidRDefault="005E027F" w:rsidP="00CB4A63">
            <w:pPr>
              <w:ind w:firstLine="0"/>
              <w:jc w:val="left"/>
              <w:rPr>
                <w:sz w:val="24"/>
                <w:lang w:eastAsia="en-US"/>
              </w:rPr>
            </w:pPr>
            <w:r w:rsidRPr="00CB4A63">
              <w:rPr>
                <w:sz w:val="24"/>
                <w:lang w:eastAsia="en-US"/>
              </w:rPr>
              <w:t>Форма будет заполнена необходимыми данными;</w:t>
            </w:r>
          </w:p>
          <w:p w14:paraId="317996F4" w14:textId="77777777" w:rsidR="005E027F" w:rsidRPr="00CB4A63" w:rsidRDefault="005E027F" w:rsidP="00CB4A63">
            <w:pPr>
              <w:ind w:firstLine="0"/>
              <w:jc w:val="left"/>
              <w:rPr>
                <w:sz w:val="24"/>
                <w:lang w:eastAsia="en-US"/>
              </w:rPr>
            </w:pPr>
            <w:r w:rsidRPr="00CB4A63">
              <w:rPr>
                <w:sz w:val="24"/>
                <w:lang w:eastAsia="en-US"/>
              </w:rPr>
              <w:t>Система оповестит пользователя, что пароли не совпадают.</w:t>
            </w:r>
          </w:p>
        </w:tc>
        <w:tc>
          <w:tcPr>
            <w:tcW w:w="1559" w:type="dxa"/>
          </w:tcPr>
          <w:p w14:paraId="20A0D693"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88116B" w14:paraId="7C13FD8A" w14:textId="77777777" w:rsidTr="00CB4A63">
        <w:tc>
          <w:tcPr>
            <w:tcW w:w="11199" w:type="dxa"/>
            <w:gridSpan w:val="5"/>
          </w:tcPr>
          <w:p w14:paraId="26D60895" w14:textId="77777777" w:rsidR="005E027F" w:rsidRPr="00B8747E" w:rsidRDefault="005E027F" w:rsidP="00CB4A63">
            <w:pPr>
              <w:ind w:firstLine="0"/>
              <w:jc w:val="center"/>
              <w:rPr>
                <w:i/>
                <w:sz w:val="24"/>
                <w:lang w:eastAsia="en-US"/>
              </w:rPr>
            </w:pPr>
            <w:r w:rsidRPr="00B8747E">
              <w:rPr>
                <w:i/>
                <w:sz w:val="24"/>
                <w:lang w:eastAsia="en-US"/>
              </w:rPr>
              <w:t>3.Создание мероприятия</w:t>
            </w:r>
          </w:p>
        </w:tc>
      </w:tr>
      <w:tr w:rsidR="005E027F" w:rsidRPr="00BB4960" w14:paraId="13367F99" w14:textId="77777777" w:rsidTr="00CB4A63">
        <w:tc>
          <w:tcPr>
            <w:tcW w:w="495" w:type="dxa"/>
          </w:tcPr>
          <w:p w14:paraId="25F286EE" w14:textId="77777777" w:rsidR="005E027F" w:rsidRPr="00CB4A63" w:rsidRDefault="005E027F" w:rsidP="00CB4A63">
            <w:pPr>
              <w:ind w:firstLine="0"/>
              <w:jc w:val="left"/>
              <w:rPr>
                <w:sz w:val="24"/>
                <w:lang w:eastAsia="en-US"/>
              </w:rPr>
            </w:pPr>
            <w:r w:rsidRPr="00CB4A63">
              <w:rPr>
                <w:sz w:val="24"/>
                <w:lang w:eastAsia="en-US"/>
              </w:rPr>
              <w:t>3.1</w:t>
            </w:r>
          </w:p>
        </w:tc>
        <w:tc>
          <w:tcPr>
            <w:tcW w:w="2908" w:type="dxa"/>
          </w:tcPr>
          <w:p w14:paraId="642F0C3C" w14:textId="77777777" w:rsidR="005E027F" w:rsidRPr="00CB4A63" w:rsidRDefault="005E027F" w:rsidP="00CB4A63">
            <w:pPr>
              <w:ind w:firstLine="0"/>
              <w:jc w:val="left"/>
              <w:rPr>
                <w:sz w:val="24"/>
                <w:lang w:eastAsia="en-US"/>
              </w:rPr>
            </w:pPr>
            <w:r w:rsidRPr="00CB4A63">
              <w:rPr>
                <w:sz w:val="24"/>
                <w:lang w:eastAsia="en-US"/>
              </w:rPr>
              <w:t>Создание конкурса или олимпиады(позитивное тестирование).</w:t>
            </w:r>
          </w:p>
        </w:tc>
        <w:tc>
          <w:tcPr>
            <w:tcW w:w="3293" w:type="dxa"/>
          </w:tcPr>
          <w:p w14:paraId="7BF54757" w14:textId="77777777" w:rsidR="005E027F" w:rsidRPr="00CB4A63" w:rsidRDefault="005E027F" w:rsidP="00CB4A63">
            <w:pPr>
              <w:ind w:firstLine="0"/>
              <w:jc w:val="left"/>
              <w:rPr>
                <w:sz w:val="24"/>
                <w:lang w:eastAsia="en-US"/>
              </w:rPr>
            </w:pPr>
            <w:r w:rsidRPr="00CB4A63">
              <w:rPr>
                <w:sz w:val="24"/>
                <w:lang w:eastAsia="en-US"/>
              </w:rPr>
              <w:t xml:space="preserve"> Авторизоваться в системе;</w:t>
            </w:r>
          </w:p>
          <w:p w14:paraId="0BBEC3E1" w14:textId="77777777" w:rsidR="005E027F" w:rsidRPr="00CB4A63" w:rsidRDefault="005E027F" w:rsidP="00CB4A63">
            <w:pPr>
              <w:ind w:firstLine="0"/>
              <w:jc w:val="left"/>
              <w:rPr>
                <w:sz w:val="24"/>
                <w:lang w:eastAsia="en-US"/>
              </w:rPr>
            </w:pPr>
            <w:r w:rsidRPr="00CB4A63">
              <w:rPr>
                <w:sz w:val="24"/>
                <w:lang w:eastAsia="en-US"/>
              </w:rPr>
              <w:t>Нажать кнопку «Создать мероприятие»;</w:t>
            </w:r>
          </w:p>
          <w:p w14:paraId="306D382D" w14:textId="77777777" w:rsidR="005E027F" w:rsidRPr="00CB4A63" w:rsidRDefault="005E027F" w:rsidP="00CB4A63">
            <w:pPr>
              <w:ind w:firstLine="0"/>
              <w:jc w:val="left"/>
              <w:rPr>
                <w:sz w:val="24"/>
                <w:lang w:eastAsia="en-US"/>
              </w:rPr>
            </w:pPr>
            <w:r w:rsidRPr="00CB4A63">
              <w:rPr>
                <w:sz w:val="24"/>
                <w:lang w:eastAsia="en-US"/>
              </w:rPr>
              <w:t>Заполнить открывшеюся форму:</w:t>
            </w:r>
          </w:p>
          <w:p w14:paraId="6910DAFB" w14:textId="77777777" w:rsidR="005E027F" w:rsidRPr="00CB4A63" w:rsidRDefault="005E027F" w:rsidP="00CB4A63">
            <w:pPr>
              <w:ind w:firstLine="0"/>
              <w:jc w:val="left"/>
              <w:rPr>
                <w:sz w:val="24"/>
                <w:lang w:eastAsia="en-US"/>
              </w:rPr>
            </w:pPr>
            <w:r w:rsidRPr="00CB4A63">
              <w:rPr>
                <w:sz w:val="24"/>
                <w:lang w:eastAsia="en-US"/>
              </w:rPr>
              <w:t xml:space="preserve">Название мероприятия - «Тест» </w:t>
            </w:r>
          </w:p>
          <w:p w14:paraId="46ADB7B5" w14:textId="77777777" w:rsidR="005E027F" w:rsidRPr="00CB4A63" w:rsidRDefault="005E027F" w:rsidP="00CB4A63">
            <w:pPr>
              <w:ind w:firstLine="0"/>
              <w:jc w:val="left"/>
              <w:rPr>
                <w:sz w:val="24"/>
                <w:lang w:eastAsia="en-US"/>
              </w:rPr>
            </w:pPr>
            <w:r w:rsidRPr="00CB4A63">
              <w:rPr>
                <w:sz w:val="24"/>
                <w:lang w:eastAsia="en-US"/>
              </w:rPr>
              <w:t xml:space="preserve">Уровень мероприятия - «Областной» </w:t>
            </w:r>
          </w:p>
          <w:p w14:paraId="116D8382" w14:textId="77777777" w:rsidR="005E027F" w:rsidRPr="00CB4A63" w:rsidRDefault="005E027F" w:rsidP="00CB4A63">
            <w:pPr>
              <w:ind w:firstLine="0"/>
              <w:jc w:val="left"/>
              <w:rPr>
                <w:sz w:val="24"/>
                <w:lang w:eastAsia="en-US"/>
              </w:rPr>
            </w:pPr>
            <w:r w:rsidRPr="00CB4A63">
              <w:rPr>
                <w:sz w:val="24"/>
                <w:lang w:eastAsia="en-US"/>
              </w:rPr>
              <w:t>Уровень мероприятия - «Областной»</w:t>
            </w:r>
          </w:p>
          <w:p w14:paraId="315AC328" w14:textId="77777777" w:rsidR="005E027F" w:rsidRPr="00CB4A63" w:rsidRDefault="005E027F" w:rsidP="00CB4A63">
            <w:pPr>
              <w:ind w:firstLine="0"/>
              <w:jc w:val="left"/>
              <w:rPr>
                <w:sz w:val="24"/>
                <w:lang w:eastAsia="en-US"/>
              </w:rPr>
            </w:pPr>
            <w:r w:rsidRPr="00CB4A63">
              <w:rPr>
                <w:sz w:val="24"/>
                <w:lang w:eastAsia="en-US"/>
              </w:rPr>
              <w:t xml:space="preserve">Дата подачи заявок – «12.06.2019» </w:t>
            </w:r>
          </w:p>
          <w:p w14:paraId="01FDA077" w14:textId="77777777" w:rsidR="005E027F" w:rsidRPr="00CB4A63" w:rsidRDefault="005E027F" w:rsidP="00CB4A63">
            <w:pPr>
              <w:ind w:firstLine="0"/>
              <w:jc w:val="left"/>
              <w:rPr>
                <w:sz w:val="24"/>
                <w:lang w:eastAsia="en-US"/>
              </w:rPr>
            </w:pPr>
            <w:r w:rsidRPr="00CB4A63">
              <w:rPr>
                <w:sz w:val="24"/>
                <w:lang w:eastAsia="en-US"/>
              </w:rPr>
              <w:t xml:space="preserve">Дата подачи работ – </w:t>
            </w:r>
            <w:r w:rsidRPr="00CB4A63">
              <w:rPr>
                <w:sz w:val="24"/>
                <w:lang w:eastAsia="en-US"/>
              </w:rPr>
              <w:lastRenderedPageBreak/>
              <w:t xml:space="preserve">«13.06.2019» </w:t>
            </w:r>
          </w:p>
          <w:p w14:paraId="7A019AEB" w14:textId="77777777" w:rsidR="005E027F" w:rsidRPr="00CB4A63" w:rsidRDefault="005E027F" w:rsidP="00CB4A63">
            <w:pPr>
              <w:ind w:firstLine="0"/>
              <w:jc w:val="left"/>
              <w:rPr>
                <w:sz w:val="24"/>
                <w:lang w:eastAsia="en-US"/>
              </w:rPr>
            </w:pPr>
            <w:r w:rsidRPr="00CB4A63">
              <w:rPr>
                <w:sz w:val="24"/>
                <w:lang w:eastAsia="en-US"/>
              </w:rPr>
              <w:t>Дата подведения итогов – «14.06.2019»;</w:t>
            </w:r>
          </w:p>
          <w:p w14:paraId="2AA1113A" w14:textId="77777777" w:rsidR="005E027F" w:rsidRPr="00CB4A63" w:rsidRDefault="005E027F" w:rsidP="00CB4A63">
            <w:pPr>
              <w:ind w:firstLine="0"/>
              <w:jc w:val="left"/>
              <w:rPr>
                <w:sz w:val="24"/>
                <w:lang w:eastAsia="en-US"/>
              </w:rPr>
            </w:pPr>
            <w:r w:rsidRPr="00CB4A63">
              <w:rPr>
                <w:sz w:val="24"/>
                <w:lang w:eastAsia="en-US"/>
              </w:rPr>
              <w:t>Нажать на кнопку «Создать».</w:t>
            </w:r>
          </w:p>
        </w:tc>
        <w:tc>
          <w:tcPr>
            <w:tcW w:w="2944" w:type="dxa"/>
          </w:tcPr>
          <w:p w14:paraId="001E9F30" w14:textId="77777777" w:rsidR="005E027F" w:rsidRPr="00CB4A63" w:rsidRDefault="005E027F" w:rsidP="00CB4A63">
            <w:pPr>
              <w:ind w:firstLine="0"/>
              <w:jc w:val="left"/>
              <w:rPr>
                <w:sz w:val="24"/>
                <w:lang w:eastAsia="en-US"/>
              </w:rPr>
            </w:pPr>
            <w:r w:rsidRPr="00CB4A63">
              <w:rPr>
                <w:sz w:val="24"/>
                <w:lang w:eastAsia="en-US"/>
              </w:rPr>
              <w:lastRenderedPageBreak/>
              <w:t>Откроется главная форма;</w:t>
            </w:r>
          </w:p>
          <w:p w14:paraId="31CDA1FF" w14:textId="77777777" w:rsidR="005E027F" w:rsidRPr="00CB4A63" w:rsidRDefault="005E027F" w:rsidP="00CB4A63">
            <w:pPr>
              <w:ind w:firstLine="0"/>
              <w:jc w:val="left"/>
              <w:rPr>
                <w:sz w:val="24"/>
                <w:lang w:eastAsia="en-US"/>
              </w:rPr>
            </w:pPr>
            <w:r w:rsidRPr="00CB4A63">
              <w:rPr>
                <w:sz w:val="24"/>
                <w:lang w:eastAsia="en-US"/>
              </w:rPr>
              <w:t>Откроется форма создания мероприятия;</w:t>
            </w:r>
          </w:p>
          <w:p w14:paraId="38CC77E6" w14:textId="77777777" w:rsidR="005E027F" w:rsidRPr="00CB4A63" w:rsidRDefault="005E027F" w:rsidP="00CB4A63">
            <w:pPr>
              <w:ind w:firstLine="0"/>
              <w:jc w:val="left"/>
              <w:rPr>
                <w:sz w:val="24"/>
                <w:lang w:eastAsia="en-US"/>
              </w:rPr>
            </w:pPr>
            <w:r w:rsidRPr="00CB4A63">
              <w:rPr>
                <w:sz w:val="24"/>
                <w:lang w:eastAsia="en-US"/>
              </w:rPr>
              <w:t xml:space="preserve"> Форма будет заполнена необходимыми данными;</w:t>
            </w:r>
          </w:p>
          <w:p w14:paraId="172086A1" w14:textId="77777777" w:rsidR="005E027F" w:rsidRPr="00CB4A63" w:rsidRDefault="005E027F" w:rsidP="00CB4A63">
            <w:pPr>
              <w:ind w:firstLine="0"/>
              <w:jc w:val="left"/>
              <w:rPr>
                <w:sz w:val="24"/>
                <w:lang w:eastAsia="en-US"/>
              </w:rPr>
            </w:pPr>
            <w:r w:rsidRPr="00CB4A63">
              <w:rPr>
                <w:sz w:val="24"/>
                <w:lang w:eastAsia="en-US"/>
              </w:rPr>
              <w:t>Система оповестит об успешном исполнении операции, форма закроется, а на главной форме отобразится созданное мероприятие.</w:t>
            </w:r>
          </w:p>
        </w:tc>
        <w:tc>
          <w:tcPr>
            <w:tcW w:w="1559" w:type="dxa"/>
          </w:tcPr>
          <w:p w14:paraId="55D97A52"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BB4960" w14:paraId="14B5BF8F" w14:textId="77777777" w:rsidTr="00CB4A63">
        <w:tc>
          <w:tcPr>
            <w:tcW w:w="495" w:type="dxa"/>
          </w:tcPr>
          <w:p w14:paraId="2CC9C1F6" w14:textId="77777777" w:rsidR="005E027F" w:rsidRPr="00CB4A63" w:rsidRDefault="005E027F" w:rsidP="00CB4A63">
            <w:pPr>
              <w:ind w:firstLine="0"/>
              <w:jc w:val="left"/>
              <w:rPr>
                <w:sz w:val="24"/>
                <w:lang w:eastAsia="en-US"/>
              </w:rPr>
            </w:pPr>
            <w:r w:rsidRPr="00CB4A63">
              <w:rPr>
                <w:sz w:val="24"/>
                <w:lang w:eastAsia="en-US"/>
              </w:rPr>
              <w:t>3.2</w:t>
            </w:r>
          </w:p>
        </w:tc>
        <w:tc>
          <w:tcPr>
            <w:tcW w:w="2908" w:type="dxa"/>
          </w:tcPr>
          <w:p w14:paraId="5322C8BE" w14:textId="77777777" w:rsidR="005E027F" w:rsidRPr="00CB4A63" w:rsidRDefault="005E027F" w:rsidP="00CB4A63">
            <w:pPr>
              <w:ind w:firstLine="0"/>
              <w:jc w:val="left"/>
              <w:rPr>
                <w:sz w:val="24"/>
                <w:lang w:eastAsia="en-US"/>
              </w:rPr>
            </w:pPr>
            <w:r w:rsidRPr="00CB4A63">
              <w:rPr>
                <w:sz w:val="24"/>
                <w:lang w:eastAsia="en-US"/>
              </w:rPr>
              <w:t>Создание конкурса или олимпиады с недопустимым диапазоном дат(негативное тестирование).</w:t>
            </w:r>
          </w:p>
        </w:tc>
        <w:tc>
          <w:tcPr>
            <w:tcW w:w="3293" w:type="dxa"/>
          </w:tcPr>
          <w:p w14:paraId="787BFAB6" w14:textId="77777777" w:rsidR="005E027F" w:rsidRPr="00CB4A63" w:rsidRDefault="005E027F" w:rsidP="00CB4A63">
            <w:pPr>
              <w:ind w:firstLine="0"/>
              <w:jc w:val="left"/>
              <w:rPr>
                <w:sz w:val="24"/>
                <w:lang w:eastAsia="en-US"/>
              </w:rPr>
            </w:pPr>
            <w:r w:rsidRPr="00CB4A63">
              <w:rPr>
                <w:sz w:val="24"/>
                <w:lang w:eastAsia="en-US"/>
              </w:rPr>
              <w:t xml:space="preserve"> Авторизоваться в системе;</w:t>
            </w:r>
          </w:p>
          <w:p w14:paraId="474E0237" w14:textId="77777777" w:rsidR="005E027F" w:rsidRPr="00CB4A63" w:rsidRDefault="005E027F" w:rsidP="00CB4A63">
            <w:pPr>
              <w:ind w:firstLine="0"/>
              <w:jc w:val="left"/>
              <w:rPr>
                <w:sz w:val="24"/>
                <w:lang w:eastAsia="en-US"/>
              </w:rPr>
            </w:pPr>
            <w:r w:rsidRPr="00CB4A63">
              <w:rPr>
                <w:sz w:val="24"/>
                <w:lang w:eastAsia="en-US"/>
              </w:rPr>
              <w:t>Нажать кнопку «Создать мероприятие»;</w:t>
            </w:r>
          </w:p>
          <w:p w14:paraId="16B7D99D" w14:textId="77777777" w:rsidR="005E027F" w:rsidRPr="00CB4A63" w:rsidRDefault="005E027F" w:rsidP="00CB4A63">
            <w:pPr>
              <w:ind w:firstLine="0"/>
              <w:jc w:val="left"/>
              <w:rPr>
                <w:sz w:val="24"/>
                <w:lang w:eastAsia="en-US"/>
              </w:rPr>
            </w:pPr>
            <w:r w:rsidRPr="00CB4A63">
              <w:rPr>
                <w:sz w:val="24"/>
                <w:lang w:eastAsia="en-US"/>
              </w:rPr>
              <w:t>Заполнить открывшеюся форму:</w:t>
            </w:r>
          </w:p>
          <w:p w14:paraId="26242983" w14:textId="77777777" w:rsidR="005E027F" w:rsidRPr="00CB4A63" w:rsidRDefault="005E027F" w:rsidP="00CB4A63">
            <w:pPr>
              <w:ind w:firstLine="0"/>
              <w:jc w:val="left"/>
              <w:rPr>
                <w:sz w:val="24"/>
                <w:lang w:eastAsia="en-US"/>
              </w:rPr>
            </w:pPr>
            <w:r w:rsidRPr="00CB4A63">
              <w:rPr>
                <w:sz w:val="24"/>
                <w:lang w:eastAsia="en-US"/>
              </w:rPr>
              <w:t xml:space="preserve">Название мероприятия - «Тест» </w:t>
            </w:r>
          </w:p>
          <w:p w14:paraId="54595962" w14:textId="77777777" w:rsidR="005E027F" w:rsidRPr="00CB4A63" w:rsidRDefault="005E027F" w:rsidP="00CB4A63">
            <w:pPr>
              <w:ind w:firstLine="0"/>
              <w:jc w:val="left"/>
              <w:rPr>
                <w:sz w:val="24"/>
                <w:lang w:eastAsia="en-US"/>
              </w:rPr>
            </w:pPr>
            <w:r w:rsidRPr="00CB4A63">
              <w:rPr>
                <w:sz w:val="24"/>
                <w:lang w:eastAsia="en-US"/>
              </w:rPr>
              <w:t xml:space="preserve">Уровень мероприятия - «Областной» </w:t>
            </w:r>
          </w:p>
          <w:p w14:paraId="02C6F9CB" w14:textId="77777777" w:rsidR="005E027F" w:rsidRPr="00CB4A63" w:rsidRDefault="005E027F" w:rsidP="00CB4A63">
            <w:pPr>
              <w:ind w:firstLine="0"/>
              <w:jc w:val="left"/>
              <w:rPr>
                <w:sz w:val="24"/>
                <w:lang w:eastAsia="en-US"/>
              </w:rPr>
            </w:pPr>
            <w:r w:rsidRPr="00CB4A63">
              <w:rPr>
                <w:sz w:val="24"/>
                <w:lang w:eastAsia="en-US"/>
              </w:rPr>
              <w:t>Уровень мероприятия - «Областной»</w:t>
            </w:r>
          </w:p>
          <w:p w14:paraId="26699785" w14:textId="77777777" w:rsidR="005E027F" w:rsidRPr="00CB4A63" w:rsidRDefault="005E027F" w:rsidP="00CB4A63">
            <w:pPr>
              <w:ind w:firstLine="0"/>
              <w:jc w:val="left"/>
              <w:rPr>
                <w:sz w:val="24"/>
                <w:lang w:eastAsia="en-US"/>
              </w:rPr>
            </w:pPr>
            <w:r w:rsidRPr="00CB4A63">
              <w:rPr>
                <w:sz w:val="24"/>
                <w:lang w:eastAsia="en-US"/>
              </w:rPr>
              <w:t xml:space="preserve">Дата подачи заявок – «18.06.2019» </w:t>
            </w:r>
          </w:p>
          <w:p w14:paraId="3BE69AB1" w14:textId="77777777" w:rsidR="005E027F" w:rsidRPr="00CB4A63" w:rsidRDefault="005E027F" w:rsidP="00CB4A63">
            <w:pPr>
              <w:ind w:firstLine="0"/>
              <w:jc w:val="left"/>
              <w:rPr>
                <w:sz w:val="24"/>
                <w:lang w:eastAsia="en-US"/>
              </w:rPr>
            </w:pPr>
            <w:r w:rsidRPr="00CB4A63">
              <w:rPr>
                <w:sz w:val="24"/>
                <w:lang w:eastAsia="en-US"/>
              </w:rPr>
              <w:t xml:space="preserve">Дата подачи работ – «13.06.2019» </w:t>
            </w:r>
          </w:p>
          <w:p w14:paraId="18C94CD3" w14:textId="77777777" w:rsidR="005E027F" w:rsidRPr="00CB4A63" w:rsidRDefault="005E027F" w:rsidP="00CB4A63">
            <w:pPr>
              <w:ind w:firstLine="0"/>
              <w:jc w:val="left"/>
              <w:rPr>
                <w:sz w:val="24"/>
                <w:lang w:eastAsia="en-US"/>
              </w:rPr>
            </w:pPr>
            <w:r w:rsidRPr="00CB4A63">
              <w:rPr>
                <w:sz w:val="24"/>
                <w:lang w:eastAsia="en-US"/>
              </w:rPr>
              <w:t>Дата подведения итогов – «13.06.2019»;</w:t>
            </w:r>
          </w:p>
          <w:p w14:paraId="7D94E9EE" w14:textId="77777777" w:rsidR="005E027F" w:rsidRPr="00CB4A63" w:rsidRDefault="005E027F" w:rsidP="00CB4A63">
            <w:pPr>
              <w:ind w:firstLine="0"/>
              <w:jc w:val="left"/>
              <w:rPr>
                <w:sz w:val="24"/>
                <w:lang w:eastAsia="en-US"/>
              </w:rPr>
            </w:pPr>
            <w:r w:rsidRPr="00CB4A63">
              <w:rPr>
                <w:sz w:val="24"/>
                <w:lang w:eastAsia="en-US"/>
              </w:rPr>
              <w:t>Нажать на кнопку «Создать».</w:t>
            </w:r>
          </w:p>
        </w:tc>
        <w:tc>
          <w:tcPr>
            <w:tcW w:w="2944" w:type="dxa"/>
          </w:tcPr>
          <w:p w14:paraId="54DF40E7" w14:textId="77777777" w:rsidR="005E027F" w:rsidRPr="00CB4A63" w:rsidRDefault="005E027F" w:rsidP="00CB4A63">
            <w:pPr>
              <w:ind w:firstLine="0"/>
              <w:jc w:val="left"/>
              <w:rPr>
                <w:sz w:val="24"/>
                <w:lang w:eastAsia="en-US"/>
              </w:rPr>
            </w:pPr>
            <w:r w:rsidRPr="00CB4A63">
              <w:rPr>
                <w:sz w:val="24"/>
                <w:lang w:eastAsia="en-US"/>
              </w:rPr>
              <w:t>Откроется главная форма;</w:t>
            </w:r>
          </w:p>
          <w:p w14:paraId="13C9B80F" w14:textId="77777777" w:rsidR="005E027F" w:rsidRPr="00CB4A63" w:rsidRDefault="005E027F" w:rsidP="00CB4A63">
            <w:pPr>
              <w:ind w:firstLine="0"/>
              <w:jc w:val="left"/>
              <w:rPr>
                <w:sz w:val="24"/>
                <w:lang w:eastAsia="en-US"/>
              </w:rPr>
            </w:pPr>
            <w:r w:rsidRPr="00CB4A63">
              <w:rPr>
                <w:sz w:val="24"/>
                <w:lang w:eastAsia="en-US"/>
              </w:rPr>
              <w:t>Откроется форма создания мероприятия;</w:t>
            </w:r>
          </w:p>
          <w:p w14:paraId="3CA6DEA2" w14:textId="77777777" w:rsidR="005E027F" w:rsidRPr="00CB4A63" w:rsidRDefault="005E027F" w:rsidP="00CB4A63">
            <w:pPr>
              <w:ind w:firstLine="0"/>
              <w:jc w:val="left"/>
              <w:rPr>
                <w:sz w:val="24"/>
                <w:lang w:eastAsia="en-US"/>
              </w:rPr>
            </w:pPr>
            <w:r w:rsidRPr="00CB4A63">
              <w:rPr>
                <w:sz w:val="24"/>
                <w:lang w:eastAsia="en-US"/>
              </w:rPr>
              <w:t xml:space="preserve"> Форма будет заполнена необходимыми данными;</w:t>
            </w:r>
          </w:p>
          <w:p w14:paraId="68B7B5C1" w14:textId="77777777" w:rsidR="005E027F" w:rsidRPr="00CB4A63" w:rsidRDefault="005E027F" w:rsidP="00CB4A63">
            <w:pPr>
              <w:ind w:firstLine="0"/>
              <w:jc w:val="left"/>
              <w:rPr>
                <w:sz w:val="24"/>
                <w:lang w:eastAsia="en-US"/>
              </w:rPr>
            </w:pPr>
            <w:r w:rsidRPr="00CB4A63">
              <w:rPr>
                <w:sz w:val="24"/>
                <w:lang w:eastAsia="en-US"/>
              </w:rPr>
              <w:t>Система выдаст ошибку, что данный диапазон дат недопустим.</w:t>
            </w:r>
          </w:p>
        </w:tc>
        <w:tc>
          <w:tcPr>
            <w:tcW w:w="1559" w:type="dxa"/>
          </w:tcPr>
          <w:p w14:paraId="6AC4A333"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BB4960" w14:paraId="7811BD56" w14:textId="77777777" w:rsidTr="00CB4A63">
        <w:tc>
          <w:tcPr>
            <w:tcW w:w="495" w:type="dxa"/>
          </w:tcPr>
          <w:p w14:paraId="1B82974F" w14:textId="77777777" w:rsidR="005E027F" w:rsidRPr="00CB4A63" w:rsidRDefault="005E027F" w:rsidP="00CB4A63">
            <w:pPr>
              <w:ind w:firstLine="0"/>
              <w:jc w:val="left"/>
              <w:rPr>
                <w:sz w:val="24"/>
                <w:lang w:eastAsia="en-US"/>
              </w:rPr>
            </w:pPr>
            <w:r w:rsidRPr="00CB4A63">
              <w:rPr>
                <w:sz w:val="24"/>
                <w:lang w:eastAsia="en-US"/>
              </w:rPr>
              <w:t>3.3</w:t>
            </w:r>
          </w:p>
        </w:tc>
        <w:tc>
          <w:tcPr>
            <w:tcW w:w="2908" w:type="dxa"/>
          </w:tcPr>
          <w:p w14:paraId="7BF37AAD" w14:textId="77777777" w:rsidR="005E027F" w:rsidRPr="00CB4A63" w:rsidRDefault="005E027F" w:rsidP="00CB4A63">
            <w:pPr>
              <w:ind w:firstLine="0"/>
              <w:jc w:val="left"/>
              <w:rPr>
                <w:sz w:val="24"/>
                <w:lang w:eastAsia="en-US"/>
              </w:rPr>
            </w:pPr>
            <w:r w:rsidRPr="00CB4A63">
              <w:rPr>
                <w:sz w:val="24"/>
                <w:lang w:eastAsia="en-US"/>
              </w:rPr>
              <w:t>Создание конкурса или олимпиады с незаполненными поля дат(негативное тестирование).</w:t>
            </w:r>
          </w:p>
        </w:tc>
        <w:tc>
          <w:tcPr>
            <w:tcW w:w="3293" w:type="dxa"/>
          </w:tcPr>
          <w:p w14:paraId="46B63BE7" w14:textId="77777777" w:rsidR="005E027F" w:rsidRPr="00CB4A63" w:rsidRDefault="005E027F" w:rsidP="00CB4A63">
            <w:pPr>
              <w:ind w:firstLine="0"/>
              <w:jc w:val="left"/>
              <w:rPr>
                <w:sz w:val="24"/>
                <w:lang w:eastAsia="en-US"/>
              </w:rPr>
            </w:pPr>
            <w:r w:rsidRPr="00CB4A63">
              <w:rPr>
                <w:sz w:val="24"/>
                <w:lang w:eastAsia="en-US"/>
              </w:rPr>
              <w:t xml:space="preserve"> Авторизоваться в системе;</w:t>
            </w:r>
          </w:p>
          <w:p w14:paraId="5824ECE6" w14:textId="77777777" w:rsidR="005E027F" w:rsidRPr="00CB4A63" w:rsidRDefault="005E027F" w:rsidP="00CB4A63">
            <w:pPr>
              <w:ind w:firstLine="0"/>
              <w:jc w:val="left"/>
              <w:rPr>
                <w:sz w:val="24"/>
                <w:lang w:eastAsia="en-US"/>
              </w:rPr>
            </w:pPr>
            <w:r w:rsidRPr="00CB4A63">
              <w:rPr>
                <w:sz w:val="24"/>
                <w:lang w:eastAsia="en-US"/>
              </w:rPr>
              <w:t>Нажать кнопку «Создать мероприятие»;</w:t>
            </w:r>
          </w:p>
          <w:p w14:paraId="1BA1278C" w14:textId="77777777" w:rsidR="005E027F" w:rsidRPr="00CB4A63" w:rsidRDefault="005E027F" w:rsidP="00CB4A63">
            <w:pPr>
              <w:ind w:firstLine="0"/>
              <w:jc w:val="left"/>
              <w:rPr>
                <w:sz w:val="24"/>
                <w:lang w:eastAsia="en-US"/>
              </w:rPr>
            </w:pPr>
            <w:r w:rsidRPr="00CB4A63">
              <w:rPr>
                <w:sz w:val="24"/>
                <w:lang w:eastAsia="en-US"/>
              </w:rPr>
              <w:t>Нажать на кнопку «Создать».</w:t>
            </w:r>
          </w:p>
        </w:tc>
        <w:tc>
          <w:tcPr>
            <w:tcW w:w="2944" w:type="dxa"/>
          </w:tcPr>
          <w:p w14:paraId="1076E03B" w14:textId="77777777" w:rsidR="005E027F" w:rsidRPr="00CB4A63" w:rsidRDefault="005E027F" w:rsidP="00CB4A63">
            <w:pPr>
              <w:ind w:firstLine="0"/>
              <w:jc w:val="left"/>
              <w:rPr>
                <w:sz w:val="24"/>
                <w:lang w:eastAsia="en-US"/>
              </w:rPr>
            </w:pPr>
            <w:r w:rsidRPr="00CB4A63">
              <w:rPr>
                <w:sz w:val="24"/>
                <w:lang w:eastAsia="en-US"/>
              </w:rPr>
              <w:t>Система выдаст сообщение о том, что поле не заполнено, и сделает фокус на данном поле.</w:t>
            </w:r>
          </w:p>
        </w:tc>
        <w:tc>
          <w:tcPr>
            <w:tcW w:w="1559" w:type="dxa"/>
          </w:tcPr>
          <w:p w14:paraId="3B84FE04"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88116B" w14:paraId="2A5ABDDC" w14:textId="77777777" w:rsidTr="00CB4A63">
        <w:tc>
          <w:tcPr>
            <w:tcW w:w="11199" w:type="dxa"/>
            <w:gridSpan w:val="5"/>
          </w:tcPr>
          <w:p w14:paraId="5B997CEF" w14:textId="77777777" w:rsidR="005E027F" w:rsidRPr="00B8747E" w:rsidRDefault="005E027F" w:rsidP="00CB4A63">
            <w:pPr>
              <w:ind w:firstLine="0"/>
              <w:jc w:val="center"/>
              <w:rPr>
                <w:i/>
                <w:sz w:val="24"/>
                <w:lang w:eastAsia="en-US"/>
              </w:rPr>
            </w:pPr>
            <w:r w:rsidRPr="00B8747E">
              <w:rPr>
                <w:i/>
                <w:sz w:val="24"/>
                <w:lang w:eastAsia="en-US"/>
              </w:rPr>
              <w:t>4.Поиск мероприятий</w:t>
            </w:r>
          </w:p>
        </w:tc>
      </w:tr>
      <w:tr w:rsidR="005E027F" w:rsidRPr="00BB4960" w14:paraId="1D8D84D7" w14:textId="77777777" w:rsidTr="00CB4A63">
        <w:tc>
          <w:tcPr>
            <w:tcW w:w="495" w:type="dxa"/>
          </w:tcPr>
          <w:p w14:paraId="76325D03" w14:textId="77777777" w:rsidR="005E027F" w:rsidRPr="00CB4A63" w:rsidRDefault="005E027F" w:rsidP="00CB4A63">
            <w:pPr>
              <w:ind w:firstLine="0"/>
              <w:jc w:val="left"/>
              <w:rPr>
                <w:sz w:val="24"/>
                <w:lang w:eastAsia="en-US"/>
              </w:rPr>
            </w:pPr>
            <w:r w:rsidRPr="00CB4A63">
              <w:rPr>
                <w:sz w:val="24"/>
                <w:lang w:eastAsia="en-US"/>
              </w:rPr>
              <w:t>4.1</w:t>
            </w:r>
          </w:p>
        </w:tc>
        <w:tc>
          <w:tcPr>
            <w:tcW w:w="2908" w:type="dxa"/>
          </w:tcPr>
          <w:p w14:paraId="05272FDC" w14:textId="77777777" w:rsidR="005E027F" w:rsidRPr="00CB4A63" w:rsidRDefault="005E027F" w:rsidP="00CB4A63">
            <w:pPr>
              <w:ind w:firstLine="0"/>
              <w:jc w:val="left"/>
              <w:rPr>
                <w:sz w:val="24"/>
                <w:lang w:eastAsia="en-US"/>
              </w:rPr>
            </w:pPr>
            <w:r w:rsidRPr="00CB4A63">
              <w:rPr>
                <w:sz w:val="24"/>
                <w:lang w:eastAsia="en-US"/>
              </w:rPr>
              <w:t>Поиск по названию(позитивное тестирование).</w:t>
            </w:r>
          </w:p>
        </w:tc>
        <w:tc>
          <w:tcPr>
            <w:tcW w:w="3293" w:type="dxa"/>
          </w:tcPr>
          <w:p w14:paraId="4B63B076" w14:textId="77777777" w:rsidR="005E027F" w:rsidRPr="00CB4A63" w:rsidRDefault="005E027F" w:rsidP="00CB4A63">
            <w:pPr>
              <w:ind w:firstLine="0"/>
              <w:jc w:val="left"/>
              <w:rPr>
                <w:sz w:val="24"/>
                <w:lang w:eastAsia="en-US"/>
              </w:rPr>
            </w:pPr>
            <w:r w:rsidRPr="00CB4A63">
              <w:rPr>
                <w:sz w:val="24"/>
                <w:lang w:eastAsia="en-US"/>
              </w:rPr>
              <w:t xml:space="preserve"> Авторизоваться в системе;</w:t>
            </w:r>
          </w:p>
          <w:p w14:paraId="4A7578C8" w14:textId="77777777" w:rsidR="005E027F" w:rsidRPr="00CB4A63" w:rsidRDefault="005E027F" w:rsidP="00CB4A63">
            <w:pPr>
              <w:ind w:firstLine="0"/>
              <w:jc w:val="left"/>
              <w:rPr>
                <w:sz w:val="24"/>
                <w:lang w:eastAsia="en-US"/>
              </w:rPr>
            </w:pPr>
            <w:r w:rsidRPr="00CB4A63">
              <w:rPr>
                <w:sz w:val="24"/>
                <w:lang w:eastAsia="en-US"/>
              </w:rPr>
              <w:t>В строке поиска по мероприятиям вбить букву «е».</w:t>
            </w:r>
          </w:p>
        </w:tc>
        <w:tc>
          <w:tcPr>
            <w:tcW w:w="2944" w:type="dxa"/>
          </w:tcPr>
          <w:p w14:paraId="17A7694D" w14:textId="77777777" w:rsidR="005E027F" w:rsidRPr="00CB4A63" w:rsidRDefault="005E027F" w:rsidP="00CB4A63">
            <w:pPr>
              <w:ind w:firstLine="0"/>
              <w:jc w:val="left"/>
              <w:rPr>
                <w:sz w:val="24"/>
                <w:lang w:eastAsia="en-US"/>
              </w:rPr>
            </w:pPr>
            <w:r w:rsidRPr="00CB4A63">
              <w:rPr>
                <w:sz w:val="24"/>
                <w:lang w:eastAsia="en-US"/>
              </w:rPr>
              <w:t>Откроется главная форма;</w:t>
            </w:r>
          </w:p>
          <w:p w14:paraId="0C7F5DE2" w14:textId="77777777" w:rsidR="005E027F" w:rsidRPr="00CB4A63" w:rsidRDefault="005E027F" w:rsidP="00CB4A63">
            <w:pPr>
              <w:ind w:firstLine="0"/>
              <w:jc w:val="left"/>
              <w:rPr>
                <w:sz w:val="24"/>
                <w:lang w:eastAsia="en-US"/>
              </w:rPr>
            </w:pPr>
            <w:r w:rsidRPr="00CB4A63">
              <w:rPr>
                <w:sz w:val="24"/>
                <w:lang w:eastAsia="en-US"/>
              </w:rPr>
              <w:t>Откроется вкладка с результатами поиска, на которых отображены мероприятия, в названиях которых присутствует буква «е».</w:t>
            </w:r>
          </w:p>
        </w:tc>
        <w:tc>
          <w:tcPr>
            <w:tcW w:w="1559" w:type="dxa"/>
          </w:tcPr>
          <w:p w14:paraId="0D414F57"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BB4960" w14:paraId="2E22ED33" w14:textId="77777777" w:rsidTr="00CB4A63">
        <w:tc>
          <w:tcPr>
            <w:tcW w:w="495" w:type="dxa"/>
          </w:tcPr>
          <w:p w14:paraId="592DE37A" w14:textId="77777777" w:rsidR="005E027F" w:rsidRPr="00CB4A63" w:rsidRDefault="005E027F" w:rsidP="00CB4A63">
            <w:pPr>
              <w:ind w:firstLine="0"/>
              <w:jc w:val="left"/>
              <w:rPr>
                <w:sz w:val="24"/>
                <w:lang w:eastAsia="en-US"/>
              </w:rPr>
            </w:pPr>
            <w:r w:rsidRPr="00CB4A63">
              <w:rPr>
                <w:sz w:val="24"/>
                <w:lang w:eastAsia="en-US"/>
              </w:rPr>
              <w:t>4.2</w:t>
            </w:r>
          </w:p>
        </w:tc>
        <w:tc>
          <w:tcPr>
            <w:tcW w:w="2908" w:type="dxa"/>
          </w:tcPr>
          <w:p w14:paraId="507CA213" w14:textId="77777777" w:rsidR="005E027F" w:rsidRPr="00CB4A63" w:rsidRDefault="005E027F" w:rsidP="00CB4A63">
            <w:pPr>
              <w:ind w:firstLine="0"/>
              <w:jc w:val="left"/>
              <w:rPr>
                <w:sz w:val="24"/>
                <w:lang w:eastAsia="en-US"/>
              </w:rPr>
            </w:pPr>
            <w:r w:rsidRPr="00CB4A63">
              <w:rPr>
                <w:sz w:val="24"/>
                <w:lang w:eastAsia="en-US"/>
              </w:rPr>
              <w:t>Поиск по названию с фильтрацией(позитивное тестирование).</w:t>
            </w:r>
          </w:p>
        </w:tc>
        <w:tc>
          <w:tcPr>
            <w:tcW w:w="3293" w:type="dxa"/>
          </w:tcPr>
          <w:p w14:paraId="58629C2D" w14:textId="77777777" w:rsidR="005E027F" w:rsidRPr="00CB4A63" w:rsidRDefault="005E027F" w:rsidP="00CB4A63">
            <w:pPr>
              <w:ind w:firstLine="0"/>
              <w:jc w:val="left"/>
              <w:rPr>
                <w:sz w:val="24"/>
                <w:lang w:eastAsia="en-US"/>
              </w:rPr>
            </w:pPr>
            <w:r w:rsidRPr="00CB4A63">
              <w:rPr>
                <w:sz w:val="24"/>
                <w:lang w:eastAsia="en-US"/>
              </w:rPr>
              <w:t xml:space="preserve"> Авторизоваться в системе;</w:t>
            </w:r>
          </w:p>
          <w:p w14:paraId="5A0E4C0E" w14:textId="77777777" w:rsidR="005E027F" w:rsidRPr="00CB4A63" w:rsidRDefault="005E027F" w:rsidP="00CB4A63">
            <w:pPr>
              <w:ind w:firstLine="0"/>
              <w:jc w:val="left"/>
              <w:rPr>
                <w:sz w:val="24"/>
                <w:lang w:eastAsia="en-US"/>
              </w:rPr>
            </w:pPr>
            <w:r w:rsidRPr="00CB4A63">
              <w:rPr>
                <w:sz w:val="24"/>
                <w:lang w:eastAsia="en-US"/>
              </w:rPr>
              <w:t>В строке поиска по мероприятиям вбить букву «е»;</w:t>
            </w:r>
          </w:p>
          <w:p w14:paraId="71888987" w14:textId="77777777" w:rsidR="005E027F" w:rsidRPr="00CB4A63" w:rsidRDefault="005E027F" w:rsidP="00CB4A63">
            <w:pPr>
              <w:ind w:firstLine="0"/>
              <w:jc w:val="left"/>
              <w:rPr>
                <w:sz w:val="24"/>
                <w:lang w:eastAsia="en-US"/>
              </w:rPr>
            </w:pPr>
            <w:r w:rsidRPr="00CB4A63">
              <w:rPr>
                <w:sz w:val="24"/>
                <w:lang w:eastAsia="en-US"/>
              </w:rPr>
              <w:t>В открывшейся вкладке нажать на кнопку «Фильтры»;</w:t>
            </w:r>
          </w:p>
          <w:p w14:paraId="1E10F515" w14:textId="77777777" w:rsidR="005E027F" w:rsidRPr="00CB4A63" w:rsidRDefault="005E027F" w:rsidP="00CB4A63">
            <w:pPr>
              <w:ind w:firstLine="0"/>
              <w:jc w:val="left"/>
              <w:rPr>
                <w:sz w:val="24"/>
                <w:lang w:eastAsia="en-US"/>
              </w:rPr>
            </w:pPr>
            <w:r w:rsidRPr="00CB4A63">
              <w:rPr>
                <w:sz w:val="24"/>
                <w:lang w:eastAsia="en-US"/>
              </w:rPr>
              <w:t>Выбрать пункт «В этом месяце».</w:t>
            </w:r>
          </w:p>
        </w:tc>
        <w:tc>
          <w:tcPr>
            <w:tcW w:w="2944" w:type="dxa"/>
          </w:tcPr>
          <w:p w14:paraId="0B96F5FB" w14:textId="77777777" w:rsidR="005E027F" w:rsidRPr="00CB4A63" w:rsidRDefault="005E027F" w:rsidP="00CB4A63">
            <w:pPr>
              <w:ind w:firstLine="0"/>
              <w:jc w:val="left"/>
              <w:rPr>
                <w:sz w:val="24"/>
                <w:lang w:eastAsia="en-US"/>
              </w:rPr>
            </w:pPr>
            <w:r w:rsidRPr="00CB4A63">
              <w:rPr>
                <w:sz w:val="24"/>
                <w:lang w:eastAsia="en-US"/>
              </w:rPr>
              <w:t>Откроется главная форма;</w:t>
            </w:r>
          </w:p>
          <w:p w14:paraId="39675F5F" w14:textId="77777777" w:rsidR="005E027F" w:rsidRPr="00CB4A63" w:rsidRDefault="005E027F" w:rsidP="00CB4A63">
            <w:pPr>
              <w:ind w:firstLine="0"/>
              <w:jc w:val="left"/>
              <w:rPr>
                <w:sz w:val="24"/>
                <w:lang w:eastAsia="en-US"/>
              </w:rPr>
            </w:pPr>
            <w:r w:rsidRPr="00CB4A63">
              <w:rPr>
                <w:sz w:val="24"/>
                <w:lang w:eastAsia="en-US"/>
              </w:rPr>
              <w:t>Откроется вкладка с результатами поиска, на которых отображены мероприятия, в названиях которых присутствует буква «е».</w:t>
            </w:r>
          </w:p>
          <w:p w14:paraId="4DC29A66" w14:textId="77777777" w:rsidR="005E027F" w:rsidRPr="00CB4A63" w:rsidRDefault="005E027F" w:rsidP="00CB4A63">
            <w:pPr>
              <w:ind w:firstLine="0"/>
              <w:jc w:val="left"/>
              <w:rPr>
                <w:sz w:val="24"/>
                <w:lang w:eastAsia="en-US"/>
              </w:rPr>
            </w:pPr>
            <w:r w:rsidRPr="00CB4A63">
              <w:rPr>
                <w:sz w:val="24"/>
                <w:lang w:eastAsia="en-US"/>
              </w:rPr>
              <w:t>Откроется форма с фильтрами;</w:t>
            </w:r>
          </w:p>
          <w:p w14:paraId="3DAA218F" w14:textId="77777777" w:rsidR="005E027F" w:rsidRPr="00CB4A63" w:rsidRDefault="005E027F" w:rsidP="00CB4A63">
            <w:pPr>
              <w:ind w:firstLine="0"/>
              <w:jc w:val="left"/>
              <w:rPr>
                <w:sz w:val="24"/>
                <w:lang w:eastAsia="en-US"/>
              </w:rPr>
            </w:pPr>
            <w:r w:rsidRPr="00CB4A63">
              <w:rPr>
                <w:sz w:val="24"/>
                <w:lang w:eastAsia="en-US"/>
              </w:rPr>
              <w:t xml:space="preserve"> Форма с фильтрами закроется, на вкладке с результатами поиска отобразятся только те мероприятия, в названиях которых присутствует буква «е» и даты которых </w:t>
            </w:r>
            <w:r w:rsidRPr="00CB4A63">
              <w:rPr>
                <w:sz w:val="24"/>
                <w:lang w:eastAsia="en-US"/>
              </w:rPr>
              <w:lastRenderedPageBreak/>
              <w:t>входят в диапазон дат текущего месяца.</w:t>
            </w:r>
          </w:p>
        </w:tc>
        <w:tc>
          <w:tcPr>
            <w:tcW w:w="1559" w:type="dxa"/>
          </w:tcPr>
          <w:p w14:paraId="42D63102" w14:textId="77777777" w:rsidR="005E027F" w:rsidRPr="00CB4A63" w:rsidRDefault="005E027F" w:rsidP="00CB4A63">
            <w:pPr>
              <w:ind w:firstLine="0"/>
              <w:jc w:val="left"/>
              <w:rPr>
                <w:sz w:val="24"/>
                <w:lang w:eastAsia="en-US"/>
              </w:rPr>
            </w:pPr>
            <w:r w:rsidRPr="00CB4A63">
              <w:rPr>
                <w:sz w:val="24"/>
                <w:lang w:eastAsia="en-US"/>
              </w:rPr>
              <w:lastRenderedPageBreak/>
              <w:t>Успешно</w:t>
            </w:r>
          </w:p>
        </w:tc>
      </w:tr>
      <w:tr w:rsidR="005E027F" w:rsidRPr="00BB4960" w14:paraId="0B5B7503" w14:textId="77777777" w:rsidTr="00CB4A63">
        <w:tc>
          <w:tcPr>
            <w:tcW w:w="495" w:type="dxa"/>
          </w:tcPr>
          <w:p w14:paraId="0CF27E58" w14:textId="77777777" w:rsidR="005E027F" w:rsidRPr="00CB4A63" w:rsidRDefault="005E027F" w:rsidP="00CB4A63">
            <w:pPr>
              <w:ind w:firstLine="0"/>
              <w:jc w:val="left"/>
              <w:rPr>
                <w:sz w:val="24"/>
                <w:lang w:eastAsia="en-US"/>
              </w:rPr>
            </w:pPr>
            <w:r w:rsidRPr="00CB4A63">
              <w:rPr>
                <w:sz w:val="24"/>
                <w:lang w:eastAsia="en-US"/>
              </w:rPr>
              <w:t>4.3</w:t>
            </w:r>
          </w:p>
        </w:tc>
        <w:tc>
          <w:tcPr>
            <w:tcW w:w="2908" w:type="dxa"/>
          </w:tcPr>
          <w:p w14:paraId="4DE5AE04" w14:textId="77777777" w:rsidR="005E027F" w:rsidRPr="00CB4A63" w:rsidRDefault="005E027F" w:rsidP="00CB4A63">
            <w:pPr>
              <w:ind w:firstLine="0"/>
              <w:jc w:val="left"/>
              <w:rPr>
                <w:sz w:val="24"/>
                <w:lang w:eastAsia="en-US"/>
              </w:rPr>
            </w:pPr>
            <w:r w:rsidRPr="00CB4A63">
              <w:rPr>
                <w:sz w:val="24"/>
                <w:lang w:eastAsia="en-US"/>
              </w:rPr>
              <w:t>Ввод недопустимых данных в строку поиска(негативное тестирование).</w:t>
            </w:r>
          </w:p>
        </w:tc>
        <w:tc>
          <w:tcPr>
            <w:tcW w:w="3293" w:type="dxa"/>
          </w:tcPr>
          <w:p w14:paraId="7F51A432" w14:textId="77777777" w:rsidR="005E027F" w:rsidRPr="00CB4A63" w:rsidRDefault="005E027F" w:rsidP="00CB4A63">
            <w:pPr>
              <w:ind w:firstLine="0"/>
              <w:jc w:val="left"/>
              <w:rPr>
                <w:sz w:val="24"/>
                <w:lang w:eastAsia="en-US"/>
              </w:rPr>
            </w:pPr>
            <w:r w:rsidRPr="00CB4A63">
              <w:rPr>
                <w:sz w:val="24"/>
                <w:lang w:eastAsia="en-US"/>
              </w:rPr>
              <w:t xml:space="preserve"> Авторизоваться в системе;</w:t>
            </w:r>
          </w:p>
          <w:p w14:paraId="7A14FCB5" w14:textId="77777777" w:rsidR="005E027F" w:rsidRPr="00CB4A63" w:rsidRDefault="005E027F" w:rsidP="00CB4A63">
            <w:pPr>
              <w:ind w:firstLine="0"/>
              <w:jc w:val="left"/>
              <w:rPr>
                <w:sz w:val="24"/>
                <w:lang w:eastAsia="en-US"/>
              </w:rPr>
            </w:pPr>
            <w:r w:rsidRPr="00CB4A63">
              <w:rPr>
                <w:sz w:val="24"/>
                <w:lang w:eastAsia="en-US"/>
              </w:rPr>
              <w:t>В строке поиска по мероприятиям вбить знак «’»;</w:t>
            </w:r>
          </w:p>
          <w:p w14:paraId="122FB759" w14:textId="77777777" w:rsidR="005E027F" w:rsidRPr="00CB4A63" w:rsidRDefault="005E027F" w:rsidP="00CB4A63">
            <w:pPr>
              <w:ind w:firstLine="0"/>
              <w:jc w:val="left"/>
              <w:rPr>
                <w:sz w:val="24"/>
                <w:lang w:eastAsia="en-US"/>
              </w:rPr>
            </w:pPr>
          </w:p>
        </w:tc>
        <w:tc>
          <w:tcPr>
            <w:tcW w:w="2944" w:type="dxa"/>
          </w:tcPr>
          <w:p w14:paraId="4B999418" w14:textId="77777777" w:rsidR="005E027F" w:rsidRPr="00CB4A63" w:rsidRDefault="005E027F" w:rsidP="00CB4A63">
            <w:pPr>
              <w:ind w:firstLine="0"/>
              <w:jc w:val="left"/>
              <w:rPr>
                <w:sz w:val="24"/>
                <w:lang w:eastAsia="en-US"/>
              </w:rPr>
            </w:pPr>
            <w:r w:rsidRPr="00CB4A63">
              <w:rPr>
                <w:sz w:val="24"/>
                <w:lang w:eastAsia="en-US"/>
              </w:rPr>
              <w:t>Откроется главная форма;</w:t>
            </w:r>
          </w:p>
          <w:p w14:paraId="5DD3307D" w14:textId="77777777" w:rsidR="005E027F" w:rsidRPr="00CB4A63" w:rsidRDefault="005E027F" w:rsidP="00CB4A63">
            <w:pPr>
              <w:ind w:firstLine="0"/>
              <w:jc w:val="left"/>
              <w:rPr>
                <w:sz w:val="24"/>
                <w:lang w:eastAsia="en-US"/>
              </w:rPr>
            </w:pPr>
            <w:r w:rsidRPr="00CB4A63">
              <w:rPr>
                <w:sz w:val="24"/>
                <w:lang w:eastAsia="en-US"/>
              </w:rPr>
              <w:t>Система автоматически уберет запрещенный знак из строки поиска.</w:t>
            </w:r>
          </w:p>
        </w:tc>
        <w:tc>
          <w:tcPr>
            <w:tcW w:w="1559" w:type="dxa"/>
          </w:tcPr>
          <w:p w14:paraId="09F8081A" w14:textId="77777777" w:rsidR="005E027F" w:rsidRPr="00CB4A63" w:rsidRDefault="005E027F" w:rsidP="00CB4A63">
            <w:pPr>
              <w:ind w:firstLine="0"/>
              <w:jc w:val="left"/>
              <w:rPr>
                <w:sz w:val="24"/>
                <w:lang w:eastAsia="en-US"/>
              </w:rPr>
            </w:pPr>
            <w:r w:rsidRPr="00CB4A63">
              <w:rPr>
                <w:sz w:val="24"/>
                <w:lang w:eastAsia="en-US"/>
              </w:rPr>
              <w:t>Провал( программа вылетает).</w:t>
            </w:r>
          </w:p>
        </w:tc>
      </w:tr>
      <w:tr w:rsidR="005E027F" w:rsidRPr="0088116B" w14:paraId="1D333D8F" w14:textId="77777777" w:rsidTr="00CB4A63">
        <w:tc>
          <w:tcPr>
            <w:tcW w:w="11199" w:type="dxa"/>
            <w:gridSpan w:val="5"/>
          </w:tcPr>
          <w:p w14:paraId="4EA4A3F8" w14:textId="77777777" w:rsidR="005E027F" w:rsidRPr="00B8747E" w:rsidRDefault="005E027F" w:rsidP="00CB4A63">
            <w:pPr>
              <w:ind w:firstLine="0"/>
              <w:jc w:val="center"/>
              <w:rPr>
                <w:i/>
                <w:sz w:val="24"/>
                <w:lang w:eastAsia="en-US"/>
              </w:rPr>
            </w:pPr>
            <w:r w:rsidRPr="00B8747E">
              <w:rPr>
                <w:i/>
                <w:sz w:val="24"/>
                <w:lang w:eastAsia="en-US"/>
              </w:rPr>
              <w:t>5.Формирование отчета</w:t>
            </w:r>
          </w:p>
        </w:tc>
      </w:tr>
      <w:tr w:rsidR="005E027F" w:rsidRPr="00BB4960" w14:paraId="090C12C9" w14:textId="77777777" w:rsidTr="00CB4A63">
        <w:tc>
          <w:tcPr>
            <w:tcW w:w="495" w:type="dxa"/>
          </w:tcPr>
          <w:p w14:paraId="51CD4FF8" w14:textId="77777777" w:rsidR="005E027F" w:rsidRPr="00CB4A63" w:rsidRDefault="005E027F" w:rsidP="00CB4A63">
            <w:pPr>
              <w:ind w:firstLine="0"/>
              <w:jc w:val="left"/>
              <w:rPr>
                <w:sz w:val="24"/>
                <w:lang w:eastAsia="en-US"/>
              </w:rPr>
            </w:pPr>
            <w:r w:rsidRPr="00CB4A63">
              <w:rPr>
                <w:sz w:val="24"/>
                <w:lang w:eastAsia="en-US"/>
              </w:rPr>
              <w:t>5.1</w:t>
            </w:r>
          </w:p>
        </w:tc>
        <w:tc>
          <w:tcPr>
            <w:tcW w:w="2908" w:type="dxa"/>
          </w:tcPr>
          <w:p w14:paraId="4C81BFB3" w14:textId="77777777" w:rsidR="005E027F" w:rsidRPr="00CB4A63" w:rsidRDefault="005E027F" w:rsidP="00CB4A63">
            <w:pPr>
              <w:ind w:firstLine="0"/>
              <w:jc w:val="left"/>
              <w:rPr>
                <w:sz w:val="24"/>
                <w:lang w:eastAsia="en-US"/>
              </w:rPr>
            </w:pPr>
            <w:r w:rsidRPr="00CB4A63">
              <w:rPr>
                <w:sz w:val="24"/>
                <w:lang w:eastAsia="en-US"/>
              </w:rPr>
              <w:t>Формирование отчет по кафедре(позитивное тестирование).</w:t>
            </w:r>
          </w:p>
        </w:tc>
        <w:tc>
          <w:tcPr>
            <w:tcW w:w="3293" w:type="dxa"/>
          </w:tcPr>
          <w:p w14:paraId="28A4115E" w14:textId="77777777" w:rsidR="005E027F" w:rsidRPr="00CB4A63" w:rsidRDefault="005E027F" w:rsidP="00CB4A63">
            <w:pPr>
              <w:ind w:firstLine="0"/>
              <w:jc w:val="left"/>
              <w:rPr>
                <w:sz w:val="24"/>
                <w:lang w:eastAsia="en-US"/>
              </w:rPr>
            </w:pPr>
            <w:r w:rsidRPr="00CB4A63">
              <w:rPr>
                <w:sz w:val="24"/>
                <w:lang w:eastAsia="en-US"/>
              </w:rPr>
              <w:t>Авторизоваться в системе под учетной записью зав. кафедры;</w:t>
            </w:r>
          </w:p>
          <w:p w14:paraId="393B06BC" w14:textId="77777777" w:rsidR="005E027F" w:rsidRPr="00CB4A63" w:rsidRDefault="005E027F" w:rsidP="00CB4A63">
            <w:pPr>
              <w:ind w:firstLine="0"/>
              <w:jc w:val="left"/>
              <w:rPr>
                <w:sz w:val="24"/>
                <w:lang w:eastAsia="en-US"/>
              </w:rPr>
            </w:pPr>
            <w:r w:rsidRPr="00CB4A63">
              <w:rPr>
                <w:sz w:val="24"/>
                <w:lang w:eastAsia="en-US"/>
              </w:rPr>
              <w:t>Перейти на вкладку «Отчеты»</w:t>
            </w:r>
          </w:p>
          <w:p w14:paraId="287E2DFE" w14:textId="77777777" w:rsidR="005E027F" w:rsidRPr="00CB4A63" w:rsidRDefault="005E027F" w:rsidP="00CB4A63">
            <w:pPr>
              <w:ind w:firstLine="0"/>
              <w:jc w:val="left"/>
              <w:rPr>
                <w:sz w:val="24"/>
                <w:lang w:eastAsia="en-US"/>
              </w:rPr>
            </w:pPr>
            <w:r w:rsidRPr="00CB4A63">
              <w:rPr>
                <w:sz w:val="24"/>
                <w:lang w:eastAsia="en-US"/>
              </w:rPr>
              <w:t>Задать диапазон дат:01.01.2019 – 12.06.2019.</w:t>
            </w:r>
          </w:p>
          <w:p w14:paraId="0BB73EFF" w14:textId="77777777" w:rsidR="005E027F" w:rsidRPr="00CB4A63" w:rsidRDefault="005E027F" w:rsidP="00CB4A63">
            <w:pPr>
              <w:ind w:firstLine="0"/>
              <w:jc w:val="left"/>
              <w:rPr>
                <w:sz w:val="24"/>
                <w:lang w:eastAsia="en-US"/>
              </w:rPr>
            </w:pPr>
            <w:r w:rsidRPr="00CB4A63">
              <w:rPr>
                <w:sz w:val="24"/>
                <w:lang w:eastAsia="en-US"/>
              </w:rPr>
              <w:t>Нажать кнопку «Сформировать отчет»</w:t>
            </w:r>
          </w:p>
          <w:p w14:paraId="0FF86853" w14:textId="77777777" w:rsidR="005E027F" w:rsidRPr="00CB4A63" w:rsidRDefault="005E027F" w:rsidP="00CB4A63">
            <w:pPr>
              <w:ind w:firstLine="0"/>
              <w:jc w:val="left"/>
              <w:rPr>
                <w:sz w:val="24"/>
                <w:lang w:eastAsia="en-US"/>
              </w:rPr>
            </w:pPr>
            <w:r w:rsidRPr="00CB4A63">
              <w:rPr>
                <w:sz w:val="24"/>
                <w:lang w:eastAsia="en-US"/>
              </w:rPr>
              <w:t>Выбрать путь сохранения отчета.</w:t>
            </w:r>
          </w:p>
        </w:tc>
        <w:tc>
          <w:tcPr>
            <w:tcW w:w="2944" w:type="dxa"/>
          </w:tcPr>
          <w:p w14:paraId="47C6E7A8" w14:textId="77777777" w:rsidR="005E027F" w:rsidRPr="00CB4A63" w:rsidRDefault="005E027F" w:rsidP="00CB4A63">
            <w:pPr>
              <w:ind w:firstLine="0"/>
              <w:jc w:val="left"/>
              <w:rPr>
                <w:sz w:val="24"/>
                <w:lang w:eastAsia="en-US"/>
              </w:rPr>
            </w:pPr>
            <w:r w:rsidRPr="00CB4A63">
              <w:rPr>
                <w:sz w:val="24"/>
                <w:lang w:eastAsia="en-US"/>
              </w:rPr>
              <w:t>Откроется главная форма;</w:t>
            </w:r>
          </w:p>
          <w:p w14:paraId="34B1F804" w14:textId="77777777" w:rsidR="005E027F" w:rsidRPr="00CB4A63" w:rsidRDefault="005E027F" w:rsidP="00CB4A63">
            <w:pPr>
              <w:ind w:firstLine="0"/>
              <w:jc w:val="left"/>
              <w:rPr>
                <w:sz w:val="24"/>
                <w:lang w:eastAsia="en-US"/>
              </w:rPr>
            </w:pPr>
            <w:r w:rsidRPr="00CB4A63">
              <w:rPr>
                <w:sz w:val="24"/>
                <w:lang w:eastAsia="en-US"/>
              </w:rPr>
              <w:t>Откроется форма с параметрами формирования отчета;</w:t>
            </w:r>
          </w:p>
          <w:p w14:paraId="2A847F15" w14:textId="77777777" w:rsidR="005E027F" w:rsidRPr="00CB4A63" w:rsidRDefault="005E027F" w:rsidP="00CB4A63">
            <w:pPr>
              <w:ind w:firstLine="0"/>
              <w:jc w:val="left"/>
              <w:rPr>
                <w:sz w:val="24"/>
                <w:lang w:eastAsia="en-US"/>
              </w:rPr>
            </w:pPr>
            <w:r w:rsidRPr="00CB4A63">
              <w:rPr>
                <w:sz w:val="24"/>
                <w:lang w:eastAsia="en-US"/>
              </w:rPr>
              <w:t>Форма будет заполнена необходимыми данными;</w:t>
            </w:r>
          </w:p>
          <w:p w14:paraId="380C0300" w14:textId="77777777" w:rsidR="005E027F" w:rsidRPr="00CB4A63" w:rsidRDefault="005E027F" w:rsidP="00CB4A63">
            <w:pPr>
              <w:ind w:firstLine="0"/>
              <w:jc w:val="left"/>
              <w:rPr>
                <w:sz w:val="24"/>
                <w:lang w:eastAsia="en-US"/>
              </w:rPr>
            </w:pPr>
            <w:r w:rsidRPr="00CB4A63">
              <w:rPr>
                <w:sz w:val="24"/>
                <w:lang w:eastAsia="en-US"/>
              </w:rPr>
              <w:t>Откроется диалоговое окно выбора директории;</w:t>
            </w:r>
          </w:p>
          <w:p w14:paraId="3FDBDD95" w14:textId="77777777" w:rsidR="005E027F" w:rsidRPr="00CB4A63" w:rsidRDefault="005E027F" w:rsidP="00CB4A63">
            <w:pPr>
              <w:ind w:firstLine="0"/>
              <w:jc w:val="left"/>
              <w:rPr>
                <w:sz w:val="24"/>
                <w:lang w:eastAsia="en-US"/>
              </w:rPr>
            </w:pPr>
            <w:r w:rsidRPr="00CB4A63">
              <w:rPr>
                <w:sz w:val="24"/>
                <w:lang w:eastAsia="en-US"/>
              </w:rPr>
              <w:t>Отобразится форма ожидания окончания. Через определенное время данная форма закроется, а выбранной директории появится отчет по заданному диапазону дат.</w:t>
            </w:r>
          </w:p>
        </w:tc>
        <w:tc>
          <w:tcPr>
            <w:tcW w:w="1559" w:type="dxa"/>
          </w:tcPr>
          <w:p w14:paraId="70D07B03"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BB4960" w14:paraId="566125CA" w14:textId="77777777" w:rsidTr="00CB4A63">
        <w:tc>
          <w:tcPr>
            <w:tcW w:w="495" w:type="dxa"/>
          </w:tcPr>
          <w:p w14:paraId="2F3963B1" w14:textId="77777777" w:rsidR="005E027F" w:rsidRPr="00CB4A63" w:rsidRDefault="005E027F" w:rsidP="00CB4A63">
            <w:pPr>
              <w:ind w:firstLine="0"/>
              <w:jc w:val="left"/>
              <w:rPr>
                <w:sz w:val="24"/>
                <w:lang w:eastAsia="en-US"/>
              </w:rPr>
            </w:pPr>
            <w:r w:rsidRPr="00CB4A63">
              <w:rPr>
                <w:sz w:val="24"/>
                <w:lang w:eastAsia="en-US"/>
              </w:rPr>
              <w:t>5.2</w:t>
            </w:r>
          </w:p>
        </w:tc>
        <w:tc>
          <w:tcPr>
            <w:tcW w:w="2908" w:type="dxa"/>
          </w:tcPr>
          <w:p w14:paraId="47B23965" w14:textId="77777777" w:rsidR="005E027F" w:rsidRPr="00CB4A63" w:rsidRDefault="005E027F" w:rsidP="00CB4A63">
            <w:pPr>
              <w:ind w:firstLine="0"/>
              <w:jc w:val="left"/>
              <w:rPr>
                <w:sz w:val="24"/>
                <w:lang w:eastAsia="en-US"/>
              </w:rPr>
            </w:pPr>
            <w:r w:rsidRPr="00CB4A63">
              <w:rPr>
                <w:sz w:val="24"/>
                <w:lang w:eastAsia="en-US"/>
              </w:rPr>
              <w:t>Формирование отчет по пустым значениям дат(негативное тестирование).</w:t>
            </w:r>
          </w:p>
        </w:tc>
        <w:tc>
          <w:tcPr>
            <w:tcW w:w="3293" w:type="dxa"/>
          </w:tcPr>
          <w:p w14:paraId="1B50A518" w14:textId="77777777" w:rsidR="005E027F" w:rsidRPr="00CB4A63" w:rsidRDefault="005E027F" w:rsidP="00CB4A63">
            <w:pPr>
              <w:ind w:firstLine="0"/>
              <w:jc w:val="left"/>
              <w:rPr>
                <w:sz w:val="24"/>
                <w:lang w:eastAsia="en-US"/>
              </w:rPr>
            </w:pPr>
            <w:r w:rsidRPr="00CB4A63">
              <w:rPr>
                <w:sz w:val="24"/>
                <w:lang w:eastAsia="en-US"/>
              </w:rPr>
              <w:t>Авторизоваться в системе под учетной записью зав. кафедры;</w:t>
            </w:r>
          </w:p>
          <w:p w14:paraId="7FDA558B" w14:textId="77777777" w:rsidR="005E027F" w:rsidRPr="00CB4A63" w:rsidRDefault="005E027F" w:rsidP="00CB4A63">
            <w:pPr>
              <w:ind w:firstLine="0"/>
              <w:jc w:val="left"/>
              <w:rPr>
                <w:sz w:val="24"/>
                <w:lang w:eastAsia="en-US"/>
              </w:rPr>
            </w:pPr>
            <w:r w:rsidRPr="00CB4A63">
              <w:rPr>
                <w:sz w:val="24"/>
                <w:lang w:eastAsia="en-US"/>
              </w:rPr>
              <w:t>Перейти на вкладку «Отчеты»</w:t>
            </w:r>
          </w:p>
          <w:p w14:paraId="7610AECD" w14:textId="77777777" w:rsidR="005E027F" w:rsidRPr="00CB4A63" w:rsidRDefault="005E027F" w:rsidP="00CB4A63">
            <w:pPr>
              <w:ind w:firstLine="0"/>
              <w:jc w:val="left"/>
              <w:rPr>
                <w:sz w:val="24"/>
                <w:lang w:eastAsia="en-US"/>
              </w:rPr>
            </w:pPr>
            <w:r w:rsidRPr="00CB4A63">
              <w:rPr>
                <w:sz w:val="24"/>
                <w:lang w:eastAsia="en-US"/>
              </w:rPr>
              <w:t>Нажать кнопку «Сформировать отчет»</w:t>
            </w:r>
          </w:p>
        </w:tc>
        <w:tc>
          <w:tcPr>
            <w:tcW w:w="2944" w:type="dxa"/>
          </w:tcPr>
          <w:p w14:paraId="790EF1AB" w14:textId="77777777" w:rsidR="005E027F" w:rsidRPr="00CB4A63" w:rsidRDefault="005E027F" w:rsidP="00CB4A63">
            <w:pPr>
              <w:ind w:firstLine="0"/>
              <w:jc w:val="left"/>
              <w:rPr>
                <w:sz w:val="24"/>
                <w:lang w:eastAsia="en-US"/>
              </w:rPr>
            </w:pPr>
            <w:r w:rsidRPr="00CB4A63">
              <w:rPr>
                <w:sz w:val="24"/>
                <w:lang w:eastAsia="en-US"/>
              </w:rPr>
              <w:t>Откроется главная форма;</w:t>
            </w:r>
          </w:p>
          <w:p w14:paraId="4D5A2F6C" w14:textId="77777777" w:rsidR="005E027F" w:rsidRPr="00CB4A63" w:rsidRDefault="005E027F" w:rsidP="00CB4A63">
            <w:pPr>
              <w:ind w:firstLine="0"/>
              <w:jc w:val="left"/>
              <w:rPr>
                <w:sz w:val="24"/>
                <w:lang w:eastAsia="en-US"/>
              </w:rPr>
            </w:pPr>
            <w:r w:rsidRPr="00CB4A63">
              <w:rPr>
                <w:sz w:val="24"/>
                <w:lang w:eastAsia="en-US"/>
              </w:rPr>
              <w:t>Откроется форма с параметрами формирования отчета;</w:t>
            </w:r>
          </w:p>
          <w:p w14:paraId="17DA1748" w14:textId="77777777" w:rsidR="005E027F" w:rsidRPr="00CB4A63" w:rsidRDefault="005E027F" w:rsidP="00CB4A63">
            <w:pPr>
              <w:ind w:firstLine="0"/>
              <w:jc w:val="left"/>
              <w:rPr>
                <w:sz w:val="24"/>
                <w:lang w:eastAsia="en-US"/>
              </w:rPr>
            </w:pPr>
            <w:r w:rsidRPr="00CB4A63">
              <w:rPr>
                <w:sz w:val="24"/>
                <w:lang w:eastAsia="en-US"/>
              </w:rPr>
              <w:t>Система выдаст сообщение о том, что не задан диапазон дат.</w:t>
            </w:r>
          </w:p>
        </w:tc>
        <w:tc>
          <w:tcPr>
            <w:tcW w:w="1559" w:type="dxa"/>
          </w:tcPr>
          <w:p w14:paraId="24BBDEDA" w14:textId="77777777" w:rsidR="005E027F" w:rsidRPr="00CB4A63" w:rsidRDefault="005E027F" w:rsidP="00CB4A63">
            <w:pPr>
              <w:ind w:firstLine="0"/>
              <w:jc w:val="left"/>
              <w:rPr>
                <w:sz w:val="24"/>
                <w:lang w:eastAsia="en-US"/>
              </w:rPr>
            </w:pPr>
            <w:r w:rsidRPr="00CB4A63">
              <w:rPr>
                <w:sz w:val="24"/>
                <w:lang w:eastAsia="en-US"/>
              </w:rPr>
              <w:t>Успешно</w:t>
            </w:r>
          </w:p>
        </w:tc>
      </w:tr>
      <w:tr w:rsidR="005E027F" w:rsidRPr="00BB4960" w14:paraId="1BB7DBA0" w14:textId="77777777" w:rsidTr="00CB4A63">
        <w:tc>
          <w:tcPr>
            <w:tcW w:w="495" w:type="dxa"/>
          </w:tcPr>
          <w:p w14:paraId="67F392FE" w14:textId="77777777" w:rsidR="005E027F" w:rsidRPr="00CB4A63" w:rsidRDefault="005E027F" w:rsidP="00CB4A63">
            <w:pPr>
              <w:ind w:firstLine="0"/>
              <w:jc w:val="left"/>
              <w:rPr>
                <w:sz w:val="24"/>
                <w:lang w:eastAsia="en-US"/>
              </w:rPr>
            </w:pPr>
            <w:r w:rsidRPr="00CB4A63">
              <w:rPr>
                <w:sz w:val="24"/>
                <w:lang w:eastAsia="en-US"/>
              </w:rPr>
              <w:t>5.3</w:t>
            </w:r>
          </w:p>
        </w:tc>
        <w:tc>
          <w:tcPr>
            <w:tcW w:w="2908" w:type="dxa"/>
          </w:tcPr>
          <w:p w14:paraId="065B0799" w14:textId="77777777" w:rsidR="005E027F" w:rsidRPr="00CB4A63" w:rsidRDefault="005E027F" w:rsidP="00CB4A63">
            <w:pPr>
              <w:ind w:firstLine="0"/>
              <w:jc w:val="left"/>
              <w:rPr>
                <w:sz w:val="24"/>
                <w:lang w:eastAsia="en-US"/>
              </w:rPr>
            </w:pPr>
            <w:r w:rsidRPr="00CB4A63">
              <w:rPr>
                <w:sz w:val="24"/>
                <w:lang w:eastAsia="en-US"/>
              </w:rPr>
              <w:t>Формирование отчет по пустым значениям дат(негативное тестирование).</w:t>
            </w:r>
          </w:p>
        </w:tc>
        <w:tc>
          <w:tcPr>
            <w:tcW w:w="3293" w:type="dxa"/>
          </w:tcPr>
          <w:p w14:paraId="6D3F2C94" w14:textId="77777777" w:rsidR="005E027F" w:rsidRPr="00CB4A63" w:rsidRDefault="005E027F" w:rsidP="00CB4A63">
            <w:pPr>
              <w:ind w:firstLine="0"/>
              <w:jc w:val="left"/>
              <w:rPr>
                <w:sz w:val="24"/>
                <w:lang w:eastAsia="en-US"/>
              </w:rPr>
            </w:pPr>
            <w:r w:rsidRPr="00CB4A63">
              <w:rPr>
                <w:sz w:val="24"/>
                <w:lang w:eastAsia="en-US"/>
              </w:rPr>
              <w:t>Авторизоваться в системе под учетной записью зав. кафедры;</w:t>
            </w:r>
          </w:p>
          <w:p w14:paraId="2B9E2C38" w14:textId="77777777" w:rsidR="005E027F" w:rsidRPr="00CB4A63" w:rsidRDefault="005E027F" w:rsidP="00CB4A63">
            <w:pPr>
              <w:ind w:firstLine="0"/>
              <w:jc w:val="left"/>
              <w:rPr>
                <w:sz w:val="24"/>
                <w:lang w:eastAsia="en-US"/>
              </w:rPr>
            </w:pPr>
            <w:r w:rsidRPr="00CB4A63">
              <w:rPr>
                <w:sz w:val="24"/>
                <w:lang w:eastAsia="en-US"/>
              </w:rPr>
              <w:t>Перейти на вкладку «Отчеты»</w:t>
            </w:r>
          </w:p>
          <w:p w14:paraId="6E131CF5" w14:textId="77777777" w:rsidR="005E027F" w:rsidRPr="00CB4A63" w:rsidRDefault="005E027F" w:rsidP="00CB4A63">
            <w:pPr>
              <w:ind w:firstLine="0"/>
              <w:jc w:val="left"/>
              <w:rPr>
                <w:sz w:val="24"/>
                <w:lang w:eastAsia="en-US"/>
              </w:rPr>
            </w:pPr>
            <w:r w:rsidRPr="00CB4A63">
              <w:rPr>
                <w:sz w:val="24"/>
                <w:lang w:eastAsia="en-US"/>
              </w:rPr>
              <w:t>Задать диапазон дат:01.07.2019 – 12.06.2019.</w:t>
            </w:r>
          </w:p>
          <w:p w14:paraId="6E4AE12E" w14:textId="77777777" w:rsidR="005E027F" w:rsidRPr="00CB4A63" w:rsidRDefault="005E027F" w:rsidP="00CB4A63">
            <w:pPr>
              <w:ind w:firstLine="0"/>
              <w:jc w:val="left"/>
              <w:rPr>
                <w:sz w:val="24"/>
                <w:lang w:eastAsia="en-US"/>
              </w:rPr>
            </w:pPr>
            <w:r w:rsidRPr="00CB4A63">
              <w:rPr>
                <w:sz w:val="24"/>
                <w:lang w:eastAsia="en-US"/>
              </w:rPr>
              <w:t>Нажать кнопку «Сформировать отчет»</w:t>
            </w:r>
          </w:p>
          <w:p w14:paraId="49AD9D6B" w14:textId="77777777" w:rsidR="005E027F" w:rsidRPr="00CB4A63" w:rsidRDefault="005E027F" w:rsidP="00CB4A63">
            <w:pPr>
              <w:ind w:firstLine="0"/>
              <w:jc w:val="left"/>
              <w:rPr>
                <w:sz w:val="24"/>
                <w:lang w:eastAsia="en-US"/>
              </w:rPr>
            </w:pPr>
          </w:p>
        </w:tc>
        <w:tc>
          <w:tcPr>
            <w:tcW w:w="2944" w:type="dxa"/>
          </w:tcPr>
          <w:p w14:paraId="247CE784" w14:textId="77777777" w:rsidR="005E027F" w:rsidRPr="00CB4A63" w:rsidRDefault="005E027F" w:rsidP="00CB4A63">
            <w:pPr>
              <w:ind w:firstLine="0"/>
              <w:jc w:val="left"/>
              <w:rPr>
                <w:sz w:val="24"/>
                <w:lang w:eastAsia="en-US"/>
              </w:rPr>
            </w:pPr>
            <w:r w:rsidRPr="00CB4A63">
              <w:rPr>
                <w:sz w:val="24"/>
                <w:lang w:eastAsia="en-US"/>
              </w:rPr>
              <w:t>Откроется главная форма;</w:t>
            </w:r>
          </w:p>
          <w:p w14:paraId="66CA7E07" w14:textId="77777777" w:rsidR="005E027F" w:rsidRPr="00CB4A63" w:rsidRDefault="005E027F" w:rsidP="00CB4A63">
            <w:pPr>
              <w:ind w:firstLine="0"/>
              <w:jc w:val="left"/>
              <w:rPr>
                <w:sz w:val="24"/>
                <w:lang w:eastAsia="en-US"/>
              </w:rPr>
            </w:pPr>
            <w:r w:rsidRPr="00CB4A63">
              <w:rPr>
                <w:sz w:val="24"/>
                <w:lang w:eastAsia="en-US"/>
              </w:rPr>
              <w:t>Откроется форма с параметрами формирования отчета;</w:t>
            </w:r>
          </w:p>
          <w:p w14:paraId="0151D2E6" w14:textId="77777777" w:rsidR="005E027F" w:rsidRPr="00CB4A63" w:rsidRDefault="005E027F" w:rsidP="00CB4A63">
            <w:pPr>
              <w:ind w:firstLine="0"/>
              <w:jc w:val="left"/>
              <w:rPr>
                <w:sz w:val="24"/>
                <w:lang w:eastAsia="en-US"/>
              </w:rPr>
            </w:pPr>
            <w:r w:rsidRPr="00CB4A63">
              <w:rPr>
                <w:sz w:val="24"/>
                <w:lang w:eastAsia="en-US"/>
              </w:rPr>
              <w:t>Система выдаст сообщение о том, что задан недопустимый диапазон дат.</w:t>
            </w:r>
          </w:p>
        </w:tc>
        <w:tc>
          <w:tcPr>
            <w:tcW w:w="1559" w:type="dxa"/>
          </w:tcPr>
          <w:p w14:paraId="3B147ACD" w14:textId="77777777" w:rsidR="005E027F" w:rsidRPr="00CB4A63" w:rsidRDefault="005E027F" w:rsidP="00CB4A63">
            <w:pPr>
              <w:ind w:firstLine="0"/>
              <w:jc w:val="left"/>
              <w:rPr>
                <w:sz w:val="24"/>
                <w:lang w:eastAsia="en-US"/>
              </w:rPr>
            </w:pPr>
            <w:r w:rsidRPr="00CB4A63">
              <w:rPr>
                <w:sz w:val="24"/>
                <w:lang w:eastAsia="en-US"/>
              </w:rPr>
              <w:t>Успешно</w:t>
            </w:r>
          </w:p>
        </w:tc>
      </w:tr>
    </w:tbl>
    <w:p w14:paraId="302D2A13" w14:textId="77777777" w:rsidR="005E027F" w:rsidRPr="005E027F" w:rsidRDefault="005E027F" w:rsidP="005E027F">
      <w:pPr>
        <w:rPr>
          <w:lang w:eastAsia="en-US"/>
        </w:rPr>
      </w:pPr>
    </w:p>
    <w:p w14:paraId="729FB0E9" w14:textId="77777777" w:rsidR="004D10E7" w:rsidRDefault="004D10E7" w:rsidP="00AD516B">
      <w:pPr>
        <w:spacing w:line="360" w:lineRule="auto"/>
        <w:rPr>
          <w:lang w:eastAsia="en-US"/>
        </w:rPr>
      </w:pPr>
    </w:p>
    <w:p w14:paraId="18D6611C" w14:textId="77777777" w:rsidR="004D10E7" w:rsidRDefault="004D10E7" w:rsidP="00AD516B">
      <w:pPr>
        <w:spacing w:line="360" w:lineRule="auto"/>
        <w:rPr>
          <w:lang w:eastAsia="en-US"/>
        </w:rPr>
      </w:pPr>
    </w:p>
    <w:p w14:paraId="7C409035" w14:textId="77777777" w:rsidR="004D10E7" w:rsidRDefault="004D10E7" w:rsidP="00AD516B">
      <w:pPr>
        <w:spacing w:line="360" w:lineRule="auto"/>
        <w:rPr>
          <w:lang w:eastAsia="en-US"/>
        </w:rPr>
      </w:pPr>
    </w:p>
    <w:p w14:paraId="3B8F3233" w14:textId="5E59A5D0" w:rsidR="004D10E7" w:rsidRPr="00AD516B" w:rsidRDefault="00AD516B" w:rsidP="004D10E7">
      <w:pPr>
        <w:spacing w:line="360" w:lineRule="auto"/>
        <w:rPr>
          <w:lang w:eastAsia="en-US"/>
        </w:rPr>
      </w:pPr>
      <w:r>
        <w:rPr>
          <w:lang w:eastAsia="en-US"/>
        </w:rPr>
        <w:t>Чек лист представлен в таблице 3</w:t>
      </w:r>
      <w:r w:rsidRPr="00AD516B">
        <w:rPr>
          <w:lang w:eastAsia="en-US"/>
        </w:rPr>
        <w:t>2</w:t>
      </w:r>
      <w:r>
        <w:rPr>
          <w:lang w:eastAsia="en-US"/>
        </w:rPr>
        <w:t>.</w:t>
      </w:r>
    </w:p>
    <w:p w14:paraId="61249C7C" w14:textId="1B0173A5" w:rsidR="009E3D37" w:rsidRPr="009E3D37" w:rsidRDefault="006D6A2A" w:rsidP="004D10E7">
      <w:pPr>
        <w:pStyle w:val="af0"/>
        <w:keepNext/>
        <w:spacing w:line="360" w:lineRule="auto"/>
        <w:jc w:val="both"/>
        <w:rPr>
          <w:rFonts w:ascii="Times New Roman" w:hAnsi="Times New Roman" w:cs="Times New Roman"/>
          <w:i w:val="0"/>
          <w:color w:val="auto"/>
          <w:sz w:val="28"/>
        </w:rPr>
      </w:pPr>
      <w:r>
        <w:rPr>
          <w:rFonts w:ascii="Times New Roman" w:hAnsi="Times New Roman" w:cs="Times New Roman"/>
          <w:i w:val="0"/>
          <w:color w:val="auto"/>
          <w:sz w:val="28"/>
        </w:rPr>
        <w:t xml:space="preserve">Таблица </w:t>
      </w:r>
      <w:r w:rsidR="0060796A">
        <w:rPr>
          <w:rFonts w:ascii="Times New Roman" w:hAnsi="Times New Roman" w:cs="Times New Roman"/>
          <w:i w:val="0"/>
          <w:color w:val="auto"/>
          <w:sz w:val="28"/>
        </w:rPr>
        <w:t>32</w:t>
      </w:r>
      <w:r w:rsidR="009E3D37" w:rsidRPr="009E3D37">
        <w:rPr>
          <w:rFonts w:ascii="Times New Roman" w:hAnsi="Times New Roman" w:cs="Times New Roman"/>
          <w:i w:val="0"/>
          <w:color w:val="auto"/>
          <w:sz w:val="28"/>
        </w:rPr>
        <w:t xml:space="preserve"> </w:t>
      </w:r>
      <w:r w:rsidR="00190D48" w:rsidRPr="00197510">
        <w:rPr>
          <w:rFonts w:ascii="Times New Roman" w:hAnsi="Times New Roman" w:cs="Times New Roman"/>
          <w:i w:val="0"/>
          <w:color w:val="auto"/>
          <w:sz w:val="28"/>
        </w:rPr>
        <w:t>–</w:t>
      </w:r>
      <w:r w:rsidR="00190D48">
        <w:rPr>
          <w:rFonts w:ascii="Times New Roman" w:hAnsi="Times New Roman" w:cs="Times New Roman"/>
          <w:i w:val="0"/>
          <w:color w:val="auto"/>
          <w:sz w:val="28"/>
        </w:rPr>
        <w:t xml:space="preserve"> </w:t>
      </w:r>
      <w:r w:rsidR="009E3D37" w:rsidRPr="009E3D37">
        <w:rPr>
          <w:rFonts w:ascii="Times New Roman" w:hAnsi="Times New Roman" w:cs="Times New Roman"/>
          <w:i w:val="0"/>
          <w:color w:val="auto"/>
          <w:sz w:val="28"/>
        </w:rPr>
        <w:t>Чек лист</w:t>
      </w:r>
    </w:p>
    <w:tbl>
      <w:tblPr>
        <w:tblStyle w:val="a3"/>
        <w:tblW w:w="10216" w:type="dxa"/>
        <w:jc w:val="center"/>
        <w:tblLook w:val="04A0" w:firstRow="1" w:lastRow="0" w:firstColumn="1" w:lastColumn="0" w:noHBand="0" w:noVBand="1"/>
      </w:tblPr>
      <w:tblGrid>
        <w:gridCol w:w="1357"/>
        <w:gridCol w:w="1485"/>
        <w:gridCol w:w="7374"/>
      </w:tblGrid>
      <w:tr w:rsidR="00B8747E" w14:paraId="175A56F4" w14:textId="77777777" w:rsidTr="004D10E7">
        <w:trPr>
          <w:jc w:val="center"/>
        </w:trPr>
        <w:tc>
          <w:tcPr>
            <w:tcW w:w="1391" w:type="dxa"/>
            <w:vAlign w:val="center"/>
          </w:tcPr>
          <w:p w14:paraId="54942CF1" w14:textId="039A2C40" w:rsidR="00B8747E" w:rsidRPr="009E3638" w:rsidRDefault="00B8747E" w:rsidP="00145D67">
            <w:pPr>
              <w:ind w:firstLine="0"/>
              <w:jc w:val="center"/>
              <w:rPr>
                <w:b/>
                <w:lang w:eastAsia="en-US"/>
              </w:rPr>
            </w:pPr>
            <w:r>
              <w:rPr>
                <w:b/>
                <w:lang w:eastAsia="en-US"/>
              </w:rPr>
              <w:t>№ Тест</w:t>
            </w:r>
            <w:r w:rsidR="004D10E7">
              <w:rPr>
                <w:b/>
                <w:lang w:eastAsia="en-US"/>
              </w:rPr>
              <w:t>а</w:t>
            </w:r>
          </w:p>
        </w:tc>
        <w:tc>
          <w:tcPr>
            <w:tcW w:w="1014" w:type="dxa"/>
            <w:vAlign w:val="center"/>
          </w:tcPr>
          <w:p w14:paraId="538D08F8" w14:textId="78540B13" w:rsidR="00B8747E" w:rsidRPr="009E3638" w:rsidRDefault="00B8747E" w:rsidP="00145D67">
            <w:pPr>
              <w:ind w:firstLine="0"/>
              <w:jc w:val="center"/>
              <w:rPr>
                <w:b/>
                <w:lang w:eastAsia="en-US"/>
              </w:rPr>
            </w:pPr>
            <w:r>
              <w:rPr>
                <w:b/>
                <w:lang w:eastAsia="en-US"/>
              </w:rPr>
              <w:t>Результат</w:t>
            </w:r>
          </w:p>
        </w:tc>
        <w:tc>
          <w:tcPr>
            <w:tcW w:w="7811" w:type="dxa"/>
            <w:vAlign w:val="center"/>
          </w:tcPr>
          <w:p w14:paraId="649DEFC1" w14:textId="4239FC9B" w:rsidR="00B8747E" w:rsidRPr="009E3638" w:rsidRDefault="00B8747E" w:rsidP="00145D67">
            <w:pPr>
              <w:ind w:firstLine="0"/>
              <w:jc w:val="center"/>
              <w:rPr>
                <w:b/>
                <w:lang w:eastAsia="en-US"/>
              </w:rPr>
            </w:pPr>
            <w:r>
              <w:rPr>
                <w:b/>
                <w:lang w:eastAsia="en-US"/>
              </w:rPr>
              <w:t>Примечание</w:t>
            </w:r>
          </w:p>
        </w:tc>
      </w:tr>
      <w:tr w:rsidR="00B8747E" w14:paraId="65E26FD1" w14:textId="77777777" w:rsidTr="004D10E7">
        <w:trPr>
          <w:jc w:val="center"/>
        </w:trPr>
        <w:tc>
          <w:tcPr>
            <w:tcW w:w="1391" w:type="dxa"/>
          </w:tcPr>
          <w:p w14:paraId="7FC6899B" w14:textId="09B83C98" w:rsidR="00B8747E" w:rsidRPr="002770D4" w:rsidRDefault="00B8747E" w:rsidP="002770D4">
            <w:pPr>
              <w:ind w:firstLine="0"/>
              <w:jc w:val="left"/>
              <w:rPr>
                <w:sz w:val="24"/>
                <w:lang w:eastAsia="en-US"/>
              </w:rPr>
            </w:pPr>
            <w:r>
              <w:rPr>
                <w:sz w:val="24"/>
                <w:lang w:eastAsia="en-US"/>
              </w:rPr>
              <w:lastRenderedPageBreak/>
              <w:t>1.1</w:t>
            </w:r>
          </w:p>
        </w:tc>
        <w:tc>
          <w:tcPr>
            <w:tcW w:w="1014" w:type="dxa"/>
          </w:tcPr>
          <w:p w14:paraId="7E99FDA2" w14:textId="33112F42" w:rsidR="00B8747E" w:rsidRPr="00B8747E" w:rsidRDefault="00B8747E" w:rsidP="003B1D59">
            <w:pPr>
              <w:ind w:firstLine="0"/>
              <w:jc w:val="left"/>
              <w:rPr>
                <w:sz w:val="24"/>
                <w:lang w:eastAsia="en-US"/>
              </w:rPr>
            </w:pPr>
            <w:r>
              <w:rPr>
                <w:sz w:val="24"/>
                <w:lang w:eastAsia="en-US"/>
              </w:rPr>
              <w:t>Успешно</w:t>
            </w:r>
          </w:p>
        </w:tc>
        <w:tc>
          <w:tcPr>
            <w:tcW w:w="7811" w:type="dxa"/>
          </w:tcPr>
          <w:p w14:paraId="74A439A4" w14:textId="5B995591" w:rsidR="00B8747E" w:rsidRPr="003B1D59" w:rsidRDefault="00FC7129" w:rsidP="00EB61A0">
            <w:pPr>
              <w:ind w:firstLine="0"/>
              <w:jc w:val="center"/>
              <w:rPr>
                <w:sz w:val="24"/>
                <w:lang w:eastAsia="en-US"/>
              </w:rPr>
            </w:pPr>
            <w:r>
              <w:rPr>
                <w:sz w:val="24"/>
                <w:lang w:eastAsia="en-US"/>
              </w:rPr>
              <w:t>-</w:t>
            </w:r>
          </w:p>
        </w:tc>
      </w:tr>
      <w:tr w:rsidR="00B8747E" w14:paraId="268DE9C6" w14:textId="77777777" w:rsidTr="004D10E7">
        <w:trPr>
          <w:jc w:val="center"/>
        </w:trPr>
        <w:tc>
          <w:tcPr>
            <w:tcW w:w="1391" w:type="dxa"/>
          </w:tcPr>
          <w:p w14:paraId="3AE87F97" w14:textId="01F00538" w:rsidR="00B8747E" w:rsidRPr="002770D4" w:rsidRDefault="00B8747E" w:rsidP="008A2819">
            <w:pPr>
              <w:ind w:firstLine="0"/>
              <w:jc w:val="left"/>
              <w:rPr>
                <w:sz w:val="24"/>
                <w:lang w:eastAsia="en-US"/>
              </w:rPr>
            </w:pPr>
            <w:r>
              <w:rPr>
                <w:sz w:val="24"/>
                <w:lang w:eastAsia="en-US"/>
              </w:rPr>
              <w:t>1.2</w:t>
            </w:r>
          </w:p>
        </w:tc>
        <w:tc>
          <w:tcPr>
            <w:tcW w:w="1014" w:type="dxa"/>
          </w:tcPr>
          <w:p w14:paraId="04739575" w14:textId="4E904E7D" w:rsidR="00B8747E" w:rsidRDefault="00B8747E" w:rsidP="003B1D59">
            <w:pPr>
              <w:ind w:firstLine="0"/>
              <w:jc w:val="left"/>
              <w:rPr>
                <w:sz w:val="24"/>
                <w:lang w:eastAsia="en-US"/>
              </w:rPr>
            </w:pPr>
            <w:r>
              <w:rPr>
                <w:sz w:val="24"/>
                <w:lang w:eastAsia="en-US"/>
              </w:rPr>
              <w:t>Успешно</w:t>
            </w:r>
          </w:p>
        </w:tc>
        <w:tc>
          <w:tcPr>
            <w:tcW w:w="7811" w:type="dxa"/>
          </w:tcPr>
          <w:p w14:paraId="6139558F" w14:textId="78E33973" w:rsidR="00B8747E" w:rsidRDefault="00FC7129" w:rsidP="00EB61A0">
            <w:pPr>
              <w:ind w:firstLine="0"/>
              <w:jc w:val="center"/>
              <w:rPr>
                <w:sz w:val="24"/>
                <w:lang w:eastAsia="en-US"/>
              </w:rPr>
            </w:pPr>
            <w:r>
              <w:rPr>
                <w:sz w:val="24"/>
                <w:lang w:eastAsia="en-US"/>
              </w:rPr>
              <w:t>-</w:t>
            </w:r>
          </w:p>
        </w:tc>
      </w:tr>
      <w:tr w:rsidR="00B8747E" w14:paraId="3E081259" w14:textId="77777777" w:rsidTr="004D10E7">
        <w:trPr>
          <w:jc w:val="center"/>
        </w:trPr>
        <w:tc>
          <w:tcPr>
            <w:tcW w:w="1391" w:type="dxa"/>
          </w:tcPr>
          <w:p w14:paraId="2D4E2094" w14:textId="3F7B0088" w:rsidR="00B8747E" w:rsidRPr="002770D4" w:rsidRDefault="00B8747E" w:rsidP="008A2819">
            <w:pPr>
              <w:ind w:firstLine="0"/>
              <w:jc w:val="left"/>
              <w:rPr>
                <w:sz w:val="24"/>
                <w:lang w:eastAsia="en-US"/>
              </w:rPr>
            </w:pPr>
            <w:r>
              <w:rPr>
                <w:sz w:val="24"/>
                <w:lang w:eastAsia="en-US"/>
              </w:rPr>
              <w:t>1.3</w:t>
            </w:r>
          </w:p>
        </w:tc>
        <w:tc>
          <w:tcPr>
            <w:tcW w:w="1014" w:type="dxa"/>
          </w:tcPr>
          <w:p w14:paraId="2944AAD4" w14:textId="418FDC56" w:rsidR="00B8747E" w:rsidRDefault="00B8747E" w:rsidP="003B1D59">
            <w:pPr>
              <w:ind w:firstLine="0"/>
              <w:jc w:val="left"/>
              <w:rPr>
                <w:sz w:val="24"/>
                <w:lang w:eastAsia="en-US"/>
              </w:rPr>
            </w:pPr>
            <w:r>
              <w:rPr>
                <w:sz w:val="24"/>
                <w:lang w:eastAsia="en-US"/>
              </w:rPr>
              <w:t>Успешно</w:t>
            </w:r>
          </w:p>
        </w:tc>
        <w:tc>
          <w:tcPr>
            <w:tcW w:w="7811" w:type="dxa"/>
          </w:tcPr>
          <w:p w14:paraId="4A5A516B" w14:textId="3BF69F8F" w:rsidR="00B8747E" w:rsidRDefault="00B8747E" w:rsidP="00EB61A0">
            <w:pPr>
              <w:ind w:firstLine="0"/>
              <w:jc w:val="center"/>
              <w:rPr>
                <w:sz w:val="24"/>
                <w:lang w:eastAsia="en-US"/>
              </w:rPr>
            </w:pPr>
          </w:p>
        </w:tc>
      </w:tr>
      <w:tr w:rsidR="00B8747E" w14:paraId="71208E35" w14:textId="77777777" w:rsidTr="004D10E7">
        <w:trPr>
          <w:jc w:val="center"/>
        </w:trPr>
        <w:tc>
          <w:tcPr>
            <w:tcW w:w="1391" w:type="dxa"/>
          </w:tcPr>
          <w:p w14:paraId="56B4AE1B" w14:textId="1097FACF" w:rsidR="00B8747E" w:rsidRPr="002770D4" w:rsidRDefault="00B8747E" w:rsidP="008A2819">
            <w:pPr>
              <w:ind w:firstLine="0"/>
              <w:jc w:val="left"/>
              <w:rPr>
                <w:sz w:val="24"/>
                <w:lang w:eastAsia="en-US"/>
              </w:rPr>
            </w:pPr>
            <w:r>
              <w:rPr>
                <w:sz w:val="24"/>
                <w:lang w:eastAsia="en-US"/>
              </w:rPr>
              <w:t>1.4</w:t>
            </w:r>
          </w:p>
        </w:tc>
        <w:tc>
          <w:tcPr>
            <w:tcW w:w="1014" w:type="dxa"/>
          </w:tcPr>
          <w:p w14:paraId="6C88307A" w14:textId="0BC2D3F0" w:rsidR="00B8747E" w:rsidRDefault="00B8747E" w:rsidP="003B1D59">
            <w:pPr>
              <w:ind w:firstLine="0"/>
              <w:jc w:val="left"/>
              <w:rPr>
                <w:sz w:val="24"/>
                <w:lang w:eastAsia="en-US"/>
              </w:rPr>
            </w:pPr>
            <w:r>
              <w:rPr>
                <w:sz w:val="24"/>
                <w:lang w:eastAsia="en-US"/>
              </w:rPr>
              <w:t>Провал</w:t>
            </w:r>
          </w:p>
        </w:tc>
        <w:tc>
          <w:tcPr>
            <w:tcW w:w="7811" w:type="dxa"/>
          </w:tcPr>
          <w:p w14:paraId="3FB89D06" w14:textId="07E75022" w:rsidR="00B8747E" w:rsidRDefault="00B8747E" w:rsidP="00B8747E">
            <w:pPr>
              <w:ind w:firstLine="0"/>
              <w:jc w:val="left"/>
              <w:rPr>
                <w:sz w:val="24"/>
                <w:lang w:eastAsia="en-US"/>
              </w:rPr>
            </w:pPr>
            <w:r>
              <w:rPr>
                <w:sz w:val="24"/>
                <w:lang w:eastAsia="en-US"/>
              </w:rPr>
              <w:t xml:space="preserve">Появляется </w:t>
            </w:r>
            <w:r w:rsidRPr="00CB4A63">
              <w:rPr>
                <w:sz w:val="24"/>
                <w:lang w:eastAsia="en-US"/>
              </w:rPr>
              <w:t>ошибка, после чего нет возможности ввести</w:t>
            </w:r>
            <w:r>
              <w:rPr>
                <w:sz w:val="24"/>
                <w:lang w:eastAsia="en-US"/>
              </w:rPr>
              <w:t xml:space="preserve"> логин или пароль.</w:t>
            </w:r>
          </w:p>
        </w:tc>
      </w:tr>
      <w:tr w:rsidR="00B8747E" w14:paraId="35DC13D3" w14:textId="77777777" w:rsidTr="004D10E7">
        <w:trPr>
          <w:jc w:val="center"/>
        </w:trPr>
        <w:tc>
          <w:tcPr>
            <w:tcW w:w="1391" w:type="dxa"/>
          </w:tcPr>
          <w:p w14:paraId="08FC8BCE" w14:textId="66CB4B75" w:rsidR="00B8747E" w:rsidRDefault="00B8747E" w:rsidP="008A2819">
            <w:pPr>
              <w:ind w:firstLine="0"/>
              <w:jc w:val="left"/>
              <w:rPr>
                <w:sz w:val="24"/>
                <w:lang w:eastAsia="en-US"/>
              </w:rPr>
            </w:pPr>
            <w:r>
              <w:rPr>
                <w:sz w:val="24"/>
                <w:lang w:eastAsia="en-US"/>
              </w:rPr>
              <w:t>2.1</w:t>
            </w:r>
          </w:p>
        </w:tc>
        <w:tc>
          <w:tcPr>
            <w:tcW w:w="1014" w:type="dxa"/>
          </w:tcPr>
          <w:p w14:paraId="5B8C1DC0" w14:textId="58E0AD83" w:rsidR="00B8747E" w:rsidRDefault="00B8747E" w:rsidP="003B1D59">
            <w:pPr>
              <w:ind w:firstLine="0"/>
              <w:jc w:val="left"/>
              <w:rPr>
                <w:sz w:val="24"/>
                <w:lang w:eastAsia="en-US"/>
              </w:rPr>
            </w:pPr>
            <w:r>
              <w:rPr>
                <w:sz w:val="24"/>
                <w:lang w:eastAsia="en-US"/>
              </w:rPr>
              <w:t>Успешно</w:t>
            </w:r>
          </w:p>
        </w:tc>
        <w:tc>
          <w:tcPr>
            <w:tcW w:w="7811" w:type="dxa"/>
          </w:tcPr>
          <w:p w14:paraId="295E2645" w14:textId="10B33DB0" w:rsidR="00B8747E" w:rsidRDefault="00FC7129" w:rsidP="00EB61A0">
            <w:pPr>
              <w:ind w:firstLine="0"/>
              <w:jc w:val="center"/>
              <w:rPr>
                <w:sz w:val="24"/>
                <w:lang w:eastAsia="en-US"/>
              </w:rPr>
            </w:pPr>
            <w:r>
              <w:rPr>
                <w:sz w:val="24"/>
                <w:lang w:eastAsia="en-US"/>
              </w:rPr>
              <w:t>-</w:t>
            </w:r>
          </w:p>
        </w:tc>
      </w:tr>
      <w:tr w:rsidR="00B8747E" w14:paraId="30CA35B7" w14:textId="77777777" w:rsidTr="004D10E7">
        <w:trPr>
          <w:jc w:val="center"/>
        </w:trPr>
        <w:tc>
          <w:tcPr>
            <w:tcW w:w="1391" w:type="dxa"/>
          </w:tcPr>
          <w:p w14:paraId="56F14843" w14:textId="206DD21D" w:rsidR="00B8747E" w:rsidRPr="002770D4" w:rsidRDefault="00B8747E" w:rsidP="002770D4">
            <w:pPr>
              <w:ind w:firstLine="0"/>
              <w:jc w:val="left"/>
              <w:rPr>
                <w:sz w:val="24"/>
                <w:lang w:eastAsia="en-US"/>
              </w:rPr>
            </w:pPr>
            <w:r>
              <w:rPr>
                <w:sz w:val="24"/>
                <w:lang w:eastAsia="en-US"/>
              </w:rPr>
              <w:t>2.2</w:t>
            </w:r>
          </w:p>
        </w:tc>
        <w:tc>
          <w:tcPr>
            <w:tcW w:w="1014" w:type="dxa"/>
          </w:tcPr>
          <w:p w14:paraId="016E1E8A" w14:textId="1423FC65" w:rsidR="00B8747E" w:rsidRDefault="00B8747E" w:rsidP="003B1D59">
            <w:pPr>
              <w:ind w:firstLine="0"/>
              <w:jc w:val="left"/>
              <w:rPr>
                <w:sz w:val="24"/>
                <w:lang w:eastAsia="en-US"/>
              </w:rPr>
            </w:pPr>
            <w:r>
              <w:rPr>
                <w:sz w:val="24"/>
                <w:lang w:eastAsia="en-US"/>
              </w:rPr>
              <w:t>Успешно</w:t>
            </w:r>
          </w:p>
        </w:tc>
        <w:tc>
          <w:tcPr>
            <w:tcW w:w="7811" w:type="dxa"/>
          </w:tcPr>
          <w:p w14:paraId="789652B2" w14:textId="087B4774" w:rsidR="00B8747E" w:rsidRDefault="00FC7129" w:rsidP="00EB61A0">
            <w:pPr>
              <w:ind w:firstLine="0"/>
              <w:jc w:val="center"/>
              <w:rPr>
                <w:sz w:val="24"/>
                <w:lang w:eastAsia="en-US"/>
              </w:rPr>
            </w:pPr>
            <w:r>
              <w:rPr>
                <w:sz w:val="24"/>
                <w:lang w:eastAsia="en-US"/>
              </w:rPr>
              <w:t>-</w:t>
            </w:r>
          </w:p>
        </w:tc>
      </w:tr>
      <w:tr w:rsidR="00B8747E" w14:paraId="5AF1697D" w14:textId="77777777" w:rsidTr="004D10E7">
        <w:trPr>
          <w:jc w:val="center"/>
        </w:trPr>
        <w:tc>
          <w:tcPr>
            <w:tcW w:w="1391" w:type="dxa"/>
          </w:tcPr>
          <w:p w14:paraId="587B8BBD" w14:textId="2AEA0773" w:rsidR="00B8747E" w:rsidRPr="002770D4" w:rsidRDefault="00B8747E" w:rsidP="008A2819">
            <w:pPr>
              <w:ind w:firstLine="0"/>
              <w:jc w:val="left"/>
              <w:rPr>
                <w:sz w:val="24"/>
                <w:lang w:eastAsia="en-US"/>
              </w:rPr>
            </w:pPr>
            <w:r>
              <w:rPr>
                <w:sz w:val="24"/>
                <w:lang w:eastAsia="en-US"/>
              </w:rPr>
              <w:t>3.1</w:t>
            </w:r>
          </w:p>
        </w:tc>
        <w:tc>
          <w:tcPr>
            <w:tcW w:w="1014" w:type="dxa"/>
          </w:tcPr>
          <w:p w14:paraId="16ACBED5" w14:textId="4FAABEAF" w:rsidR="00B8747E" w:rsidRDefault="00B8747E" w:rsidP="003B1D59">
            <w:pPr>
              <w:ind w:firstLine="0"/>
              <w:jc w:val="left"/>
              <w:rPr>
                <w:sz w:val="24"/>
                <w:lang w:eastAsia="en-US"/>
              </w:rPr>
            </w:pPr>
            <w:r>
              <w:rPr>
                <w:sz w:val="24"/>
                <w:lang w:eastAsia="en-US"/>
              </w:rPr>
              <w:t>Успешно</w:t>
            </w:r>
          </w:p>
        </w:tc>
        <w:tc>
          <w:tcPr>
            <w:tcW w:w="7811" w:type="dxa"/>
          </w:tcPr>
          <w:p w14:paraId="7C21BDCD" w14:textId="3620B4F7" w:rsidR="00B8747E" w:rsidRDefault="00FC7129" w:rsidP="00EB61A0">
            <w:pPr>
              <w:ind w:firstLine="0"/>
              <w:jc w:val="center"/>
              <w:rPr>
                <w:sz w:val="24"/>
                <w:lang w:eastAsia="en-US"/>
              </w:rPr>
            </w:pPr>
            <w:r>
              <w:rPr>
                <w:sz w:val="24"/>
                <w:lang w:eastAsia="en-US"/>
              </w:rPr>
              <w:t>-</w:t>
            </w:r>
          </w:p>
        </w:tc>
      </w:tr>
      <w:tr w:rsidR="00B8747E" w14:paraId="4522E490" w14:textId="77777777" w:rsidTr="004D10E7">
        <w:trPr>
          <w:jc w:val="center"/>
        </w:trPr>
        <w:tc>
          <w:tcPr>
            <w:tcW w:w="1391" w:type="dxa"/>
          </w:tcPr>
          <w:p w14:paraId="7A68BF44" w14:textId="1F13C39B" w:rsidR="00B8747E" w:rsidRPr="002770D4" w:rsidRDefault="00B8747E" w:rsidP="008A2819">
            <w:pPr>
              <w:ind w:firstLine="0"/>
              <w:jc w:val="left"/>
              <w:rPr>
                <w:sz w:val="24"/>
                <w:lang w:eastAsia="en-US"/>
              </w:rPr>
            </w:pPr>
            <w:r>
              <w:rPr>
                <w:sz w:val="24"/>
                <w:lang w:eastAsia="en-US"/>
              </w:rPr>
              <w:t>3.2</w:t>
            </w:r>
          </w:p>
        </w:tc>
        <w:tc>
          <w:tcPr>
            <w:tcW w:w="1014" w:type="dxa"/>
          </w:tcPr>
          <w:p w14:paraId="1F7E9242" w14:textId="36800F87" w:rsidR="00B8747E" w:rsidRDefault="00B8747E" w:rsidP="003B1D59">
            <w:pPr>
              <w:ind w:firstLine="0"/>
              <w:jc w:val="left"/>
              <w:rPr>
                <w:sz w:val="24"/>
                <w:lang w:eastAsia="en-US"/>
              </w:rPr>
            </w:pPr>
            <w:r>
              <w:rPr>
                <w:sz w:val="24"/>
                <w:lang w:eastAsia="en-US"/>
              </w:rPr>
              <w:t>Успешно</w:t>
            </w:r>
          </w:p>
        </w:tc>
        <w:tc>
          <w:tcPr>
            <w:tcW w:w="7811" w:type="dxa"/>
          </w:tcPr>
          <w:p w14:paraId="55BDBFDF" w14:textId="6BE4D2A6" w:rsidR="00B8747E" w:rsidRDefault="00FC7129" w:rsidP="00EB61A0">
            <w:pPr>
              <w:ind w:firstLine="0"/>
              <w:jc w:val="center"/>
              <w:rPr>
                <w:sz w:val="24"/>
                <w:lang w:eastAsia="en-US"/>
              </w:rPr>
            </w:pPr>
            <w:r>
              <w:rPr>
                <w:sz w:val="24"/>
                <w:lang w:eastAsia="en-US"/>
              </w:rPr>
              <w:t>-</w:t>
            </w:r>
          </w:p>
        </w:tc>
      </w:tr>
      <w:tr w:rsidR="00B8747E" w14:paraId="46CE4E12" w14:textId="77777777" w:rsidTr="004D10E7">
        <w:trPr>
          <w:jc w:val="center"/>
        </w:trPr>
        <w:tc>
          <w:tcPr>
            <w:tcW w:w="1391" w:type="dxa"/>
          </w:tcPr>
          <w:p w14:paraId="66A73543" w14:textId="4A4B5675" w:rsidR="00B8747E" w:rsidRPr="002770D4" w:rsidRDefault="00B8747E" w:rsidP="008A2819">
            <w:pPr>
              <w:ind w:firstLine="0"/>
              <w:jc w:val="left"/>
              <w:rPr>
                <w:sz w:val="24"/>
                <w:lang w:eastAsia="en-US"/>
              </w:rPr>
            </w:pPr>
            <w:r>
              <w:rPr>
                <w:sz w:val="24"/>
                <w:lang w:eastAsia="en-US"/>
              </w:rPr>
              <w:t>3.3</w:t>
            </w:r>
          </w:p>
        </w:tc>
        <w:tc>
          <w:tcPr>
            <w:tcW w:w="1014" w:type="dxa"/>
          </w:tcPr>
          <w:p w14:paraId="37B33A16" w14:textId="79BADD83" w:rsidR="00B8747E" w:rsidRDefault="00B8747E" w:rsidP="003B1D59">
            <w:pPr>
              <w:ind w:firstLine="0"/>
              <w:jc w:val="left"/>
              <w:rPr>
                <w:sz w:val="24"/>
                <w:lang w:eastAsia="en-US"/>
              </w:rPr>
            </w:pPr>
            <w:r>
              <w:rPr>
                <w:sz w:val="24"/>
                <w:lang w:eastAsia="en-US"/>
              </w:rPr>
              <w:t>Успешно</w:t>
            </w:r>
          </w:p>
        </w:tc>
        <w:tc>
          <w:tcPr>
            <w:tcW w:w="7811" w:type="dxa"/>
          </w:tcPr>
          <w:p w14:paraId="71C8234C" w14:textId="6513860C" w:rsidR="00B8747E" w:rsidRDefault="00FC7129" w:rsidP="00EB61A0">
            <w:pPr>
              <w:ind w:firstLine="0"/>
              <w:jc w:val="center"/>
              <w:rPr>
                <w:sz w:val="24"/>
                <w:lang w:eastAsia="en-US"/>
              </w:rPr>
            </w:pPr>
            <w:r>
              <w:rPr>
                <w:sz w:val="24"/>
                <w:lang w:eastAsia="en-US"/>
              </w:rPr>
              <w:t>-</w:t>
            </w:r>
          </w:p>
        </w:tc>
      </w:tr>
      <w:tr w:rsidR="00B8747E" w14:paraId="1796D1D7" w14:textId="77777777" w:rsidTr="004D10E7">
        <w:trPr>
          <w:jc w:val="center"/>
        </w:trPr>
        <w:tc>
          <w:tcPr>
            <w:tcW w:w="1391" w:type="dxa"/>
          </w:tcPr>
          <w:p w14:paraId="7395E333" w14:textId="701BD1C3" w:rsidR="00B8747E" w:rsidRDefault="00B8747E" w:rsidP="00293370">
            <w:pPr>
              <w:ind w:firstLine="0"/>
              <w:jc w:val="left"/>
              <w:rPr>
                <w:sz w:val="24"/>
                <w:lang w:eastAsia="en-US"/>
              </w:rPr>
            </w:pPr>
            <w:r>
              <w:rPr>
                <w:sz w:val="24"/>
                <w:lang w:eastAsia="en-US"/>
              </w:rPr>
              <w:t>4.1</w:t>
            </w:r>
          </w:p>
        </w:tc>
        <w:tc>
          <w:tcPr>
            <w:tcW w:w="1014" w:type="dxa"/>
          </w:tcPr>
          <w:p w14:paraId="583A137D" w14:textId="1DF95DE6" w:rsidR="00B8747E" w:rsidRDefault="00B8747E" w:rsidP="003B1D59">
            <w:pPr>
              <w:ind w:firstLine="0"/>
              <w:jc w:val="left"/>
              <w:rPr>
                <w:sz w:val="24"/>
                <w:lang w:eastAsia="en-US"/>
              </w:rPr>
            </w:pPr>
            <w:r>
              <w:rPr>
                <w:sz w:val="24"/>
                <w:lang w:eastAsia="en-US"/>
              </w:rPr>
              <w:t>Успешно</w:t>
            </w:r>
          </w:p>
        </w:tc>
        <w:tc>
          <w:tcPr>
            <w:tcW w:w="7811" w:type="dxa"/>
          </w:tcPr>
          <w:p w14:paraId="470A74E8" w14:textId="2BBD1EA4" w:rsidR="00B8747E" w:rsidRDefault="00FC7129" w:rsidP="00EB61A0">
            <w:pPr>
              <w:ind w:firstLine="0"/>
              <w:jc w:val="center"/>
              <w:rPr>
                <w:sz w:val="24"/>
                <w:lang w:eastAsia="en-US"/>
              </w:rPr>
            </w:pPr>
            <w:r>
              <w:rPr>
                <w:sz w:val="24"/>
                <w:lang w:eastAsia="en-US"/>
              </w:rPr>
              <w:t>-</w:t>
            </w:r>
          </w:p>
        </w:tc>
      </w:tr>
      <w:tr w:rsidR="00B8747E" w14:paraId="14C7A36F" w14:textId="77777777" w:rsidTr="004D10E7">
        <w:trPr>
          <w:jc w:val="center"/>
        </w:trPr>
        <w:tc>
          <w:tcPr>
            <w:tcW w:w="1391" w:type="dxa"/>
          </w:tcPr>
          <w:p w14:paraId="0FFCF50F" w14:textId="495331BE" w:rsidR="00B8747E" w:rsidRDefault="00B8747E" w:rsidP="00293370">
            <w:pPr>
              <w:ind w:firstLine="0"/>
              <w:jc w:val="left"/>
              <w:rPr>
                <w:sz w:val="24"/>
                <w:lang w:eastAsia="en-US"/>
              </w:rPr>
            </w:pPr>
            <w:r>
              <w:rPr>
                <w:sz w:val="24"/>
                <w:lang w:eastAsia="en-US"/>
              </w:rPr>
              <w:t>4.2</w:t>
            </w:r>
          </w:p>
        </w:tc>
        <w:tc>
          <w:tcPr>
            <w:tcW w:w="1014" w:type="dxa"/>
          </w:tcPr>
          <w:p w14:paraId="7651ECA7" w14:textId="5ABB80A3" w:rsidR="00B8747E" w:rsidRDefault="00B8747E" w:rsidP="003B1D59">
            <w:pPr>
              <w:ind w:firstLine="0"/>
              <w:jc w:val="left"/>
              <w:rPr>
                <w:sz w:val="24"/>
                <w:lang w:eastAsia="en-US"/>
              </w:rPr>
            </w:pPr>
            <w:r>
              <w:rPr>
                <w:sz w:val="24"/>
                <w:lang w:eastAsia="en-US"/>
              </w:rPr>
              <w:t>Успешно</w:t>
            </w:r>
          </w:p>
        </w:tc>
        <w:tc>
          <w:tcPr>
            <w:tcW w:w="7811" w:type="dxa"/>
          </w:tcPr>
          <w:p w14:paraId="3FF0C950" w14:textId="49855B28" w:rsidR="00B8747E" w:rsidRDefault="00FC7129" w:rsidP="00EB61A0">
            <w:pPr>
              <w:ind w:firstLine="0"/>
              <w:jc w:val="center"/>
              <w:rPr>
                <w:sz w:val="24"/>
                <w:lang w:eastAsia="en-US"/>
              </w:rPr>
            </w:pPr>
            <w:r>
              <w:rPr>
                <w:sz w:val="24"/>
                <w:lang w:eastAsia="en-US"/>
              </w:rPr>
              <w:t>-</w:t>
            </w:r>
          </w:p>
        </w:tc>
      </w:tr>
      <w:tr w:rsidR="00B8747E" w14:paraId="3DABD23E" w14:textId="77777777" w:rsidTr="004D10E7">
        <w:trPr>
          <w:jc w:val="center"/>
        </w:trPr>
        <w:tc>
          <w:tcPr>
            <w:tcW w:w="1391" w:type="dxa"/>
          </w:tcPr>
          <w:p w14:paraId="49D59D49" w14:textId="4268670E" w:rsidR="00B8747E" w:rsidRDefault="00B8747E" w:rsidP="00293370">
            <w:pPr>
              <w:ind w:firstLine="0"/>
              <w:jc w:val="left"/>
              <w:rPr>
                <w:sz w:val="24"/>
                <w:lang w:eastAsia="en-US"/>
              </w:rPr>
            </w:pPr>
            <w:r>
              <w:rPr>
                <w:sz w:val="24"/>
                <w:lang w:eastAsia="en-US"/>
              </w:rPr>
              <w:t>4.3</w:t>
            </w:r>
          </w:p>
        </w:tc>
        <w:tc>
          <w:tcPr>
            <w:tcW w:w="1014" w:type="dxa"/>
          </w:tcPr>
          <w:p w14:paraId="22FFC9B2" w14:textId="036AC8C7" w:rsidR="00B8747E" w:rsidRDefault="00B8747E" w:rsidP="003B1D59">
            <w:pPr>
              <w:ind w:firstLine="0"/>
              <w:jc w:val="left"/>
              <w:rPr>
                <w:sz w:val="24"/>
                <w:lang w:eastAsia="en-US"/>
              </w:rPr>
            </w:pPr>
            <w:r>
              <w:rPr>
                <w:sz w:val="24"/>
                <w:lang w:eastAsia="en-US"/>
              </w:rPr>
              <w:t>Провал</w:t>
            </w:r>
          </w:p>
        </w:tc>
        <w:tc>
          <w:tcPr>
            <w:tcW w:w="7811" w:type="dxa"/>
          </w:tcPr>
          <w:p w14:paraId="49E972C7" w14:textId="1E4E95E3" w:rsidR="00B8747E" w:rsidRDefault="00B8747E" w:rsidP="00EB61A0">
            <w:pPr>
              <w:ind w:firstLine="0"/>
              <w:jc w:val="center"/>
              <w:rPr>
                <w:sz w:val="24"/>
                <w:lang w:eastAsia="en-US"/>
              </w:rPr>
            </w:pPr>
            <w:r>
              <w:rPr>
                <w:sz w:val="24"/>
                <w:lang w:eastAsia="en-US"/>
              </w:rPr>
              <w:t>П</w:t>
            </w:r>
            <w:r w:rsidRPr="00CB4A63">
              <w:rPr>
                <w:sz w:val="24"/>
                <w:lang w:eastAsia="en-US"/>
              </w:rPr>
              <w:t>рограмма вылетает</w:t>
            </w:r>
          </w:p>
        </w:tc>
      </w:tr>
      <w:tr w:rsidR="00B8747E" w14:paraId="2370855E" w14:textId="77777777" w:rsidTr="004D10E7">
        <w:trPr>
          <w:jc w:val="center"/>
        </w:trPr>
        <w:tc>
          <w:tcPr>
            <w:tcW w:w="1391" w:type="dxa"/>
          </w:tcPr>
          <w:p w14:paraId="03AD5A36" w14:textId="0017FA5F" w:rsidR="00B8747E" w:rsidRPr="00DE5429" w:rsidRDefault="00B8747E" w:rsidP="00293370">
            <w:pPr>
              <w:ind w:firstLine="0"/>
              <w:jc w:val="left"/>
              <w:rPr>
                <w:sz w:val="24"/>
                <w:lang w:eastAsia="en-US"/>
              </w:rPr>
            </w:pPr>
            <w:r>
              <w:rPr>
                <w:sz w:val="24"/>
                <w:lang w:eastAsia="en-US"/>
              </w:rPr>
              <w:t>5.1</w:t>
            </w:r>
          </w:p>
        </w:tc>
        <w:tc>
          <w:tcPr>
            <w:tcW w:w="1014" w:type="dxa"/>
          </w:tcPr>
          <w:p w14:paraId="2C6A7A3F" w14:textId="52B3D0E9" w:rsidR="00B8747E" w:rsidRDefault="00B8747E" w:rsidP="003B1D59">
            <w:pPr>
              <w:ind w:firstLine="0"/>
              <w:jc w:val="left"/>
              <w:rPr>
                <w:sz w:val="24"/>
                <w:lang w:eastAsia="en-US"/>
              </w:rPr>
            </w:pPr>
            <w:r>
              <w:rPr>
                <w:sz w:val="24"/>
                <w:lang w:eastAsia="en-US"/>
              </w:rPr>
              <w:t>Успешно</w:t>
            </w:r>
          </w:p>
        </w:tc>
        <w:tc>
          <w:tcPr>
            <w:tcW w:w="7811" w:type="dxa"/>
          </w:tcPr>
          <w:p w14:paraId="0BE0984F" w14:textId="357EC38D" w:rsidR="00B8747E" w:rsidRDefault="00FC7129" w:rsidP="00EB61A0">
            <w:pPr>
              <w:ind w:firstLine="0"/>
              <w:jc w:val="center"/>
              <w:rPr>
                <w:sz w:val="24"/>
                <w:lang w:eastAsia="en-US"/>
              </w:rPr>
            </w:pPr>
            <w:r>
              <w:rPr>
                <w:sz w:val="24"/>
                <w:lang w:eastAsia="en-US"/>
              </w:rPr>
              <w:t>-</w:t>
            </w:r>
          </w:p>
        </w:tc>
      </w:tr>
      <w:tr w:rsidR="00B8747E" w14:paraId="7E1D9432" w14:textId="77777777" w:rsidTr="004D10E7">
        <w:trPr>
          <w:jc w:val="center"/>
        </w:trPr>
        <w:tc>
          <w:tcPr>
            <w:tcW w:w="1391" w:type="dxa"/>
          </w:tcPr>
          <w:p w14:paraId="2EB91F45" w14:textId="103CC06A" w:rsidR="00B8747E" w:rsidRDefault="00B8747E" w:rsidP="00293370">
            <w:pPr>
              <w:ind w:firstLine="0"/>
              <w:jc w:val="left"/>
              <w:rPr>
                <w:sz w:val="24"/>
                <w:lang w:eastAsia="en-US"/>
              </w:rPr>
            </w:pPr>
            <w:r>
              <w:rPr>
                <w:sz w:val="24"/>
                <w:lang w:eastAsia="en-US"/>
              </w:rPr>
              <w:t>5.2</w:t>
            </w:r>
          </w:p>
        </w:tc>
        <w:tc>
          <w:tcPr>
            <w:tcW w:w="1014" w:type="dxa"/>
          </w:tcPr>
          <w:p w14:paraId="0EF175C8" w14:textId="728DB8C9" w:rsidR="00B8747E" w:rsidRDefault="00B8747E" w:rsidP="003B1D59">
            <w:pPr>
              <w:ind w:firstLine="0"/>
              <w:jc w:val="left"/>
              <w:rPr>
                <w:sz w:val="24"/>
                <w:lang w:eastAsia="en-US"/>
              </w:rPr>
            </w:pPr>
            <w:r>
              <w:rPr>
                <w:sz w:val="24"/>
                <w:lang w:eastAsia="en-US"/>
              </w:rPr>
              <w:t>Успешно</w:t>
            </w:r>
          </w:p>
        </w:tc>
        <w:tc>
          <w:tcPr>
            <w:tcW w:w="7811" w:type="dxa"/>
          </w:tcPr>
          <w:p w14:paraId="604039B8" w14:textId="23B9EAF6" w:rsidR="00B8747E" w:rsidRDefault="00FC7129" w:rsidP="00EB61A0">
            <w:pPr>
              <w:ind w:firstLine="0"/>
              <w:jc w:val="center"/>
              <w:rPr>
                <w:sz w:val="24"/>
                <w:lang w:eastAsia="en-US"/>
              </w:rPr>
            </w:pPr>
            <w:r>
              <w:rPr>
                <w:sz w:val="24"/>
                <w:lang w:eastAsia="en-US"/>
              </w:rPr>
              <w:t>-</w:t>
            </w:r>
          </w:p>
        </w:tc>
      </w:tr>
      <w:tr w:rsidR="00B8747E" w14:paraId="526ADA5A" w14:textId="77777777" w:rsidTr="004D10E7">
        <w:trPr>
          <w:jc w:val="center"/>
        </w:trPr>
        <w:tc>
          <w:tcPr>
            <w:tcW w:w="1391" w:type="dxa"/>
          </w:tcPr>
          <w:p w14:paraId="4FCB4F54" w14:textId="5E310EC1" w:rsidR="00B8747E" w:rsidRDefault="00B8747E" w:rsidP="0002093E">
            <w:pPr>
              <w:ind w:firstLine="0"/>
              <w:jc w:val="left"/>
              <w:rPr>
                <w:sz w:val="24"/>
                <w:lang w:eastAsia="en-US"/>
              </w:rPr>
            </w:pPr>
            <w:r>
              <w:rPr>
                <w:sz w:val="24"/>
                <w:lang w:eastAsia="en-US"/>
              </w:rPr>
              <w:t>5.3</w:t>
            </w:r>
          </w:p>
        </w:tc>
        <w:tc>
          <w:tcPr>
            <w:tcW w:w="1014" w:type="dxa"/>
          </w:tcPr>
          <w:p w14:paraId="45AF2B72" w14:textId="1A51D04C" w:rsidR="00B8747E" w:rsidRDefault="00B8747E" w:rsidP="003B1D59">
            <w:pPr>
              <w:ind w:firstLine="0"/>
              <w:jc w:val="left"/>
              <w:rPr>
                <w:sz w:val="24"/>
                <w:lang w:eastAsia="en-US"/>
              </w:rPr>
            </w:pPr>
            <w:r>
              <w:rPr>
                <w:sz w:val="24"/>
                <w:lang w:eastAsia="en-US"/>
              </w:rPr>
              <w:t>Успешно</w:t>
            </w:r>
          </w:p>
        </w:tc>
        <w:tc>
          <w:tcPr>
            <w:tcW w:w="7811" w:type="dxa"/>
          </w:tcPr>
          <w:p w14:paraId="6C229DC3" w14:textId="1D7A7E56" w:rsidR="00B8747E" w:rsidRPr="00FC7129" w:rsidRDefault="00FC7129" w:rsidP="00EB61A0">
            <w:pPr>
              <w:ind w:firstLine="0"/>
              <w:jc w:val="center"/>
              <w:rPr>
                <w:sz w:val="24"/>
                <w:lang w:val="en-US" w:eastAsia="en-US"/>
              </w:rPr>
            </w:pPr>
            <w:r>
              <w:rPr>
                <w:sz w:val="24"/>
                <w:lang w:eastAsia="en-US"/>
              </w:rPr>
              <w:t>-</w:t>
            </w:r>
          </w:p>
        </w:tc>
      </w:tr>
    </w:tbl>
    <w:p w14:paraId="1998A39C" w14:textId="77777777" w:rsidR="00BD5FD8" w:rsidRPr="00BD5FD8" w:rsidRDefault="00BD5FD8" w:rsidP="006033E6">
      <w:pPr>
        <w:spacing w:line="360" w:lineRule="auto"/>
        <w:rPr>
          <w:lang w:eastAsia="en-US"/>
        </w:rPr>
      </w:pPr>
    </w:p>
    <w:p w14:paraId="0FC965C0" w14:textId="77777777" w:rsidR="00664A66" w:rsidRDefault="00664A66" w:rsidP="006033E6">
      <w:pPr>
        <w:spacing w:line="360" w:lineRule="auto"/>
        <w:rPr>
          <w:lang w:eastAsia="en-US"/>
        </w:rPr>
      </w:pPr>
    </w:p>
    <w:p w14:paraId="3C513491" w14:textId="77777777" w:rsidR="00664A66" w:rsidRDefault="00664A66" w:rsidP="006033E6">
      <w:pPr>
        <w:spacing w:line="360" w:lineRule="auto"/>
        <w:rPr>
          <w:lang w:eastAsia="en-US"/>
        </w:rPr>
        <w:sectPr w:rsidR="00664A66" w:rsidSect="009C3B03">
          <w:pgSz w:w="11906" w:h="16838"/>
          <w:pgMar w:top="851" w:right="851" w:bottom="851" w:left="1701" w:header="709" w:footer="709" w:gutter="0"/>
          <w:cols w:space="708"/>
          <w:titlePg/>
          <w:docGrid w:linePitch="381"/>
        </w:sectPr>
      </w:pPr>
    </w:p>
    <w:p w14:paraId="125A72E6" w14:textId="1ED60A44" w:rsidR="003A372F" w:rsidRPr="00110582" w:rsidRDefault="00933FE8" w:rsidP="00110582">
      <w:pPr>
        <w:pStyle w:val="2"/>
        <w:widowControl/>
        <w:autoSpaceDE/>
        <w:autoSpaceDN/>
        <w:adjustRightInd/>
        <w:spacing w:before="0" w:after="240" w:line="360" w:lineRule="auto"/>
        <w:rPr>
          <w:rFonts w:ascii="Times New Roman" w:hAnsi="Times New Roman"/>
          <w:b/>
          <w:color w:val="auto"/>
          <w:sz w:val="28"/>
          <w:lang w:eastAsia="en-US"/>
        </w:rPr>
      </w:pPr>
      <w:bookmarkStart w:id="43" w:name="_Toc509833290"/>
      <w:bookmarkStart w:id="44" w:name="_Toc11594549"/>
      <w:r w:rsidRPr="00110582">
        <w:rPr>
          <w:rFonts w:ascii="Times New Roman" w:hAnsi="Times New Roman"/>
          <w:b/>
          <w:color w:val="auto"/>
          <w:sz w:val="28"/>
          <w:lang w:eastAsia="en-US"/>
        </w:rPr>
        <w:lastRenderedPageBreak/>
        <w:t>Глава 5</w:t>
      </w:r>
      <w:r w:rsidR="00110582">
        <w:rPr>
          <w:rFonts w:ascii="Times New Roman" w:hAnsi="Times New Roman"/>
          <w:b/>
          <w:color w:val="auto"/>
          <w:sz w:val="28"/>
          <w:lang w:eastAsia="en-US"/>
        </w:rPr>
        <w:t xml:space="preserve">. </w:t>
      </w:r>
      <w:r w:rsidR="00684BC2" w:rsidRPr="00110582">
        <w:rPr>
          <w:rFonts w:ascii="Times New Roman" w:hAnsi="Times New Roman"/>
          <w:b/>
          <w:color w:val="auto"/>
          <w:sz w:val="28"/>
          <w:lang w:eastAsia="en-US"/>
        </w:rPr>
        <w:t>Аппаратные и программные средства для функционирования</w:t>
      </w:r>
      <w:bookmarkEnd w:id="43"/>
      <w:bookmarkEnd w:id="44"/>
    </w:p>
    <w:p w14:paraId="32F69B53" w14:textId="77777777" w:rsidR="00684BC2" w:rsidRDefault="00414D2F" w:rsidP="00414D2F">
      <w:pPr>
        <w:spacing w:line="360" w:lineRule="auto"/>
      </w:pPr>
      <w:r>
        <w:t>Для правильной работы АИС «Приемная комиссия» необходимо наличие на компьютере следующего программного обеспечения</w:t>
      </w:r>
      <w:r w:rsidRPr="00414D2F">
        <w:t>:</w:t>
      </w:r>
    </w:p>
    <w:p w14:paraId="12F38BE0" w14:textId="46F67E21" w:rsidR="00FC7129" w:rsidRDefault="00312278" w:rsidP="00F54EE6">
      <w:pPr>
        <w:pStyle w:val="ac"/>
        <w:numPr>
          <w:ilvl w:val="0"/>
          <w:numId w:val="6"/>
        </w:numPr>
        <w:tabs>
          <w:tab w:val="left" w:pos="993"/>
        </w:tabs>
        <w:spacing w:line="360" w:lineRule="auto"/>
        <w:ind w:left="0" w:firstLine="709"/>
      </w:pPr>
      <w:r>
        <w:t>п</w:t>
      </w:r>
      <w:r w:rsidR="00414D2F">
        <w:t xml:space="preserve">рограммный пакет </w:t>
      </w:r>
      <w:r w:rsidR="00414D2F">
        <w:rPr>
          <w:lang w:val="en-US"/>
        </w:rPr>
        <w:t>Microsoft Office</w:t>
      </w:r>
      <w:r w:rsidR="00FC7129">
        <w:t>;</w:t>
      </w:r>
    </w:p>
    <w:p w14:paraId="1324A8E7" w14:textId="7C9E18F6" w:rsidR="00FC7129" w:rsidRPr="00F22944" w:rsidRDefault="00FC7129" w:rsidP="00F54EE6">
      <w:pPr>
        <w:pStyle w:val="ac"/>
        <w:numPr>
          <w:ilvl w:val="0"/>
          <w:numId w:val="6"/>
        </w:numPr>
        <w:tabs>
          <w:tab w:val="left" w:pos="993"/>
        </w:tabs>
        <w:spacing w:line="360" w:lineRule="auto"/>
        <w:ind w:left="0" w:firstLine="709"/>
      </w:pPr>
      <w:r>
        <w:t xml:space="preserve">Microsoft .NET </w:t>
      </w:r>
      <w:proofErr w:type="spellStart"/>
      <w:r>
        <w:t>Framework</w:t>
      </w:r>
      <w:proofErr w:type="spellEnd"/>
      <w:r>
        <w:t xml:space="preserve"> 4.6.1</w:t>
      </w:r>
      <w:r>
        <w:rPr>
          <w:lang w:val="en-US"/>
        </w:rPr>
        <w:t>;</w:t>
      </w:r>
    </w:p>
    <w:p w14:paraId="6D8936F8" w14:textId="77777777" w:rsidR="00312278" w:rsidRDefault="00F22944" w:rsidP="00312278">
      <w:pPr>
        <w:spacing w:line="360" w:lineRule="auto"/>
      </w:pPr>
      <w:r>
        <w:t>Системные требования:</w:t>
      </w:r>
    </w:p>
    <w:p w14:paraId="440EB5CA" w14:textId="54BB3674" w:rsidR="00F22944" w:rsidRDefault="00312278" w:rsidP="00F54EE6">
      <w:pPr>
        <w:pStyle w:val="ac"/>
        <w:numPr>
          <w:ilvl w:val="0"/>
          <w:numId w:val="6"/>
        </w:numPr>
        <w:tabs>
          <w:tab w:val="left" w:pos="993"/>
        </w:tabs>
        <w:spacing w:line="360" w:lineRule="auto"/>
        <w:ind w:left="0" w:firstLine="709"/>
      </w:pPr>
      <w:r>
        <w:t>о</w:t>
      </w:r>
      <w:r w:rsidR="00F22944">
        <w:t xml:space="preserve">перативная память </w:t>
      </w:r>
      <w:r w:rsidR="00FC7129" w:rsidRPr="00FC7129">
        <w:t>2</w:t>
      </w:r>
      <w:r w:rsidR="00BA6DBF">
        <w:t xml:space="preserve">Гб </w:t>
      </w:r>
      <w:r w:rsidR="006A5DE5">
        <w:t>и более</w:t>
      </w:r>
      <w:r w:rsidR="00F22944" w:rsidRPr="00F22944">
        <w:t>;</w:t>
      </w:r>
    </w:p>
    <w:p w14:paraId="0360DD3B" w14:textId="2DDEA98D" w:rsidR="00B87D99" w:rsidRPr="00F22944" w:rsidRDefault="00312278" w:rsidP="00F54EE6">
      <w:pPr>
        <w:pStyle w:val="ac"/>
        <w:numPr>
          <w:ilvl w:val="0"/>
          <w:numId w:val="6"/>
        </w:numPr>
        <w:tabs>
          <w:tab w:val="left" w:pos="993"/>
        </w:tabs>
        <w:spacing w:line="360" w:lineRule="auto"/>
        <w:ind w:left="0" w:firstLine="709"/>
      </w:pPr>
      <w:r>
        <w:t>о</w:t>
      </w:r>
      <w:r w:rsidR="00B87D99">
        <w:t xml:space="preserve">перационная система </w:t>
      </w:r>
      <w:r w:rsidR="00B87D99">
        <w:rPr>
          <w:lang w:val="en-US"/>
        </w:rPr>
        <w:t>Windows</w:t>
      </w:r>
      <w:r w:rsidR="00B87D99" w:rsidRPr="00B87D99">
        <w:t xml:space="preserve"> </w:t>
      </w:r>
      <w:r w:rsidR="00FC7129" w:rsidRPr="00FC7129">
        <w:t>7</w:t>
      </w:r>
      <w:r w:rsidR="00B87D99" w:rsidRPr="00B87D99">
        <w:t xml:space="preserve"> </w:t>
      </w:r>
      <w:r w:rsidR="00B87D99">
        <w:t>и выше</w:t>
      </w:r>
      <w:r w:rsidR="00B87D99" w:rsidRPr="00B87D99">
        <w:t>;</w:t>
      </w:r>
    </w:p>
    <w:p w14:paraId="51CDC975" w14:textId="77777777" w:rsidR="00FC7129" w:rsidRDefault="00FC7129" w:rsidP="00F54EE6">
      <w:pPr>
        <w:pStyle w:val="ac"/>
        <w:numPr>
          <w:ilvl w:val="0"/>
          <w:numId w:val="6"/>
        </w:numPr>
        <w:tabs>
          <w:tab w:val="left" w:pos="993"/>
        </w:tabs>
        <w:spacing w:line="360" w:lineRule="auto"/>
        <w:ind w:left="0" w:firstLine="709"/>
      </w:pPr>
      <w:r>
        <w:t>2,5 ГБ доступного пространства на жестком диске</w:t>
      </w:r>
      <w:r w:rsidRPr="00FC7129">
        <w:t xml:space="preserve"> </w:t>
      </w:r>
      <w:r>
        <w:t xml:space="preserve">и более </w:t>
      </w:r>
    </w:p>
    <w:p w14:paraId="2EF52301" w14:textId="23006112" w:rsidR="00110582" w:rsidRDefault="00312278" w:rsidP="00F54EE6">
      <w:pPr>
        <w:pStyle w:val="ac"/>
        <w:numPr>
          <w:ilvl w:val="0"/>
          <w:numId w:val="6"/>
        </w:numPr>
        <w:tabs>
          <w:tab w:val="left" w:pos="993"/>
        </w:tabs>
        <w:spacing w:line="360" w:lineRule="auto"/>
        <w:ind w:left="0" w:firstLine="709"/>
        <w:rPr>
          <w:lang w:val="en-US"/>
        </w:rPr>
      </w:pPr>
      <w:r>
        <w:t>процессор</w:t>
      </w:r>
      <w:r w:rsidR="00CA036E" w:rsidRPr="007A2169">
        <w:rPr>
          <w:lang w:val="en-US"/>
        </w:rPr>
        <w:t xml:space="preserve"> </w:t>
      </w:r>
      <w:r w:rsidR="00CA036E">
        <w:rPr>
          <w:lang w:val="en-US"/>
        </w:rPr>
        <w:t>Intel</w:t>
      </w:r>
      <w:r w:rsidR="00CA036E" w:rsidRPr="007A2169">
        <w:rPr>
          <w:lang w:val="en-US"/>
        </w:rPr>
        <w:t xml:space="preserve"> </w:t>
      </w:r>
      <w:r w:rsidR="00CA036E">
        <w:rPr>
          <w:lang w:val="en-US"/>
        </w:rPr>
        <w:t>Core</w:t>
      </w:r>
      <w:r w:rsidR="00CA036E" w:rsidRPr="007A2169">
        <w:rPr>
          <w:lang w:val="en-US"/>
        </w:rPr>
        <w:t xml:space="preserve"> </w:t>
      </w:r>
      <w:r w:rsidR="00CA036E">
        <w:rPr>
          <w:lang w:val="en-US"/>
        </w:rPr>
        <w:t>i</w:t>
      </w:r>
      <w:r w:rsidR="00CA036E" w:rsidRPr="007A2169">
        <w:rPr>
          <w:lang w:val="en-US"/>
        </w:rPr>
        <w:t>3-4770, 3.50</w:t>
      </w:r>
      <w:r w:rsidR="00CA036E">
        <w:rPr>
          <w:lang w:val="en-US"/>
        </w:rPr>
        <w:t>GHz</w:t>
      </w:r>
      <w:r w:rsidR="00CA036E" w:rsidRPr="007A2169">
        <w:rPr>
          <w:lang w:val="en-US"/>
        </w:rPr>
        <w:t>.</w:t>
      </w:r>
    </w:p>
    <w:p w14:paraId="2D9AB437" w14:textId="5AAAFD20" w:rsidR="00312278" w:rsidRPr="00110582" w:rsidRDefault="00110582" w:rsidP="00110582">
      <w:pPr>
        <w:widowControl/>
        <w:autoSpaceDE/>
        <w:autoSpaceDN/>
        <w:adjustRightInd/>
        <w:spacing w:after="160" w:line="259" w:lineRule="auto"/>
        <w:ind w:firstLine="0"/>
        <w:jc w:val="left"/>
        <w:rPr>
          <w:lang w:val="en-US"/>
        </w:rPr>
      </w:pPr>
      <w:r>
        <w:rPr>
          <w:lang w:val="en-US"/>
        </w:rPr>
        <w:br w:type="page"/>
      </w:r>
    </w:p>
    <w:p w14:paraId="0D4C9C9B" w14:textId="20A6E25F" w:rsidR="00684BC2" w:rsidRDefault="00933FE8" w:rsidP="00110582">
      <w:pPr>
        <w:pStyle w:val="2"/>
        <w:widowControl/>
        <w:autoSpaceDE/>
        <w:autoSpaceDN/>
        <w:adjustRightInd/>
        <w:spacing w:before="0" w:after="240" w:line="360" w:lineRule="auto"/>
        <w:rPr>
          <w:rFonts w:ascii="Times New Roman" w:hAnsi="Times New Roman"/>
          <w:b/>
          <w:color w:val="auto"/>
          <w:sz w:val="28"/>
          <w:lang w:eastAsia="en-US"/>
        </w:rPr>
      </w:pPr>
      <w:bookmarkStart w:id="45" w:name="_Toc485466803"/>
      <w:bookmarkStart w:id="46" w:name="_Toc509833291"/>
      <w:bookmarkStart w:id="47" w:name="_Toc11594550"/>
      <w:r w:rsidRPr="00110582">
        <w:rPr>
          <w:rFonts w:ascii="Times New Roman" w:hAnsi="Times New Roman"/>
          <w:b/>
          <w:color w:val="auto"/>
          <w:sz w:val="28"/>
          <w:lang w:eastAsia="en-US"/>
        </w:rPr>
        <w:lastRenderedPageBreak/>
        <w:t>Глава 6</w:t>
      </w:r>
      <w:r w:rsidR="00110582">
        <w:rPr>
          <w:rFonts w:ascii="Times New Roman" w:hAnsi="Times New Roman"/>
          <w:b/>
          <w:color w:val="auto"/>
          <w:sz w:val="28"/>
          <w:lang w:eastAsia="en-US"/>
        </w:rPr>
        <w:t xml:space="preserve">. </w:t>
      </w:r>
      <w:r w:rsidR="00684BC2" w:rsidRPr="00110582">
        <w:rPr>
          <w:rFonts w:ascii="Times New Roman" w:hAnsi="Times New Roman"/>
          <w:b/>
          <w:color w:val="auto"/>
          <w:sz w:val="28"/>
          <w:lang w:eastAsia="en-US"/>
        </w:rPr>
        <w:t>Инструкции пользователя и администратора системы</w:t>
      </w:r>
      <w:bookmarkEnd w:id="45"/>
      <w:bookmarkEnd w:id="46"/>
      <w:bookmarkEnd w:id="47"/>
    </w:p>
    <w:p w14:paraId="3D471920" w14:textId="6FC0C34F" w:rsidR="008B53FF" w:rsidRDefault="008B53FF" w:rsidP="00BC32EB">
      <w:pPr>
        <w:spacing w:line="360" w:lineRule="auto"/>
        <w:rPr>
          <w:lang w:eastAsia="en-US"/>
        </w:rPr>
      </w:pPr>
      <w:r>
        <w:rPr>
          <w:lang w:eastAsia="en-US"/>
        </w:rPr>
        <w:t xml:space="preserve">В данной главе представлен не полный документ «Инструкции пользователя и администрации системы», так как данный документ по своему объему является большим в связи с </w:t>
      </w:r>
      <w:r w:rsidR="00C1614E">
        <w:rPr>
          <w:lang w:eastAsia="en-US"/>
        </w:rPr>
        <w:t>широким набором функционала</w:t>
      </w:r>
      <w:r>
        <w:rPr>
          <w:lang w:eastAsia="en-US"/>
        </w:rPr>
        <w:t xml:space="preserve"> информационной</w:t>
      </w:r>
      <w:r w:rsidR="00C1614E">
        <w:rPr>
          <w:lang w:eastAsia="en-US"/>
        </w:rPr>
        <w:t xml:space="preserve"> системы, который нужно описать.</w:t>
      </w:r>
    </w:p>
    <w:p w14:paraId="7C453108" w14:textId="34A33623" w:rsidR="008B53FF" w:rsidRPr="008B53FF" w:rsidRDefault="008B53FF" w:rsidP="00BC32EB">
      <w:pPr>
        <w:spacing w:line="360" w:lineRule="auto"/>
        <w:rPr>
          <w:lang w:eastAsia="en-US"/>
        </w:rPr>
      </w:pPr>
      <w:r>
        <w:rPr>
          <w:lang w:eastAsia="en-US"/>
        </w:rPr>
        <w:t xml:space="preserve">Поэтому в данную главу вставлена </w:t>
      </w:r>
      <w:r w:rsidR="00BC32EB">
        <w:rPr>
          <w:lang w:eastAsia="en-US"/>
        </w:rPr>
        <w:t>наиболее важная информация.</w:t>
      </w:r>
    </w:p>
    <w:p w14:paraId="1C4203DD" w14:textId="77777777" w:rsidR="0060796A" w:rsidRPr="0043796F" w:rsidRDefault="0060796A" w:rsidP="006216D9">
      <w:pPr>
        <w:pStyle w:val="3"/>
        <w:numPr>
          <w:ilvl w:val="0"/>
          <w:numId w:val="24"/>
        </w:numPr>
        <w:spacing w:before="0" w:after="240" w:line="360" w:lineRule="auto"/>
        <w:ind w:left="0" w:firstLine="709"/>
        <w:rPr>
          <w:rFonts w:ascii="Times New Roman" w:hAnsi="Times New Roman" w:cs="Times New Roman"/>
          <w:b/>
          <w:color w:val="auto"/>
          <w:sz w:val="28"/>
        </w:rPr>
      </w:pPr>
      <w:bookmarkStart w:id="48" w:name="_Toc11417167"/>
      <w:bookmarkStart w:id="49" w:name="_Toc11594551"/>
      <w:r w:rsidRPr="0043796F">
        <w:rPr>
          <w:rFonts w:ascii="Times New Roman" w:hAnsi="Times New Roman" w:cs="Times New Roman"/>
          <w:b/>
          <w:color w:val="auto"/>
          <w:sz w:val="28"/>
        </w:rPr>
        <w:t>Введение</w:t>
      </w:r>
      <w:bookmarkEnd w:id="48"/>
      <w:bookmarkEnd w:id="49"/>
      <w:r w:rsidRPr="0043796F">
        <w:rPr>
          <w:rFonts w:ascii="Times New Roman" w:hAnsi="Times New Roman" w:cs="Times New Roman"/>
          <w:b/>
          <w:color w:val="auto"/>
          <w:sz w:val="28"/>
        </w:rPr>
        <w:t xml:space="preserve"> </w:t>
      </w:r>
    </w:p>
    <w:p w14:paraId="2B9AF3DA" w14:textId="77777777" w:rsidR="0060796A" w:rsidRPr="0043796F" w:rsidRDefault="0060796A" w:rsidP="00AE7CC3">
      <w:pPr>
        <w:pStyle w:val="4"/>
        <w:numPr>
          <w:ilvl w:val="1"/>
          <w:numId w:val="24"/>
        </w:numPr>
        <w:spacing w:before="0" w:after="240" w:line="360" w:lineRule="auto"/>
        <w:ind w:left="0" w:firstLine="709"/>
        <w:rPr>
          <w:rFonts w:ascii="Times New Roman" w:hAnsi="Times New Roman" w:cs="Times New Roman"/>
          <w:b/>
          <w:i w:val="0"/>
          <w:color w:val="auto"/>
        </w:rPr>
      </w:pPr>
      <w:r w:rsidRPr="0043796F">
        <w:rPr>
          <w:rFonts w:ascii="Times New Roman" w:hAnsi="Times New Roman" w:cs="Times New Roman"/>
          <w:b/>
          <w:i w:val="0"/>
          <w:color w:val="auto"/>
        </w:rPr>
        <w:t>Область применения</w:t>
      </w:r>
    </w:p>
    <w:p w14:paraId="7289BF5E" w14:textId="77777777" w:rsidR="0060796A" w:rsidRPr="000F0C0D" w:rsidRDefault="0060796A" w:rsidP="00222FB5">
      <w:pPr>
        <w:spacing w:line="360" w:lineRule="auto"/>
      </w:pPr>
      <w:r w:rsidRPr="000F0C0D">
        <w:t>Требование настоящего документа при:</w:t>
      </w:r>
    </w:p>
    <w:p w14:paraId="297F7CCD" w14:textId="77777777" w:rsidR="0060796A" w:rsidRPr="0043796F" w:rsidRDefault="0060796A" w:rsidP="006216D9">
      <w:pPr>
        <w:pStyle w:val="ac"/>
        <w:widowControl/>
        <w:numPr>
          <w:ilvl w:val="0"/>
          <w:numId w:val="26"/>
        </w:numPr>
        <w:tabs>
          <w:tab w:val="left" w:pos="993"/>
        </w:tabs>
        <w:autoSpaceDE/>
        <w:autoSpaceDN/>
        <w:adjustRightInd/>
        <w:spacing w:line="360" w:lineRule="auto"/>
        <w:ind w:left="0" w:firstLine="709"/>
      </w:pPr>
      <w:r w:rsidRPr="0043796F">
        <w:t>Предварительных комплексных испытаниях;</w:t>
      </w:r>
    </w:p>
    <w:p w14:paraId="1AE37D7F" w14:textId="77777777" w:rsidR="0060796A" w:rsidRPr="0043796F" w:rsidRDefault="0060796A" w:rsidP="006216D9">
      <w:pPr>
        <w:pStyle w:val="ac"/>
        <w:widowControl/>
        <w:numPr>
          <w:ilvl w:val="0"/>
          <w:numId w:val="26"/>
        </w:numPr>
        <w:tabs>
          <w:tab w:val="left" w:pos="993"/>
        </w:tabs>
        <w:autoSpaceDE/>
        <w:autoSpaceDN/>
        <w:adjustRightInd/>
        <w:spacing w:line="360" w:lineRule="auto"/>
        <w:ind w:left="0" w:firstLine="709"/>
      </w:pPr>
      <w:r w:rsidRPr="0043796F">
        <w:t>Опытной эксплуатации;</w:t>
      </w:r>
    </w:p>
    <w:p w14:paraId="24522D62" w14:textId="77777777" w:rsidR="0060796A" w:rsidRPr="0043796F" w:rsidRDefault="0060796A" w:rsidP="006216D9">
      <w:pPr>
        <w:pStyle w:val="ac"/>
        <w:widowControl/>
        <w:numPr>
          <w:ilvl w:val="0"/>
          <w:numId w:val="26"/>
        </w:numPr>
        <w:tabs>
          <w:tab w:val="left" w:pos="993"/>
        </w:tabs>
        <w:autoSpaceDE/>
        <w:autoSpaceDN/>
        <w:adjustRightInd/>
        <w:spacing w:line="360" w:lineRule="auto"/>
        <w:ind w:left="0" w:firstLine="709"/>
      </w:pPr>
      <w:r w:rsidRPr="0043796F">
        <w:t>Приемочных испытаниях;</w:t>
      </w:r>
    </w:p>
    <w:p w14:paraId="7FA3BD93" w14:textId="77777777" w:rsidR="0060796A" w:rsidRPr="0043796F" w:rsidRDefault="0060796A" w:rsidP="006216D9">
      <w:pPr>
        <w:pStyle w:val="ac"/>
        <w:widowControl/>
        <w:numPr>
          <w:ilvl w:val="0"/>
          <w:numId w:val="26"/>
        </w:numPr>
        <w:tabs>
          <w:tab w:val="left" w:pos="993"/>
        </w:tabs>
        <w:autoSpaceDE/>
        <w:autoSpaceDN/>
        <w:adjustRightInd/>
        <w:spacing w:line="360" w:lineRule="auto"/>
        <w:ind w:left="0" w:firstLine="709"/>
      </w:pPr>
      <w:r w:rsidRPr="0043796F">
        <w:t>Промышленной эксплуатации.</w:t>
      </w:r>
    </w:p>
    <w:p w14:paraId="47AC9A5A" w14:textId="77777777" w:rsidR="0060796A" w:rsidRPr="0043796F" w:rsidRDefault="0060796A" w:rsidP="006216D9">
      <w:pPr>
        <w:pStyle w:val="4"/>
        <w:numPr>
          <w:ilvl w:val="1"/>
          <w:numId w:val="24"/>
        </w:numPr>
        <w:spacing w:before="0" w:after="240" w:line="360" w:lineRule="auto"/>
        <w:ind w:left="0" w:firstLine="709"/>
        <w:rPr>
          <w:rFonts w:ascii="Times New Roman" w:hAnsi="Times New Roman" w:cs="Times New Roman"/>
          <w:b/>
          <w:i w:val="0"/>
          <w:color w:val="auto"/>
        </w:rPr>
      </w:pPr>
      <w:r w:rsidRPr="0043796F">
        <w:rPr>
          <w:rFonts w:ascii="Times New Roman" w:hAnsi="Times New Roman" w:cs="Times New Roman"/>
          <w:b/>
          <w:i w:val="0"/>
          <w:color w:val="auto"/>
        </w:rPr>
        <w:t xml:space="preserve">Краткое описание возможностей </w:t>
      </w:r>
    </w:p>
    <w:p w14:paraId="43AA428A" w14:textId="77777777" w:rsidR="0060796A" w:rsidRPr="000F0152" w:rsidRDefault="0060796A" w:rsidP="0060796A">
      <w:pPr>
        <w:spacing w:line="360" w:lineRule="auto"/>
      </w:pPr>
      <w:r w:rsidRPr="000F0152">
        <w:rPr>
          <w:b/>
        </w:rPr>
        <w:t>Информационная система «Внеурочная деятельность кафедры»</w:t>
      </w:r>
      <w:r w:rsidRPr="000F0152">
        <w:t xml:space="preserve"> предназначена для формирования отчетов по проведенным внеурочным мероприятиям, которые непосредственно связаны с кафедрой «Информационные системы». На основе внесенных </w:t>
      </w:r>
    </w:p>
    <w:p w14:paraId="75C78BC9" w14:textId="77777777" w:rsidR="0060796A" w:rsidRPr="000F0152" w:rsidRDefault="0060796A" w:rsidP="0060796A">
      <w:pPr>
        <w:spacing w:line="360" w:lineRule="auto"/>
      </w:pPr>
      <w:r w:rsidRPr="000F0152">
        <w:t>данных о мероприятиях, система формирует отчетную документацию по заданным пользователем временным промежуткам.</w:t>
      </w:r>
    </w:p>
    <w:p w14:paraId="034A8E31" w14:textId="77777777" w:rsidR="0060796A" w:rsidRPr="000F0152" w:rsidRDefault="0060796A" w:rsidP="0060796A">
      <w:pPr>
        <w:spacing w:line="360" w:lineRule="auto"/>
      </w:pPr>
      <w:r w:rsidRPr="000F0152">
        <w:t>Система позволяет формировать отчеты следующих видов:</w:t>
      </w:r>
    </w:p>
    <w:p w14:paraId="5E3D9E21" w14:textId="77777777" w:rsidR="0060796A" w:rsidRPr="0043796F" w:rsidRDefault="0060796A" w:rsidP="006216D9">
      <w:pPr>
        <w:pStyle w:val="ac"/>
        <w:widowControl/>
        <w:numPr>
          <w:ilvl w:val="0"/>
          <w:numId w:val="26"/>
        </w:numPr>
        <w:tabs>
          <w:tab w:val="left" w:pos="993"/>
        </w:tabs>
        <w:autoSpaceDE/>
        <w:autoSpaceDN/>
        <w:adjustRightInd/>
        <w:spacing w:line="360" w:lineRule="auto"/>
        <w:ind w:left="0" w:firstLine="709"/>
      </w:pPr>
      <w:r w:rsidRPr="0043796F">
        <w:t>Отчет по внеурочной деятельности кафедры;</w:t>
      </w:r>
    </w:p>
    <w:p w14:paraId="7CE837E5" w14:textId="77777777" w:rsidR="0060796A" w:rsidRPr="0043796F" w:rsidRDefault="0060796A" w:rsidP="006216D9">
      <w:pPr>
        <w:pStyle w:val="ac"/>
        <w:widowControl/>
        <w:numPr>
          <w:ilvl w:val="0"/>
          <w:numId w:val="26"/>
        </w:numPr>
        <w:tabs>
          <w:tab w:val="left" w:pos="993"/>
        </w:tabs>
        <w:autoSpaceDE/>
        <w:autoSpaceDN/>
        <w:adjustRightInd/>
        <w:spacing w:line="360" w:lineRule="auto"/>
        <w:ind w:left="0" w:firstLine="709"/>
      </w:pPr>
      <w:r w:rsidRPr="0043796F">
        <w:t>Отчет по внеурочной деятельности преподавателя;</w:t>
      </w:r>
    </w:p>
    <w:p w14:paraId="73B55036" w14:textId="77777777" w:rsidR="0060796A" w:rsidRPr="0043796F" w:rsidRDefault="0060796A" w:rsidP="006216D9">
      <w:pPr>
        <w:pStyle w:val="ac"/>
        <w:widowControl/>
        <w:numPr>
          <w:ilvl w:val="0"/>
          <w:numId w:val="26"/>
        </w:numPr>
        <w:tabs>
          <w:tab w:val="left" w:pos="993"/>
        </w:tabs>
        <w:autoSpaceDE/>
        <w:autoSpaceDN/>
        <w:adjustRightInd/>
        <w:spacing w:line="360" w:lineRule="auto"/>
        <w:ind w:left="0" w:firstLine="709"/>
      </w:pPr>
      <w:r w:rsidRPr="0043796F">
        <w:t>Отчет по внеурочной деятельности студента.</w:t>
      </w:r>
    </w:p>
    <w:p w14:paraId="0DD329EC" w14:textId="77777777" w:rsidR="0060796A" w:rsidRPr="000F0152" w:rsidRDefault="0060796A" w:rsidP="0060796A">
      <w:pPr>
        <w:spacing w:line="360" w:lineRule="auto"/>
      </w:pPr>
      <w:r w:rsidRPr="000F0152">
        <w:t>Также данная система систематизирует хранение различных прилагаемых к внеурочным мероприятиям файлов (документы, фотографии, сканы и т.д.), при этом предоставляя пользователю удобство просмотра этих приложений.</w:t>
      </w:r>
    </w:p>
    <w:p w14:paraId="78FBF169" w14:textId="77777777" w:rsidR="0060796A" w:rsidRPr="0043796F" w:rsidRDefault="0060796A" w:rsidP="006216D9">
      <w:pPr>
        <w:pStyle w:val="4"/>
        <w:numPr>
          <w:ilvl w:val="1"/>
          <w:numId w:val="24"/>
        </w:numPr>
        <w:spacing w:before="0" w:after="240" w:line="360" w:lineRule="auto"/>
        <w:ind w:left="0" w:firstLine="709"/>
        <w:rPr>
          <w:rFonts w:ascii="Times New Roman" w:hAnsi="Times New Roman" w:cs="Times New Roman"/>
          <w:b/>
          <w:i w:val="0"/>
          <w:color w:val="auto"/>
        </w:rPr>
      </w:pPr>
      <w:r w:rsidRPr="0043796F">
        <w:rPr>
          <w:rFonts w:ascii="Times New Roman" w:hAnsi="Times New Roman" w:cs="Times New Roman"/>
          <w:b/>
          <w:i w:val="0"/>
          <w:color w:val="auto"/>
        </w:rPr>
        <w:lastRenderedPageBreak/>
        <w:t xml:space="preserve">Уровень подготовки пользователя </w:t>
      </w:r>
    </w:p>
    <w:p w14:paraId="74694F90" w14:textId="77777777" w:rsidR="0060796A" w:rsidRPr="000F0152" w:rsidRDefault="0060796A" w:rsidP="0060796A">
      <w:pPr>
        <w:spacing w:line="360" w:lineRule="auto"/>
      </w:pPr>
      <w:r w:rsidRPr="000F0152">
        <w:t xml:space="preserve">Пользователь информационной системы «Внеурочная деятельность кафедры» должен иметь опыт работы с ОС MS </w:t>
      </w:r>
      <w:proofErr w:type="spellStart"/>
      <w:r w:rsidRPr="000F0152">
        <w:t>Windows</w:t>
      </w:r>
      <w:proofErr w:type="spellEnd"/>
      <w:r w:rsidRPr="000F0152">
        <w:t xml:space="preserve"> (7/8/10), навык работы с офисным пакетом Microsoft </w:t>
      </w:r>
      <w:proofErr w:type="spellStart"/>
      <w:r w:rsidRPr="000F0152">
        <w:t>Office</w:t>
      </w:r>
      <w:proofErr w:type="spellEnd"/>
      <w:r w:rsidRPr="000F0152">
        <w:t>, а также обладать следующими знаниями:</w:t>
      </w:r>
    </w:p>
    <w:p w14:paraId="071E426C" w14:textId="77777777" w:rsidR="0060796A" w:rsidRPr="0043796F" w:rsidRDefault="0060796A" w:rsidP="006216D9">
      <w:pPr>
        <w:pStyle w:val="ac"/>
        <w:widowControl/>
        <w:numPr>
          <w:ilvl w:val="0"/>
          <w:numId w:val="26"/>
        </w:numPr>
        <w:tabs>
          <w:tab w:val="left" w:pos="993"/>
        </w:tabs>
        <w:autoSpaceDE/>
        <w:autoSpaceDN/>
        <w:adjustRightInd/>
        <w:spacing w:line="360" w:lineRule="auto"/>
      </w:pPr>
      <w:r w:rsidRPr="0043796F">
        <w:t>Знать соответствующую предметную область;</w:t>
      </w:r>
    </w:p>
    <w:p w14:paraId="2EE6ED7F" w14:textId="77777777" w:rsidR="0060796A" w:rsidRPr="0043796F" w:rsidRDefault="0060796A" w:rsidP="006216D9">
      <w:pPr>
        <w:pStyle w:val="ac"/>
        <w:widowControl/>
        <w:numPr>
          <w:ilvl w:val="0"/>
          <w:numId w:val="26"/>
        </w:numPr>
        <w:tabs>
          <w:tab w:val="left" w:pos="993"/>
        </w:tabs>
        <w:autoSpaceDE/>
        <w:autoSpaceDN/>
        <w:adjustRightInd/>
        <w:spacing w:line="360" w:lineRule="auto"/>
      </w:pPr>
      <w:r w:rsidRPr="0043796F">
        <w:t>Знать и иметь навыки в работе с приложениями,</w:t>
      </w:r>
      <w:r>
        <w:t xml:space="preserve"> нацеленных на работу с данными.</w:t>
      </w:r>
    </w:p>
    <w:p w14:paraId="6C31E6D1" w14:textId="77777777" w:rsidR="0060796A" w:rsidRPr="000F0152" w:rsidRDefault="0060796A" w:rsidP="0060796A">
      <w:pPr>
        <w:spacing w:line="360" w:lineRule="auto"/>
      </w:pPr>
      <w:r w:rsidRPr="000F0152">
        <w:t>Умения пользователя должны позволять:</w:t>
      </w:r>
    </w:p>
    <w:p w14:paraId="5170DD48" w14:textId="77777777" w:rsidR="0060796A" w:rsidRPr="0043796F" w:rsidRDefault="0060796A" w:rsidP="006216D9">
      <w:pPr>
        <w:pStyle w:val="ac"/>
        <w:widowControl/>
        <w:numPr>
          <w:ilvl w:val="0"/>
          <w:numId w:val="26"/>
        </w:numPr>
        <w:tabs>
          <w:tab w:val="left" w:pos="993"/>
        </w:tabs>
        <w:autoSpaceDE/>
        <w:autoSpaceDN/>
        <w:adjustRightInd/>
        <w:spacing w:line="360" w:lineRule="auto"/>
        <w:ind w:left="0" w:firstLine="709"/>
      </w:pPr>
      <w:r w:rsidRPr="0043796F">
        <w:t>Добавлять и редактировать информацию в ИС;</w:t>
      </w:r>
    </w:p>
    <w:p w14:paraId="71E5E8A6" w14:textId="77777777" w:rsidR="0060796A" w:rsidRPr="0043796F" w:rsidRDefault="0060796A" w:rsidP="006216D9">
      <w:pPr>
        <w:pStyle w:val="ac"/>
        <w:widowControl/>
        <w:numPr>
          <w:ilvl w:val="0"/>
          <w:numId w:val="26"/>
        </w:numPr>
        <w:tabs>
          <w:tab w:val="left" w:pos="993"/>
        </w:tabs>
        <w:autoSpaceDE/>
        <w:autoSpaceDN/>
        <w:adjustRightInd/>
        <w:spacing w:line="360" w:lineRule="auto"/>
        <w:ind w:left="0" w:firstLine="709"/>
      </w:pPr>
      <w:r w:rsidRPr="0043796F">
        <w:t>Формировать отчеты в ИС.</w:t>
      </w:r>
    </w:p>
    <w:p w14:paraId="1C1B0BD0" w14:textId="77777777" w:rsidR="0060796A" w:rsidRPr="0043796F" w:rsidRDefault="0060796A" w:rsidP="006216D9">
      <w:pPr>
        <w:pStyle w:val="4"/>
        <w:numPr>
          <w:ilvl w:val="1"/>
          <w:numId w:val="24"/>
        </w:numPr>
        <w:spacing w:before="0" w:after="240" w:line="360" w:lineRule="auto"/>
        <w:ind w:left="0" w:firstLine="709"/>
        <w:rPr>
          <w:rFonts w:ascii="Times New Roman" w:hAnsi="Times New Roman" w:cs="Times New Roman"/>
          <w:b/>
          <w:i w:val="0"/>
          <w:color w:val="auto"/>
        </w:rPr>
      </w:pPr>
      <w:r w:rsidRPr="0043796F">
        <w:rPr>
          <w:rFonts w:ascii="Times New Roman" w:hAnsi="Times New Roman" w:cs="Times New Roman"/>
          <w:b/>
          <w:i w:val="0"/>
          <w:color w:val="auto"/>
        </w:rPr>
        <w:t>Перечень эксплуатационной документации, с которой необходимо ознакомиться пользователю</w:t>
      </w:r>
    </w:p>
    <w:p w14:paraId="54A0E66E" w14:textId="77777777" w:rsidR="0060796A" w:rsidRPr="0043796F" w:rsidRDefault="0060796A" w:rsidP="006216D9">
      <w:pPr>
        <w:pStyle w:val="ac"/>
        <w:widowControl/>
        <w:numPr>
          <w:ilvl w:val="0"/>
          <w:numId w:val="26"/>
        </w:numPr>
        <w:tabs>
          <w:tab w:val="left" w:pos="993"/>
        </w:tabs>
        <w:autoSpaceDE/>
        <w:autoSpaceDN/>
        <w:adjustRightInd/>
        <w:spacing w:line="360" w:lineRule="auto"/>
      </w:pPr>
      <w:r w:rsidRPr="0043796F">
        <w:t>Информационная система «Внеурочная деятельность кафедры». Общее описание.</w:t>
      </w:r>
    </w:p>
    <w:p w14:paraId="3BB4E8D2" w14:textId="77777777" w:rsidR="0060796A" w:rsidRPr="0043796F" w:rsidRDefault="0060796A" w:rsidP="006216D9">
      <w:pPr>
        <w:pStyle w:val="3"/>
        <w:numPr>
          <w:ilvl w:val="0"/>
          <w:numId w:val="24"/>
        </w:numPr>
        <w:spacing w:before="0" w:after="240" w:line="360" w:lineRule="auto"/>
        <w:ind w:left="0" w:firstLine="709"/>
        <w:rPr>
          <w:rFonts w:ascii="Times New Roman" w:hAnsi="Times New Roman" w:cs="Times New Roman"/>
          <w:b/>
          <w:color w:val="auto"/>
          <w:sz w:val="28"/>
        </w:rPr>
      </w:pPr>
      <w:bookmarkStart w:id="50" w:name="_Toc11417168"/>
      <w:bookmarkStart w:id="51" w:name="_Toc11594552"/>
      <w:r w:rsidRPr="0043796F">
        <w:rPr>
          <w:rFonts w:ascii="Times New Roman" w:hAnsi="Times New Roman" w:cs="Times New Roman"/>
          <w:b/>
          <w:color w:val="auto"/>
          <w:sz w:val="28"/>
        </w:rPr>
        <w:t>Назначение и условия применения ИС «Внеурочная деятельность кафедры»</w:t>
      </w:r>
      <w:bookmarkEnd w:id="50"/>
      <w:bookmarkEnd w:id="51"/>
    </w:p>
    <w:p w14:paraId="2654987B" w14:textId="77777777" w:rsidR="0060796A" w:rsidRPr="000F0152" w:rsidRDefault="0060796A" w:rsidP="0060796A">
      <w:pPr>
        <w:spacing w:line="360" w:lineRule="auto"/>
      </w:pPr>
      <w:r w:rsidRPr="000F0152">
        <w:t>ИС «Внеурочная деятельность кафедры» предназначена для автоматизации деятельности преподавателя по формированию отчетов, непосредственно связанных с внеурочной деятельностью кафедры.</w:t>
      </w:r>
    </w:p>
    <w:p w14:paraId="166A7882" w14:textId="77777777" w:rsidR="0060796A" w:rsidRPr="000F0152" w:rsidRDefault="0060796A" w:rsidP="0060796A">
      <w:pPr>
        <w:spacing w:line="360" w:lineRule="auto"/>
      </w:pPr>
      <w:r w:rsidRPr="000F0152">
        <w:t>Работа с ИС возможна всегда, когда есть необходимость в занесении информации о прошедшем мероприятии или конкурсе и составления отчета по мероприятиям за определённый промежуток времени.</w:t>
      </w:r>
    </w:p>
    <w:p w14:paraId="0D9DD431" w14:textId="77777777" w:rsidR="0060796A" w:rsidRPr="000F0152" w:rsidRDefault="0060796A" w:rsidP="0060796A">
      <w:pPr>
        <w:spacing w:line="360" w:lineRule="auto"/>
      </w:pPr>
      <w:r w:rsidRPr="000F0152">
        <w:t>Работа с информационной системой «Внеурочная деятельность кафедры» доступна всем пользователям, кто имеет учетные данные для авторизации в данной системе.</w:t>
      </w:r>
    </w:p>
    <w:p w14:paraId="7AE221C8" w14:textId="77777777" w:rsidR="0060796A" w:rsidRPr="0043796F" w:rsidRDefault="0060796A" w:rsidP="00F37A4F">
      <w:pPr>
        <w:pStyle w:val="3"/>
        <w:numPr>
          <w:ilvl w:val="0"/>
          <w:numId w:val="24"/>
        </w:numPr>
        <w:spacing w:before="0" w:after="240" w:line="360" w:lineRule="auto"/>
        <w:ind w:left="0" w:firstLine="709"/>
        <w:rPr>
          <w:rFonts w:ascii="Times New Roman" w:hAnsi="Times New Roman" w:cs="Times New Roman"/>
          <w:b/>
          <w:color w:val="auto"/>
          <w:sz w:val="28"/>
        </w:rPr>
      </w:pPr>
      <w:bookmarkStart w:id="52" w:name="_Toc11417169"/>
      <w:bookmarkStart w:id="53" w:name="_Toc11594553"/>
      <w:r w:rsidRPr="0043796F">
        <w:rPr>
          <w:rFonts w:ascii="Times New Roman" w:hAnsi="Times New Roman" w:cs="Times New Roman"/>
          <w:b/>
          <w:color w:val="auto"/>
          <w:sz w:val="28"/>
        </w:rPr>
        <w:t>Подготовка к работе</w:t>
      </w:r>
      <w:bookmarkEnd w:id="52"/>
      <w:bookmarkEnd w:id="53"/>
    </w:p>
    <w:p w14:paraId="5036E885" w14:textId="77777777" w:rsidR="0060796A" w:rsidRPr="0043796F" w:rsidRDefault="0060796A" w:rsidP="006216D9">
      <w:pPr>
        <w:pStyle w:val="4"/>
        <w:numPr>
          <w:ilvl w:val="1"/>
          <w:numId w:val="24"/>
        </w:numPr>
        <w:spacing w:before="0" w:after="240" w:line="360" w:lineRule="auto"/>
        <w:ind w:left="0" w:firstLine="709"/>
        <w:rPr>
          <w:rFonts w:ascii="Times New Roman" w:hAnsi="Times New Roman" w:cs="Times New Roman"/>
          <w:b/>
          <w:i w:val="0"/>
          <w:color w:val="auto"/>
        </w:rPr>
      </w:pPr>
      <w:r w:rsidRPr="0043796F">
        <w:rPr>
          <w:rFonts w:ascii="Times New Roman" w:hAnsi="Times New Roman" w:cs="Times New Roman"/>
          <w:b/>
          <w:i w:val="0"/>
          <w:color w:val="auto"/>
        </w:rPr>
        <w:t>Состав и содержание дистрибутивного носителя данных</w:t>
      </w:r>
    </w:p>
    <w:p w14:paraId="658321B0" w14:textId="77777777" w:rsidR="0060796A" w:rsidRPr="000F0152" w:rsidRDefault="0060796A" w:rsidP="0060796A">
      <w:pPr>
        <w:spacing w:line="360" w:lineRule="auto"/>
      </w:pPr>
      <w:r w:rsidRPr="000F0152">
        <w:t xml:space="preserve">Для работы с ИС «Внеурочная деятельность кафедры» необходимо </w:t>
      </w:r>
      <w:r w:rsidRPr="000F0152">
        <w:lastRenderedPageBreak/>
        <w:t>следующее программной обеспечение:</w:t>
      </w:r>
    </w:p>
    <w:p w14:paraId="72B041F0" w14:textId="77777777" w:rsidR="0060796A" w:rsidRPr="0003173C" w:rsidRDefault="0060796A" w:rsidP="00AE7CC3">
      <w:pPr>
        <w:pStyle w:val="ac"/>
        <w:widowControl/>
        <w:numPr>
          <w:ilvl w:val="0"/>
          <w:numId w:val="54"/>
        </w:numPr>
        <w:autoSpaceDE/>
        <w:autoSpaceDN/>
        <w:adjustRightInd/>
        <w:spacing w:line="360" w:lineRule="auto"/>
        <w:ind w:left="0" w:firstLine="709"/>
        <w:jc w:val="left"/>
        <w:rPr>
          <w:szCs w:val="28"/>
        </w:rPr>
      </w:pPr>
      <w:r w:rsidRPr="000F0152">
        <w:rPr>
          <w:szCs w:val="28"/>
        </w:rPr>
        <w:t xml:space="preserve">Microsoft </w:t>
      </w:r>
      <w:proofErr w:type="spellStart"/>
      <w:r w:rsidRPr="000F0152">
        <w:rPr>
          <w:szCs w:val="28"/>
        </w:rPr>
        <w:t>Net</w:t>
      </w:r>
      <w:proofErr w:type="spellEnd"/>
      <w:r w:rsidRPr="000F0152">
        <w:rPr>
          <w:szCs w:val="28"/>
        </w:rPr>
        <w:t xml:space="preserve">. </w:t>
      </w:r>
      <w:proofErr w:type="spellStart"/>
      <w:r w:rsidRPr="000F0152">
        <w:rPr>
          <w:szCs w:val="28"/>
        </w:rPr>
        <w:t>Framework</w:t>
      </w:r>
      <w:proofErr w:type="spellEnd"/>
      <w:r w:rsidRPr="000F0152">
        <w:rPr>
          <w:szCs w:val="28"/>
        </w:rPr>
        <w:t xml:space="preserve"> v.4.6.1</w:t>
      </w:r>
    </w:p>
    <w:p w14:paraId="6EDE8EB1" w14:textId="77777777" w:rsidR="0060796A" w:rsidRPr="0003173C" w:rsidRDefault="0060796A" w:rsidP="00AE7CC3">
      <w:pPr>
        <w:pStyle w:val="ac"/>
        <w:widowControl/>
        <w:numPr>
          <w:ilvl w:val="0"/>
          <w:numId w:val="54"/>
        </w:numPr>
        <w:autoSpaceDE/>
        <w:autoSpaceDN/>
        <w:adjustRightInd/>
        <w:spacing w:line="360" w:lineRule="auto"/>
        <w:ind w:left="0" w:firstLine="709"/>
        <w:jc w:val="left"/>
        <w:rPr>
          <w:szCs w:val="28"/>
        </w:rPr>
      </w:pPr>
      <w:r w:rsidRPr="000F0152">
        <w:rPr>
          <w:szCs w:val="28"/>
        </w:rPr>
        <w:t>Microsoft</w:t>
      </w:r>
      <w:r w:rsidRPr="0003173C">
        <w:rPr>
          <w:szCs w:val="28"/>
        </w:rPr>
        <w:t xml:space="preserve"> </w:t>
      </w:r>
      <w:proofErr w:type="spellStart"/>
      <w:r w:rsidRPr="000F0152">
        <w:rPr>
          <w:szCs w:val="28"/>
        </w:rPr>
        <w:t>Office</w:t>
      </w:r>
      <w:proofErr w:type="spellEnd"/>
      <w:r w:rsidRPr="0003173C">
        <w:rPr>
          <w:szCs w:val="28"/>
        </w:rPr>
        <w:t>(не ранее версии 2010)</w:t>
      </w:r>
    </w:p>
    <w:p w14:paraId="6B151BE7" w14:textId="77777777" w:rsidR="0060796A" w:rsidRPr="0043796F" w:rsidRDefault="0060796A" w:rsidP="006216D9">
      <w:pPr>
        <w:pStyle w:val="4"/>
        <w:numPr>
          <w:ilvl w:val="1"/>
          <w:numId w:val="24"/>
        </w:numPr>
        <w:spacing w:before="0" w:after="240" w:line="360" w:lineRule="auto"/>
        <w:ind w:left="0" w:firstLine="709"/>
        <w:rPr>
          <w:rFonts w:ascii="Times New Roman" w:hAnsi="Times New Roman" w:cs="Times New Roman"/>
          <w:b/>
          <w:i w:val="0"/>
          <w:color w:val="auto"/>
        </w:rPr>
      </w:pPr>
      <w:r w:rsidRPr="0043796F">
        <w:rPr>
          <w:rFonts w:ascii="Times New Roman" w:hAnsi="Times New Roman" w:cs="Times New Roman"/>
          <w:b/>
          <w:i w:val="0"/>
          <w:color w:val="auto"/>
        </w:rPr>
        <w:t>Порядок проверки работоспособности</w:t>
      </w:r>
    </w:p>
    <w:p w14:paraId="23DC53A6" w14:textId="77777777" w:rsidR="0060796A" w:rsidRPr="000F0152" w:rsidRDefault="0060796A" w:rsidP="0060796A">
      <w:pPr>
        <w:spacing w:line="360" w:lineRule="auto"/>
      </w:pPr>
      <w:r w:rsidRPr="000F0152">
        <w:t>Для проверки работоспособности информационной системы на рабочем месте пользователя, необходимо выполнить следующие действия:</w:t>
      </w:r>
    </w:p>
    <w:p w14:paraId="5681BBFA" w14:textId="77777777" w:rsidR="0060796A" w:rsidRPr="00F37A4F" w:rsidRDefault="0060796A" w:rsidP="00F37A4F">
      <w:pPr>
        <w:pStyle w:val="ac"/>
        <w:numPr>
          <w:ilvl w:val="0"/>
          <w:numId w:val="56"/>
        </w:numPr>
        <w:tabs>
          <w:tab w:val="left" w:pos="993"/>
        </w:tabs>
        <w:spacing w:line="360" w:lineRule="auto"/>
        <w:ind w:left="0" w:firstLine="709"/>
        <w:rPr>
          <w:color w:val="000000"/>
          <w:szCs w:val="28"/>
        </w:rPr>
      </w:pPr>
      <w:r w:rsidRPr="00F37A4F">
        <w:rPr>
          <w:color w:val="000000"/>
          <w:szCs w:val="28"/>
        </w:rPr>
        <w:t>Открыть программу «Внеурочная деятельность кафедры».</w:t>
      </w:r>
    </w:p>
    <w:p w14:paraId="4A155A42" w14:textId="77777777" w:rsidR="0060796A" w:rsidRPr="00F37A4F" w:rsidRDefault="0060796A" w:rsidP="00F37A4F">
      <w:pPr>
        <w:pStyle w:val="ac"/>
        <w:numPr>
          <w:ilvl w:val="0"/>
          <w:numId w:val="56"/>
        </w:numPr>
        <w:tabs>
          <w:tab w:val="left" w:pos="993"/>
        </w:tabs>
        <w:spacing w:line="360" w:lineRule="auto"/>
        <w:ind w:left="0" w:firstLine="709"/>
        <w:rPr>
          <w:color w:val="000000"/>
          <w:szCs w:val="28"/>
        </w:rPr>
      </w:pPr>
      <w:r w:rsidRPr="00F37A4F">
        <w:rPr>
          <w:color w:val="000000"/>
          <w:szCs w:val="28"/>
        </w:rPr>
        <w:t>В открывшейся форме ввести выданные пользователю учетные     данные.</w:t>
      </w:r>
    </w:p>
    <w:p w14:paraId="30347A28" w14:textId="77777777" w:rsidR="0060796A" w:rsidRPr="00F37A4F" w:rsidRDefault="0060796A" w:rsidP="00F37A4F">
      <w:pPr>
        <w:pStyle w:val="ac"/>
        <w:numPr>
          <w:ilvl w:val="0"/>
          <w:numId w:val="56"/>
        </w:numPr>
        <w:tabs>
          <w:tab w:val="left" w:pos="993"/>
        </w:tabs>
        <w:spacing w:line="360" w:lineRule="auto"/>
        <w:ind w:left="0" w:firstLine="709"/>
        <w:rPr>
          <w:color w:val="000000"/>
          <w:szCs w:val="28"/>
        </w:rPr>
      </w:pPr>
      <w:r w:rsidRPr="00F37A4F">
        <w:rPr>
          <w:color w:val="000000"/>
          <w:szCs w:val="28"/>
        </w:rPr>
        <w:t>Нажать кнопку «Войти»</w:t>
      </w:r>
    </w:p>
    <w:p w14:paraId="683F24C0" w14:textId="77777777" w:rsidR="0060796A" w:rsidRPr="00F37A4F" w:rsidRDefault="0060796A" w:rsidP="00F37A4F">
      <w:pPr>
        <w:pStyle w:val="ac"/>
        <w:numPr>
          <w:ilvl w:val="0"/>
          <w:numId w:val="56"/>
        </w:numPr>
        <w:tabs>
          <w:tab w:val="left" w:pos="993"/>
        </w:tabs>
        <w:spacing w:line="360" w:lineRule="auto"/>
        <w:ind w:left="0" w:firstLine="709"/>
        <w:rPr>
          <w:color w:val="000000"/>
          <w:szCs w:val="28"/>
        </w:rPr>
      </w:pPr>
      <w:r w:rsidRPr="00F37A4F">
        <w:rPr>
          <w:color w:val="000000"/>
          <w:szCs w:val="28"/>
        </w:rPr>
        <w:t>Убедиться, что форма с авторизацией закрылась, а также отобразилась главная форма.</w:t>
      </w:r>
    </w:p>
    <w:p w14:paraId="5971B9E2" w14:textId="77777777" w:rsidR="0060796A" w:rsidRPr="0043796F" w:rsidRDefault="0060796A" w:rsidP="006216D9">
      <w:pPr>
        <w:pStyle w:val="3"/>
        <w:numPr>
          <w:ilvl w:val="0"/>
          <w:numId w:val="24"/>
        </w:numPr>
        <w:spacing w:before="0" w:after="240" w:line="360" w:lineRule="auto"/>
        <w:ind w:left="0" w:firstLine="709"/>
        <w:rPr>
          <w:rFonts w:ascii="Times New Roman" w:hAnsi="Times New Roman" w:cs="Times New Roman"/>
          <w:b/>
          <w:color w:val="auto"/>
          <w:sz w:val="28"/>
        </w:rPr>
      </w:pPr>
      <w:bookmarkStart w:id="54" w:name="_Toc11417170"/>
      <w:bookmarkStart w:id="55" w:name="_Toc11594554"/>
      <w:r w:rsidRPr="0043796F">
        <w:rPr>
          <w:rFonts w:ascii="Times New Roman" w:hAnsi="Times New Roman" w:cs="Times New Roman"/>
          <w:b/>
          <w:color w:val="auto"/>
          <w:sz w:val="28"/>
        </w:rPr>
        <w:t>Описание операций</w:t>
      </w:r>
      <w:bookmarkEnd w:id="54"/>
      <w:bookmarkEnd w:id="55"/>
    </w:p>
    <w:p w14:paraId="7AF4EEA9" w14:textId="77777777" w:rsidR="0060796A" w:rsidRPr="0043796F" w:rsidRDefault="0060796A" w:rsidP="006216D9">
      <w:pPr>
        <w:pStyle w:val="4"/>
        <w:numPr>
          <w:ilvl w:val="1"/>
          <w:numId w:val="24"/>
        </w:numPr>
        <w:spacing w:before="0" w:after="240" w:line="360" w:lineRule="auto"/>
        <w:ind w:left="0" w:firstLine="709"/>
        <w:rPr>
          <w:rFonts w:ascii="Times New Roman" w:hAnsi="Times New Roman" w:cs="Times New Roman"/>
          <w:b/>
          <w:i w:val="0"/>
          <w:color w:val="auto"/>
        </w:rPr>
      </w:pPr>
      <w:r w:rsidRPr="0043796F">
        <w:rPr>
          <w:rFonts w:ascii="Times New Roman" w:hAnsi="Times New Roman" w:cs="Times New Roman"/>
          <w:b/>
          <w:i w:val="0"/>
          <w:color w:val="auto"/>
        </w:rPr>
        <w:t xml:space="preserve">Выполнимые функции и задачи </w:t>
      </w:r>
    </w:p>
    <w:p w14:paraId="2174C840" w14:textId="77777777" w:rsidR="0060796A" w:rsidRDefault="0060796A" w:rsidP="0060796A">
      <w:pPr>
        <w:spacing w:line="360" w:lineRule="auto"/>
      </w:pPr>
      <w:r w:rsidRPr="000F0152">
        <w:t>Информационная система выполняет функции и задачи,</w:t>
      </w:r>
      <w:r>
        <w:t xml:space="preserve"> часть из которых приведены</w:t>
      </w:r>
      <w:r w:rsidRPr="000F0152">
        <w:t xml:space="preserve"> в таблице ниже</w:t>
      </w:r>
      <w:r>
        <w:t xml:space="preserve"> (таблица 33)</w:t>
      </w:r>
      <w:r w:rsidRPr="000F0152">
        <w:t>:</w:t>
      </w:r>
    </w:p>
    <w:p w14:paraId="183306A9" w14:textId="77777777" w:rsidR="0060796A" w:rsidRPr="00BE08C2" w:rsidRDefault="0060796A" w:rsidP="00F37A4F">
      <w:pPr>
        <w:spacing w:line="360" w:lineRule="auto"/>
        <w:ind w:firstLine="0"/>
      </w:pPr>
      <w:r>
        <w:t>Таблица 33 -  Описание некоторых функций и задач ИС</w:t>
      </w:r>
    </w:p>
    <w:tbl>
      <w:tblPr>
        <w:tblStyle w:val="a3"/>
        <w:tblW w:w="0" w:type="auto"/>
        <w:tblLook w:val="04A0" w:firstRow="1" w:lastRow="0" w:firstColumn="1" w:lastColumn="0" w:noHBand="0" w:noVBand="1"/>
      </w:tblPr>
      <w:tblGrid>
        <w:gridCol w:w="3114"/>
        <w:gridCol w:w="3115"/>
        <w:gridCol w:w="3115"/>
      </w:tblGrid>
      <w:tr w:rsidR="0060796A" w:rsidRPr="0003173C" w14:paraId="68F7F692" w14:textId="77777777" w:rsidTr="0060796A">
        <w:tc>
          <w:tcPr>
            <w:tcW w:w="3115" w:type="dxa"/>
          </w:tcPr>
          <w:p w14:paraId="789338D7" w14:textId="77777777" w:rsidR="0060796A" w:rsidRPr="000A2EF2" w:rsidRDefault="0060796A" w:rsidP="000A2EF2">
            <w:pPr>
              <w:ind w:firstLine="0"/>
              <w:jc w:val="center"/>
              <w:rPr>
                <w:b/>
                <w:sz w:val="24"/>
                <w:lang w:eastAsia="en-US"/>
              </w:rPr>
            </w:pPr>
            <w:r w:rsidRPr="000A2EF2">
              <w:rPr>
                <w:b/>
                <w:sz w:val="24"/>
                <w:lang w:eastAsia="en-US"/>
              </w:rPr>
              <w:t>Функции</w:t>
            </w:r>
          </w:p>
        </w:tc>
        <w:tc>
          <w:tcPr>
            <w:tcW w:w="3115" w:type="dxa"/>
          </w:tcPr>
          <w:p w14:paraId="42F879D4" w14:textId="77777777" w:rsidR="0060796A" w:rsidRPr="000A2EF2" w:rsidRDefault="0060796A" w:rsidP="000A2EF2">
            <w:pPr>
              <w:ind w:firstLine="0"/>
              <w:jc w:val="center"/>
              <w:rPr>
                <w:b/>
                <w:sz w:val="24"/>
                <w:lang w:eastAsia="en-US"/>
              </w:rPr>
            </w:pPr>
            <w:r w:rsidRPr="000A2EF2">
              <w:rPr>
                <w:b/>
                <w:sz w:val="24"/>
                <w:lang w:eastAsia="en-US"/>
              </w:rPr>
              <w:t>Задачи</w:t>
            </w:r>
          </w:p>
        </w:tc>
        <w:tc>
          <w:tcPr>
            <w:tcW w:w="3115" w:type="dxa"/>
          </w:tcPr>
          <w:p w14:paraId="51669F3E" w14:textId="77777777" w:rsidR="0060796A" w:rsidRPr="000A2EF2" w:rsidRDefault="0060796A" w:rsidP="000A2EF2">
            <w:pPr>
              <w:ind w:firstLine="0"/>
              <w:jc w:val="center"/>
              <w:rPr>
                <w:b/>
                <w:sz w:val="24"/>
                <w:lang w:eastAsia="en-US"/>
              </w:rPr>
            </w:pPr>
            <w:r w:rsidRPr="000A2EF2">
              <w:rPr>
                <w:b/>
                <w:sz w:val="24"/>
                <w:lang w:eastAsia="en-US"/>
              </w:rPr>
              <w:t>Описание</w:t>
            </w:r>
          </w:p>
        </w:tc>
      </w:tr>
      <w:tr w:rsidR="0060796A" w:rsidRPr="0003173C" w14:paraId="24796488" w14:textId="77777777" w:rsidTr="0060796A">
        <w:tc>
          <w:tcPr>
            <w:tcW w:w="3115" w:type="dxa"/>
            <w:vMerge w:val="restart"/>
            <w:vAlign w:val="center"/>
          </w:tcPr>
          <w:p w14:paraId="0BBB3235" w14:textId="77777777" w:rsidR="0060796A" w:rsidRPr="00BE08C2" w:rsidRDefault="0060796A" w:rsidP="000A2EF2">
            <w:pPr>
              <w:ind w:firstLine="0"/>
              <w:jc w:val="left"/>
              <w:rPr>
                <w:sz w:val="24"/>
                <w:lang w:eastAsia="en-US"/>
              </w:rPr>
            </w:pPr>
            <w:r w:rsidRPr="00BE08C2">
              <w:rPr>
                <w:sz w:val="24"/>
                <w:lang w:eastAsia="en-US"/>
              </w:rPr>
              <w:t>Обеспечение безопасности информационной системы</w:t>
            </w:r>
          </w:p>
        </w:tc>
        <w:tc>
          <w:tcPr>
            <w:tcW w:w="3115" w:type="dxa"/>
          </w:tcPr>
          <w:p w14:paraId="2781D5B3" w14:textId="77777777" w:rsidR="0060796A" w:rsidRPr="00BE08C2" w:rsidRDefault="0060796A" w:rsidP="000A2EF2">
            <w:pPr>
              <w:ind w:firstLine="0"/>
              <w:jc w:val="left"/>
              <w:rPr>
                <w:sz w:val="24"/>
                <w:lang w:eastAsia="en-US"/>
              </w:rPr>
            </w:pPr>
            <w:r w:rsidRPr="00BE08C2">
              <w:rPr>
                <w:sz w:val="24"/>
                <w:lang w:eastAsia="en-US"/>
              </w:rPr>
              <w:t>Авторизация в системе</w:t>
            </w:r>
          </w:p>
        </w:tc>
        <w:tc>
          <w:tcPr>
            <w:tcW w:w="3115" w:type="dxa"/>
          </w:tcPr>
          <w:p w14:paraId="3AF00194" w14:textId="77777777" w:rsidR="0060796A" w:rsidRPr="00BE08C2" w:rsidRDefault="0060796A" w:rsidP="000A2EF2">
            <w:pPr>
              <w:ind w:firstLine="0"/>
              <w:jc w:val="left"/>
              <w:rPr>
                <w:sz w:val="24"/>
                <w:lang w:eastAsia="en-US"/>
              </w:rPr>
            </w:pPr>
            <w:r w:rsidRPr="00BE08C2">
              <w:rPr>
                <w:sz w:val="24"/>
                <w:lang w:eastAsia="en-US"/>
              </w:rPr>
              <w:t>В ходе выполнения данной задачи, система проверяет наличие учетной записи в системе с помощью логина и пароля, который ввел пользователь.</w:t>
            </w:r>
          </w:p>
        </w:tc>
      </w:tr>
      <w:tr w:rsidR="0060796A" w:rsidRPr="0003173C" w14:paraId="2128F6E0" w14:textId="77777777" w:rsidTr="0060796A">
        <w:tc>
          <w:tcPr>
            <w:tcW w:w="3115" w:type="dxa"/>
            <w:vMerge/>
          </w:tcPr>
          <w:p w14:paraId="6012801C" w14:textId="77777777" w:rsidR="0060796A" w:rsidRPr="00BE08C2" w:rsidRDefault="0060796A" w:rsidP="000A2EF2">
            <w:pPr>
              <w:ind w:firstLine="0"/>
              <w:jc w:val="left"/>
              <w:rPr>
                <w:sz w:val="24"/>
                <w:lang w:eastAsia="en-US"/>
              </w:rPr>
            </w:pPr>
          </w:p>
        </w:tc>
        <w:tc>
          <w:tcPr>
            <w:tcW w:w="3115" w:type="dxa"/>
          </w:tcPr>
          <w:p w14:paraId="40C98FAF" w14:textId="77777777" w:rsidR="0060796A" w:rsidRPr="00BE08C2" w:rsidRDefault="0060796A" w:rsidP="000A2EF2">
            <w:pPr>
              <w:ind w:firstLine="0"/>
              <w:jc w:val="left"/>
              <w:rPr>
                <w:sz w:val="24"/>
                <w:lang w:eastAsia="en-US"/>
              </w:rPr>
            </w:pPr>
            <w:r w:rsidRPr="00BE08C2">
              <w:rPr>
                <w:sz w:val="24"/>
                <w:lang w:eastAsia="en-US"/>
              </w:rPr>
              <w:t>Смена пароля</w:t>
            </w:r>
          </w:p>
        </w:tc>
        <w:tc>
          <w:tcPr>
            <w:tcW w:w="3115" w:type="dxa"/>
          </w:tcPr>
          <w:p w14:paraId="0F99FA6E" w14:textId="77777777" w:rsidR="0060796A" w:rsidRPr="00BE08C2" w:rsidRDefault="0060796A" w:rsidP="000A2EF2">
            <w:pPr>
              <w:ind w:firstLine="0"/>
              <w:jc w:val="left"/>
              <w:rPr>
                <w:sz w:val="24"/>
                <w:lang w:eastAsia="en-US"/>
              </w:rPr>
            </w:pPr>
            <w:r w:rsidRPr="00BE08C2">
              <w:rPr>
                <w:sz w:val="24"/>
                <w:lang w:eastAsia="en-US"/>
              </w:rPr>
              <w:t>В ходе выполнения данной задачи, система меняет существующий пароль авторизированного пользователя на тот, что он ввел в форму смены пароля.</w:t>
            </w:r>
          </w:p>
        </w:tc>
      </w:tr>
      <w:tr w:rsidR="0060796A" w:rsidRPr="0003173C" w14:paraId="71CBEC1B" w14:textId="77777777" w:rsidTr="0060796A">
        <w:tc>
          <w:tcPr>
            <w:tcW w:w="3115" w:type="dxa"/>
            <w:vMerge/>
          </w:tcPr>
          <w:p w14:paraId="3B93A998" w14:textId="77777777" w:rsidR="0060796A" w:rsidRPr="00BE08C2" w:rsidRDefault="0060796A" w:rsidP="000A2EF2">
            <w:pPr>
              <w:ind w:firstLine="0"/>
              <w:jc w:val="left"/>
              <w:rPr>
                <w:sz w:val="24"/>
                <w:lang w:eastAsia="en-US"/>
              </w:rPr>
            </w:pPr>
          </w:p>
        </w:tc>
        <w:tc>
          <w:tcPr>
            <w:tcW w:w="3115" w:type="dxa"/>
          </w:tcPr>
          <w:p w14:paraId="2ADE0B3B" w14:textId="77777777" w:rsidR="0060796A" w:rsidRPr="00BE08C2" w:rsidRDefault="0060796A" w:rsidP="000A2EF2">
            <w:pPr>
              <w:ind w:firstLine="0"/>
              <w:jc w:val="left"/>
              <w:rPr>
                <w:sz w:val="24"/>
                <w:lang w:eastAsia="en-US"/>
              </w:rPr>
            </w:pPr>
            <w:r w:rsidRPr="00BE08C2">
              <w:rPr>
                <w:sz w:val="24"/>
                <w:lang w:eastAsia="en-US"/>
              </w:rPr>
              <w:t xml:space="preserve">Создание архивной копии информационной базы </w:t>
            </w:r>
          </w:p>
        </w:tc>
        <w:tc>
          <w:tcPr>
            <w:tcW w:w="3115" w:type="dxa"/>
          </w:tcPr>
          <w:p w14:paraId="23619633" w14:textId="77777777" w:rsidR="0060796A" w:rsidRPr="00BE08C2" w:rsidRDefault="0060796A" w:rsidP="000A2EF2">
            <w:pPr>
              <w:ind w:firstLine="0"/>
              <w:jc w:val="left"/>
              <w:rPr>
                <w:sz w:val="24"/>
                <w:lang w:eastAsia="en-US"/>
              </w:rPr>
            </w:pPr>
            <w:r w:rsidRPr="00BE08C2">
              <w:rPr>
                <w:sz w:val="24"/>
                <w:lang w:eastAsia="en-US"/>
              </w:rPr>
              <w:t>В ходе выполнения данной задачи, система создает архивную копию системы в указанное пользователем месте.</w:t>
            </w:r>
          </w:p>
        </w:tc>
      </w:tr>
      <w:tr w:rsidR="0060796A" w:rsidRPr="0003173C" w14:paraId="75170441" w14:textId="77777777" w:rsidTr="0060796A">
        <w:tc>
          <w:tcPr>
            <w:tcW w:w="3115" w:type="dxa"/>
            <w:vMerge/>
          </w:tcPr>
          <w:p w14:paraId="372DAFE3" w14:textId="77777777" w:rsidR="0060796A" w:rsidRPr="00BE08C2" w:rsidRDefault="0060796A" w:rsidP="000A2EF2">
            <w:pPr>
              <w:ind w:firstLine="0"/>
              <w:jc w:val="left"/>
              <w:rPr>
                <w:sz w:val="24"/>
                <w:lang w:eastAsia="en-US"/>
              </w:rPr>
            </w:pPr>
          </w:p>
        </w:tc>
        <w:tc>
          <w:tcPr>
            <w:tcW w:w="3115" w:type="dxa"/>
          </w:tcPr>
          <w:p w14:paraId="6EC1567A" w14:textId="77777777" w:rsidR="0060796A" w:rsidRPr="00BE08C2" w:rsidRDefault="0060796A" w:rsidP="000A2EF2">
            <w:pPr>
              <w:ind w:firstLine="0"/>
              <w:jc w:val="left"/>
              <w:rPr>
                <w:sz w:val="24"/>
                <w:lang w:eastAsia="en-US"/>
              </w:rPr>
            </w:pPr>
            <w:r w:rsidRPr="00BE08C2">
              <w:rPr>
                <w:sz w:val="24"/>
                <w:lang w:eastAsia="en-US"/>
              </w:rPr>
              <w:t>Восстановление системы с помощью архивной копии</w:t>
            </w:r>
          </w:p>
        </w:tc>
        <w:tc>
          <w:tcPr>
            <w:tcW w:w="3115" w:type="dxa"/>
          </w:tcPr>
          <w:p w14:paraId="0A1F7D4F" w14:textId="77777777" w:rsidR="0060796A" w:rsidRPr="00BE08C2" w:rsidRDefault="0060796A" w:rsidP="000A2EF2">
            <w:pPr>
              <w:ind w:firstLine="0"/>
              <w:jc w:val="left"/>
              <w:rPr>
                <w:sz w:val="24"/>
                <w:lang w:eastAsia="en-US"/>
              </w:rPr>
            </w:pPr>
            <w:r w:rsidRPr="00BE08C2">
              <w:rPr>
                <w:sz w:val="24"/>
                <w:lang w:eastAsia="en-US"/>
              </w:rPr>
              <w:t xml:space="preserve">В ходе выполнения данной задачи, система заменяет </w:t>
            </w:r>
            <w:r w:rsidRPr="00BE08C2">
              <w:rPr>
                <w:sz w:val="24"/>
                <w:lang w:eastAsia="en-US"/>
              </w:rPr>
              <w:lastRenderedPageBreak/>
              <w:t xml:space="preserve">текущую информационную базу той, которая была указана пользователем. </w:t>
            </w:r>
          </w:p>
        </w:tc>
      </w:tr>
      <w:tr w:rsidR="0060796A" w:rsidRPr="0003173C" w14:paraId="557258BD" w14:textId="77777777" w:rsidTr="0060796A">
        <w:tc>
          <w:tcPr>
            <w:tcW w:w="3115" w:type="dxa"/>
            <w:vAlign w:val="center"/>
          </w:tcPr>
          <w:p w14:paraId="0F0B3989" w14:textId="77777777" w:rsidR="0060796A" w:rsidRPr="00BE08C2" w:rsidRDefault="0060796A" w:rsidP="000A2EF2">
            <w:pPr>
              <w:ind w:firstLine="0"/>
              <w:jc w:val="left"/>
              <w:rPr>
                <w:sz w:val="24"/>
                <w:lang w:eastAsia="en-US"/>
              </w:rPr>
            </w:pPr>
            <w:r w:rsidRPr="00BE08C2">
              <w:rPr>
                <w:sz w:val="24"/>
                <w:lang w:eastAsia="en-US"/>
              </w:rPr>
              <w:lastRenderedPageBreak/>
              <w:t>Работа с данными о внеурочных мероприятиях кафедры</w:t>
            </w:r>
          </w:p>
        </w:tc>
        <w:tc>
          <w:tcPr>
            <w:tcW w:w="3115" w:type="dxa"/>
            <w:vAlign w:val="center"/>
          </w:tcPr>
          <w:p w14:paraId="3CAB036D" w14:textId="77777777" w:rsidR="0060796A" w:rsidRPr="00BE08C2" w:rsidRDefault="0060796A" w:rsidP="000A2EF2">
            <w:pPr>
              <w:ind w:firstLine="0"/>
              <w:jc w:val="left"/>
              <w:rPr>
                <w:sz w:val="24"/>
                <w:lang w:eastAsia="en-US"/>
              </w:rPr>
            </w:pPr>
            <w:r w:rsidRPr="00BE08C2">
              <w:rPr>
                <w:sz w:val="24"/>
                <w:lang w:eastAsia="en-US"/>
              </w:rPr>
              <w:t>Хранение основной информации о конкурсе</w:t>
            </w:r>
          </w:p>
          <w:p w14:paraId="07AF5174" w14:textId="77777777" w:rsidR="0060796A" w:rsidRPr="00BE08C2" w:rsidRDefault="0060796A" w:rsidP="000A2EF2">
            <w:pPr>
              <w:ind w:firstLine="0"/>
              <w:jc w:val="left"/>
              <w:rPr>
                <w:sz w:val="24"/>
                <w:lang w:eastAsia="en-US"/>
              </w:rPr>
            </w:pPr>
          </w:p>
        </w:tc>
        <w:tc>
          <w:tcPr>
            <w:tcW w:w="3115" w:type="dxa"/>
          </w:tcPr>
          <w:p w14:paraId="6BD49559" w14:textId="77777777" w:rsidR="0060796A" w:rsidRPr="00BE08C2" w:rsidRDefault="0060796A" w:rsidP="000A2EF2">
            <w:pPr>
              <w:ind w:firstLine="0"/>
              <w:jc w:val="left"/>
              <w:rPr>
                <w:sz w:val="24"/>
                <w:lang w:eastAsia="en-US"/>
              </w:rPr>
            </w:pPr>
            <w:r w:rsidRPr="00BE08C2">
              <w:rPr>
                <w:sz w:val="24"/>
                <w:lang w:eastAsia="en-US"/>
              </w:rPr>
              <w:t>В ходе выполнения данной задачи, пользователю предоставляется возможность просмотра основной информации о конкурсах(дата проведения, название, уровень и т.д.).</w:t>
            </w:r>
          </w:p>
        </w:tc>
      </w:tr>
      <w:tr w:rsidR="0060796A" w:rsidRPr="0003173C" w14:paraId="5A463FE3" w14:textId="77777777" w:rsidTr="0060796A">
        <w:tc>
          <w:tcPr>
            <w:tcW w:w="3115" w:type="dxa"/>
          </w:tcPr>
          <w:p w14:paraId="1EC32999" w14:textId="77777777" w:rsidR="0060796A" w:rsidRPr="00BE08C2" w:rsidRDefault="0060796A" w:rsidP="000A2EF2">
            <w:pPr>
              <w:ind w:firstLine="0"/>
              <w:jc w:val="left"/>
              <w:rPr>
                <w:sz w:val="24"/>
                <w:lang w:eastAsia="en-US"/>
              </w:rPr>
            </w:pPr>
          </w:p>
        </w:tc>
        <w:tc>
          <w:tcPr>
            <w:tcW w:w="3115" w:type="dxa"/>
            <w:vAlign w:val="center"/>
          </w:tcPr>
          <w:p w14:paraId="401F8B61" w14:textId="77777777" w:rsidR="0060796A" w:rsidRPr="00BE08C2" w:rsidRDefault="0060796A" w:rsidP="000A2EF2">
            <w:pPr>
              <w:ind w:firstLine="0"/>
              <w:jc w:val="left"/>
              <w:rPr>
                <w:sz w:val="24"/>
                <w:lang w:eastAsia="en-US"/>
              </w:rPr>
            </w:pPr>
            <w:r w:rsidRPr="00BE08C2">
              <w:rPr>
                <w:sz w:val="24"/>
                <w:lang w:eastAsia="en-US"/>
              </w:rPr>
              <w:t>Систематизация файлов, связанных с конкурсом</w:t>
            </w:r>
          </w:p>
        </w:tc>
        <w:tc>
          <w:tcPr>
            <w:tcW w:w="3115" w:type="dxa"/>
          </w:tcPr>
          <w:p w14:paraId="1532D5F1" w14:textId="77777777" w:rsidR="0060796A" w:rsidRPr="00BE08C2" w:rsidRDefault="0060796A" w:rsidP="000A2EF2">
            <w:pPr>
              <w:ind w:firstLine="0"/>
              <w:jc w:val="left"/>
              <w:rPr>
                <w:sz w:val="24"/>
                <w:lang w:eastAsia="en-US"/>
              </w:rPr>
            </w:pPr>
            <w:r w:rsidRPr="00BE08C2">
              <w:rPr>
                <w:sz w:val="24"/>
                <w:lang w:eastAsia="en-US"/>
              </w:rPr>
              <w:t xml:space="preserve">В ходе выполнения данной задачи, система распределяет прикреплённые пользователем к конкурсу файлы по папкам. </w:t>
            </w:r>
          </w:p>
        </w:tc>
      </w:tr>
      <w:tr w:rsidR="0060796A" w:rsidRPr="0003173C" w14:paraId="485F9AAD" w14:textId="77777777" w:rsidTr="0060796A">
        <w:tc>
          <w:tcPr>
            <w:tcW w:w="3115" w:type="dxa"/>
          </w:tcPr>
          <w:p w14:paraId="540DD04A" w14:textId="77777777" w:rsidR="0060796A" w:rsidRPr="00BE08C2" w:rsidRDefault="0060796A" w:rsidP="000A2EF2">
            <w:pPr>
              <w:ind w:firstLine="0"/>
              <w:jc w:val="left"/>
              <w:rPr>
                <w:sz w:val="24"/>
                <w:lang w:eastAsia="en-US"/>
              </w:rPr>
            </w:pPr>
          </w:p>
        </w:tc>
        <w:tc>
          <w:tcPr>
            <w:tcW w:w="3115" w:type="dxa"/>
            <w:vAlign w:val="center"/>
          </w:tcPr>
          <w:p w14:paraId="30FC8525" w14:textId="77777777" w:rsidR="0060796A" w:rsidRPr="00BE08C2" w:rsidRDefault="0060796A" w:rsidP="000A2EF2">
            <w:pPr>
              <w:ind w:firstLine="0"/>
              <w:jc w:val="left"/>
              <w:rPr>
                <w:sz w:val="24"/>
                <w:lang w:eastAsia="en-US"/>
              </w:rPr>
            </w:pPr>
            <w:r w:rsidRPr="00BE08C2">
              <w:rPr>
                <w:sz w:val="24"/>
                <w:lang w:eastAsia="en-US"/>
              </w:rPr>
              <w:t>Информирование пользователя о состоянии мероприятия</w:t>
            </w:r>
          </w:p>
        </w:tc>
        <w:tc>
          <w:tcPr>
            <w:tcW w:w="3115" w:type="dxa"/>
          </w:tcPr>
          <w:p w14:paraId="628CA33F" w14:textId="77777777" w:rsidR="0060796A" w:rsidRPr="00BE08C2" w:rsidRDefault="0060796A" w:rsidP="000A2EF2">
            <w:pPr>
              <w:ind w:firstLine="0"/>
              <w:jc w:val="left"/>
              <w:rPr>
                <w:sz w:val="24"/>
                <w:lang w:eastAsia="en-US"/>
              </w:rPr>
            </w:pPr>
            <w:r w:rsidRPr="00BE08C2">
              <w:rPr>
                <w:sz w:val="24"/>
                <w:lang w:eastAsia="en-US"/>
              </w:rPr>
              <w:t xml:space="preserve">В ходе выполнения данной задачи, программа присылает пользователю оповещение об мероприятиях, которые в скором времени должны будут завершиться, либо для которых в скором времени нужно будет отправить заявку на участие. </w:t>
            </w:r>
          </w:p>
        </w:tc>
      </w:tr>
      <w:tr w:rsidR="0060796A" w:rsidRPr="0003173C" w14:paraId="46F7336D" w14:textId="77777777" w:rsidTr="0060796A">
        <w:trPr>
          <w:trHeight w:val="1988"/>
        </w:trPr>
        <w:tc>
          <w:tcPr>
            <w:tcW w:w="3115" w:type="dxa"/>
          </w:tcPr>
          <w:p w14:paraId="16BDC32E" w14:textId="77777777" w:rsidR="0060796A" w:rsidRPr="00BE08C2" w:rsidRDefault="0060796A" w:rsidP="000A2EF2">
            <w:pPr>
              <w:ind w:firstLine="0"/>
              <w:jc w:val="left"/>
              <w:rPr>
                <w:sz w:val="24"/>
                <w:lang w:eastAsia="en-US"/>
              </w:rPr>
            </w:pPr>
            <w:r w:rsidRPr="00BE08C2">
              <w:rPr>
                <w:sz w:val="24"/>
                <w:lang w:eastAsia="en-US"/>
              </w:rPr>
              <w:t>Формирование отчетной документации</w:t>
            </w:r>
          </w:p>
        </w:tc>
        <w:tc>
          <w:tcPr>
            <w:tcW w:w="3115" w:type="dxa"/>
            <w:vAlign w:val="center"/>
          </w:tcPr>
          <w:p w14:paraId="08F57782" w14:textId="77777777" w:rsidR="0060796A" w:rsidRPr="00BE08C2" w:rsidRDefault="0060796A" w:rsidP="000A2EF2">
            <w:pPr>
              <w:ind w:firstLine="0"/>
              <w:jc w:val="left"/>
              <w:rPr>
                <w:sz w:val="24"/>
                <w:lang w:eastAsia="en-US"/>
              </w:rPr>
            </w:pPr>
            <w:r w:rsidRPr="00BE08C2">
              <w:rPr>
                <w:sz w:val="24"/>
                <w:lang w:eastAsia="en-US"/>
              </w:rPr>
              <w:t>Формирование отчетов по мероприятиям кафедры</w:t>
            </w:r>
          </w:p>
        </w:tc>
        <w:tc>
          <w:tcPr>
            <w:tcW w:w="3115" w:type="dxa"/>
          </w:tcPr>
          <w:p w14:paraId="4BF667C1" w14:textId="77777777" w:rsidR="0060796A" w:rsidRPr="00BE08C2" w:rsidRDefault="0060796A" w:rsidP="000A2EF2">
            <w:pPr>
              <w:ind w:firstLine="0"/>
              <w:jc w:val="left"/>
              <w:rPr>
                <w:sz w:val="24"/>
                <w:lang w:eastAsia="en-US"/>
              </w:rPr>
            </w:pPr>
            <w:r w:rsidRPr="00BE08C2">
              <w:rPr>
                <w:sz w:val="24"/>
                <w:lang w:eastAsia="en-US"/>
              </w:rPr>
              <w:t xml:space="preserve">В ходе выполнение данной задачи, пользователь получает отчет в виде документа </w:t>
            </w:r>
            <w:proofErr w:type="spellStart"/>
            <w:r w:rsidRPr="00BE08C2">
              <w:rPr>
                <w:sz w:val="24"/>
                <w:lang w:eastAsia="en-US"/>
              </w:rPr>
              <w:t>Word</w:t>
            </w:r>
            <w:proofErr w:type="spellEnd"/>
            <w:r w:rsidRPr="00BE08C2">
              <w:rPr>
                <w:sz w:val="24"/>
                <w:lang w:eastAsia="en-US"/>
              </w:rPr>
              <w:t xml:space="preserve"> о прошедших мероприятиях за определенный промежуток времени.</w:t>
            </w:r>
          </w:p>
        </w:tc>
      </w:tr>
    </w:tbl>
    <w:p w14:paraId="147CAE0C" w14:textId="77777777" w:rsidR="0060796A" w:rsidRPr="0003173C" w:rsidRDefault="0060796A" w:rsidP="0060796A">
      <w:pPr>
        <w:rPr>
          <w:szCs w:val="28"/>
        </w:rPr>
      </w:pPr>
      <w:r w:rsidRPr="0003173C">
        <w:rPr>
          <w:szCs w:val="28"/>
        </w:rPr>
        <w:t xml:space="preserve"> </w:t>
      </w:r>
    </w:p>
    <w:p w14:paraId="0E2DC6D9" w14:textId="77777777" w:rsidR="0060796A" w:rsidRPr="00E4018C" w:rsidRDefault="0060796A" w:rsidP="006216D9">
      <w:pPr>
        <w:pStyle w:val="4"/>
        <w:numPr>
          <w:ilvl w:val="1"/>
          <w:numId w:val="24"/>
        </w:numPr>
        <w:spacing w:before="0" w:after="240" w:line="360" w:lineRule="auto"/>
        <w:ind w:left="0" w:firstLine="709"/>
        <w:rPr>
          <w:rFonts w:ascii="Times New Roman" w:hAnsi="Times New Roman" w:cs="Times New Roman"/>
          <w:b/>
          <w:i w:val="0"/>
          <w:color w:val="auto"/>
        </w:rPr>
      </w:pPr>
      <w:r w:rsidRPr="000F0152">
        <w:rPr>
          <w:rFonts w:ascii="Times New Roman" w:hAnsi="Times New Roman" w:cs="Times New Roman"/>
          <w:b/>
          <w:i w:val="0"/>
          <w:color w:val="auto"/>
        </w:rPr>
        <w:t>Описание операций технологического процесса обработки данных, необходимых для выполнения задач</w:t>
      </w:r>
    </w:p>
    <w:p w14:paraId="0D32270F" w14:textId="77777777" w:rsidR="0060796A" w:rsidRPr="00E4018C" w:rsidRDefault="0060796A" w:rsidP="0060796A">
      <w:pPr>
        <w:spacing w:line="360" w:lineRule="auto"/>
        <w:rPr>
          <w:b/>
        </w:rPr>
      </w:pPr>
      <w:r w:rsidRPr="00E4018C">
        <w:rPr>
          <w:b/>
        </w:rPr>
        <w:t>Операция 1: Авторизация в системе.</w:t>
      </w:r>
    </w:p>
    <w:p w14:paraId="58113514" w14:textId="77777777" w:rsidR="0060796A" w:rsidRPr="00F145C5" w:rsidRDefault="0060796A" w:rsidP="0060796A">
      <w:pPr>
        <w:spacing w:line="360" w:lineRule="auto"/>
        <w:rPr>
          <w:i/>
        </w:rPr>
      </w:pPr>
      <w:r w:rsidRPr="00F145C5">
        <w:rPr>
          <w:i/>
        </w:rPr>
        <w:t>Условия, при соблюдении которых возможно выполнение операции:</w:t>
      </w:r>
    </w:p>
    <w:p w14:paraId="272E16CF" w14:textId="77777777" w:rsidR="0060796A" w:rsidRPr="00E4018C" w:rsidRDefault="0060796A" w:rsidP="00F37A4F">
      <w:pPr>
        <w:pStyle w:val="12"/>
        <w:widowControl w:val="0"/>
        <w:numPr>
          <w:ilvl w:val="0"/>
          <w:numId w:val="28"/>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Программа установлена на компьютере.</w:t>
      </w:r>
    </w:p>
    <w:p w14:paraId="2E2DD52C" w14:textId="77777777" w:rsidR="0060796A" w:rsidRPr="00E4018C" w:rsidRDefault="0060796A" w:rsidP="00F37A4F">
      <w:pPr>
        <w:pStyle w:val="12"/>
        <w:widowControl w:val="0"/>
        <w:numPr>
          <w:ilvl w:val="0"/>
          <w:numId w:val="28"/>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Программа прошла проверку работоспособности.</w:t>
      </w:r>
    </w:p>
    <w:p w14:paraId="2F57C7E3" w14:textId="77777777" w:rsidR="0060796A" w:rsidRPr="00F145C5" w:rsidRDefault="0060796A" w:rsidP="0060796A">
      <w:pPr>
        <w:spacing w:line="360" w:lineRule="auto"/>
        <w:rPr>
          <w:i/>
        </w:rPr>
      </w:pPr>
      <w:r w:rsidRPr="00F145C5">
        <w:rPr>
          <w:i/>
        </w:rPr>
        <w:t>Подготовительные действия:</w:t>
      </w:r>
    </w:p>
    <w:p w14:paraId="559C0D34" w14:textId="77777777" w:rsidR="0060796A" w:rsidRPr="00F145C5" w:rsidRDefault="0060796A" w:rsidP="0060796A">
      <w:pPr>
        <w:spacing w:line="360" w:lineRule="auto"/>
      </w:pPr>
      <w:r w:rsidRPr="00F145C5">
        <w:t>Запустить программу.</w:t>
      </w:r>
    </w:p>
    <w:p w14:paraId="5EB37781" w14:textId="77777777" w:rsidR="0060796A" w:rsidRPr="00F145C5" w:rsidRDefault="0060796A" w:rsidP="0060796A">
      <w:pPr>
        <w:spacing w:line="360" w:lineRule="auto"/>
        <w:rPr>
          <w:i/>
        </w:rPr>
      </w:pPr>
      <w:r w:rsidRPr="00F145C5">
        <w:rPr>
          <w:i/>
        </w:rPr>
        <w:t xml:space="preserve">Основные действия в требуемой последовательности: </w:t>
      </w:r>
    </w:p>
    <w:p w14:paraId="25FC741F" w14:textId="49D265E8" w:rsidR="0060796A" w:rsidRPr="00E4018C" w:rsidRDefault="0060796A" w:rsidP="00F37A4F">
      <w:pPr>
        <w:pStyle w:val="12"/>
        <w:widowControl w:val="0"/>
        <w:numPr>
          <w:ilvl w:val="0"/>
          <w:numId w:val="29"/>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 xml:space="preserve">В открывшемся окне вписать данные для входа в учетную запись </w:t>
      </w:r>
      <w:r w:rsidRPr="00E4018C">
        <w:rPr>
          <w:rFonts w:ascii="Times New Roman" w:hAnsi="Times New Roman"/>
          <w:sz w:val="28"/>
          <w:szCs w:val="28"/>
          <w:lang w:val="ru-RU"/>
        </w:rPr>
        <w:lastRenderedPageBreak/>
        <w:t xml:space="preserve">(рисунок </w:t>
      </w:r>
      <w:r w:rsidR="00933D86">
        <w:rPr>
          <w:rFonts w:ascii="Times New Roman" w:hAnsi="Times New Roman"/>
          <w:sz w:val="28"/>
          <w:szCs w:val="28"/>
          <w:lang w:val="ru-RU"/>
        </w:rPr>
        <w:t>13</w:t>
      </w:r>
      <w:r w:rsidRPr="00E4018C">
        <w:rPr>
          <w:rFonts w:ascii="Times New Roman" w:hAnsi="Times New Roman"/>
          <w:sz w:val="28"/>
          <w:szCs w:val="28"/>
          <w:lang w:val="ru-RU"/>
        </w:rPr>
        <w:t>).</w:t>
      </w:r>
    </w:p>
    <w:p w14:paraId="60FF7E16" w14:textId="77777777" w:rsidR="0060796A" w:rsidRDefault="0060796A" w:rsidP="0060796A">
      <w:pPr>
        <w:pStyle w:val="ac"/>
        <w:ind w:left="0"/>
        <w:jc w:val="center"/>
        <w:rPr>
          <w:szCs w:val="28"/>
          <w:lang w:val="en-US"/>
        </w:rPr>
      </w:pPr>
      <w:r w:rsidRPr="00B23139">
        <w:rPr>
          <w:noProof/>
          <w:szCs w:val="28"/>
        </w:rPr>
        <w:drawing>
          <wp:inline distT="0" distB="0" distL="0" distR="0" wp14:anchorId="1DFF44B6" wp14:editId="64FBC3D8">
            <wp:extent cx="2835220" cy="2633870"/>
            <wp:effectExtent l="0" t="0" r="381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2814" cy="2640924"/>
                    </a:xfrm>
                    <a:prstGeom prst="rect">
                      <a:avLst/>
                    </a:prstGeom>
                  </pic:spPr>
                </pic:pic>
              </a:graphicData>
            </a:graphic>
          </wp:inline>
        </w:drawing>
      </w:r>
    </w:p>
    <w:p w14:paraId="4494EE01" w14:textId="211BAF07" w:rsidR="0060796A" w:rsidRPr="00933D86" w:rsidRDefault="0060796A"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933D86">
        <w:rPr>
          <w:rFonts w:ascii="Times New Roman" w:eastAsia="Times New Roman" w:hAnsi="Times New Roman" w:cs="Times New Roman"/>
          <w:i w:val="0"/>
          <w:color w:val="auto"/>
          <w:sz w:val="28"/>
          <w:lang w:eastAsia="ru-RU"/>
        </w:rPr>
        <w:t>13</w:t>
      </w:r>
      <w:r w:rsidRPr="00933D86">
        <w:rPr>
          <w:rFonts w:ascii="Times New Roman" w:eastAsia="Times New Roman" w:hAnsi="Times New Roman" w:cs="Times New Roman"/>
          <w:i w:val="0"/>
          <w:color w:val="auto"/>
          <w:sz w:val="28"/>
          <w:lang w:eastAsia="ru-RU"/>
        </w:rPr>
        <w:t xml:space="preserve"> </w:t>
      </w:r>
      <w:r w:rsidR="00933D86" w:rsidRPr="00933D86">
        <w:rPr>
          <w:rFonts w:ascii="Times New Roman" w:eastAsia="Times New Roman" w:hAnsi="Times New Roman" w:cs="Times New Roman"/>
          <w:i w:val="0"/>
          <w:color w:val="auto"/>
          <w:sz w:val="28"/>
          <w:lang w:eastAsia="ru-RU"/>
        </w:rPr>
        <w:t>–</w:t>
      </w:r>
      <w:r w:rsidRPr="00933D86">
        <w:rPr>
          <w:rFonts w:ascii="Times New Roman" w:eastAsia="Times New Roman" w:hAnsi="Times New Roman" w:cs="Times New Roman"/>
          <w:i w:val="0"/>
          <w:color w:val="auto"/>
          <w:sz w:val="28"/>
          <w:lang w:eastAsia="ru-RU"/>
        </w:rPr>
        <w:t xml:space="preserve"> </w:t>
      </w:r>
      <w:r w:rsidR="00933D86" w:rsidRPr="00933D86">
        <w:rPr>
          <w:rFonts w:ascii="Times New Roman" w:eastAsia="Times New Roman" w:hAnsi="Times New Roman" w:cs="Times New Roman"/>
          <w:i w:val="0"/>
          <w:color w:val="auto"/>
          <w:sz w:val="28"/>
          <w:lang w:eastAsia="ru-RU"/>
        </w:rPr>
        <w:t>Форма а</w:t>
      </w:r>
      <w:r w:rsidRPr="00933D86">
        <w:rPr>
          <w:rFonts w:ascii="Times New Roman" w:eastAsia="Times New Roman" w:hAnsi="Times New Roman" w:cs="Times New Roman"/>
          <w:i w:val="0"/>
          <w:color w:val="auto"/>
          <w:sz w:val="28"/>
          <w:lang w:eastAsia="ru-RU"/>
        </w:rPr>
        <w:t>вторизация</w:t>
      </w:r>
    </w:p>
    <w:p w14:paraId="207B784D" w14:textId="77777777" w:rsidR="0060796A" w:rsidRPr="00E4018C" w:rsidRDefault="0060796A" w:rsidP="00F37A4F">
      <w:pPr>
        <w:pStyle w:val="12"/>
        <w:widowControl w:val="0"/>
        <w:numPr>
          <w:ilvl w:val="0"/>
          <w:numId w:val="29"/>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Нажать на кнопку «Войти».</w:t>
      </w:r>
    </w:p>
    <w:p w14:paraId="3BC2F6F1" w14:textId="02A031CF" w:rsidR="0060796A" w:rsidRPr="00E4018C" w:rsidRDefault="0060796A" w:rsidP="00F37A4F">
      <w:pPr>
        <w:pStyle w:val="12"/>
        <w:widowControl w:val="0"/>
        <w:numPr>
          <w:ilvl w:val="0"/>
          <w:numId w:val="29"/>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 xml:space="preserve">Откроется главная форма программы, что означает, что вход был успешно выполнен (рисунок </w:t>
      </w:r>
      <w:r w:rsidR="00933D86">
        <w:rPr>
          <w:rFonts w:ascii="Times New Roman" w:hAnsi="Times New Roman"/>
          <w:sz w:val="28"/>
          <w:szCs w:val="28"/>
          <w:lang w:val="ru-RU"/>
        </w:rPr>
        <w:t>14</w:t>
      </w:r>
      <w:r w:rsidRPr="00E4018C">
        <w:rPr>
          <w:rFonts w:ascii="Times New Roman" w:hAnsi="Times New Roman"/>
          <w:sz w:val="28"/>
          <w:szCs w:val="28"/>
          <w:lang w:val="ru-RU"/>
        </w:rPr>
        <w:t>).</w:t>
      </w:r>
    </w:p>
    <w:p w14:paraId="418854A4"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29952B7C" wp14:editId="5AB1EABE">
            <wp:extent cx="5940425" cy="3230880"/>
            <wp:effectExtent l="0" t="0" r="3175"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3230880"/>
                    </a:xfrm>
                    <a:prstGeom prst="rect">
                      <a:avLst/>
                    </a:prstGeom>
                  </pic:spPr>
                </pic:pic>
              </a:graphicData>
            </a:graphic>
          </wp:inline>
        </w:drawing>
      </w:r>
    </w:p>
    <w:p w14:paraId="2623F04C" w14:textId="02507749" w:rsidR="0060796A" w:rsidRPr="00933D86" w:rsidRDefault="0060796A"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933D86">
        <w:rPr>
          <w:rFonts w:ascii="Times New Roman" w:eastAsia="Times New Roman" w:hAnsi="Times New Roman" w:cs="Times New Roman"/>
          <w:i w:val="0"/>
          <w:color w:val="auto"/>
          <w:sz w:val="28"/>
          <w:lang w:eastAsia="ru-RU"/>
        </w:rPr>
        <w:t>14</w:t>
      </w:r>
      <w:r w:rsidRPr="00933D86">
        <w:rPr>
          <w:rFonts w:ascii="Times New Roman" w:eastAsia="Times New Roman" w:hAnsi="Times New Roman" w:cs="Times New Roman"/>
          <w:i w:val="0"/>
          <w:color w:val="auto"/>
          <w:sz w:val="28"/>
          <w:lang w:eastAsia="ru-RU"/>
        </w:rPr>
        <w:t xml:space="preserve"> – Главная форма</w:t>
      </w:r>
    </w:p>
    <w:p w14:paraId="4BC6497C" w14:textId="77777777" w:rsidR="0060796A" w:rsidRPr="00F145C5" w:rsidRDefault="0060796A" w:rsidP="0060796A">
      <w:pPr>
        <w:spacing w:line="360" w:lineRule="auto"/>
        <w:rPr>
          <w:i/>
        </w:rPr>
      </w:pPr>
      <w:r w:rsidRPr="00F145C5">
        <w:rPr>
          <w:i/>
        </w:rPr>
        <w:t>Заключительные действия:</w:t>
      </w:r>
    </w:p>
    <w:p w14:paraId="10FDE487" w14:textId="77777777" w:rsidR="0060796A" w:rsidRPr="000F645F" w:rsidRDefault="0060796A" w:rsidP="0060796A">
      <w:pPr>
        <w:spacing w:line="360" w:lineRule="auto"/>
      </w:pPr>
      <w:r w:rsidRPr="000F645F">
        <w:t>Не требуются.</w:t>
      </w:r>
    </w:p>
    <w:p w14:paraId="7734D7A5" w14:textId="77777777" w:rsidR="0060796A" w:rsidRPr="00F145C5" w:rsidRDefault="0060796A" w:rsidP="0060796A">
      <w:pPr>
        <w:spacing w:line="360" w:lineRule="auto"/>
        <w:rPr>
          <w:i/>
        </w:rPr>
      </w:pPr>
      <w:r w:rsidRPr="00F145C5">
        <w:rPr>
          <w:i/>
        </w:rPr>
        <w:t>Ресурсы, расходуемые на операцию:</w:t>
      </w:r>
    </w:p>
    <w:p w14:paraId="4141D585" w14:textId="77777777" w:rsidR="0060796A" w:rsidRPr="000F645F" w:rsidRDefault="0060796A" w:rsidP="0060796A">
      <w:pPr>
        <w:spacing w:line="360" w:lineRule="auto"/>
      </w:pPr>
      <w:r w:rsidRPr="000F645F">
        <w:t xml:space="preserve">Время (15 сек.). </w:t>
      </w:r>
    </w:p>
    <w:p w14:paraId="15A91D78" w14:textId="77777777" w:rsidR="0060796A" w:rsidRPr="00E4018C" w:rsidRDefault="0060796A" w:rsidP="0060796A">
      <w:pPr>
        <w:spacing w:line="360" w:lineRule="auto"/>
        <w:rPr>
          <w:b/>
        </w:rPr>
      </w:pPr>
      <w:r w:rsidRPr="00E4018C">
        <w:rPr>
          <w:b/>
        </w:rPr>
        <w:t>Операция 2: Смена пароля.</w:t>
      </w:r>
    </w:p>
    <w:p w14:paraId="13DC4962" w14:textId="77777777" w:rsidR="0060796A" w:rsidRPr="00F145C5" w:rsidRDefault="0060796A" w:rsidP="0060796A">
      <w:pPr>
        <w:spacing w:line="360" w:lineRule="auto"/>
        <w:rPr>
          <w:i/>
        </w:rPr>
      </w:pPr>
      <w:r w:rsidRPr="00F145C5">
        <w:rPr>
          <w:i/>
        </w:rPr>
        <w:lastRenderedPageBreak/>
        <w:t>Условия, при соблюдении которых возможно выполнение операции:</w:t>
      </w:r>
    </w:p>
    <w:p w14:paraId="04F7DE57" w14:textId="77777777" w:rsidR="0060796A" w:rsidRPr="00E4018C" w:rsidRDefault="0060796A" w:rsidP="00F37A4F">
      <w:pPr>
        <w:pStyle w:val="12"/>
        <w:widowControl w:val="0"/>
        <w:numPr>
          <w:ilvl w:val="0"/>
          <w:numId w:val="30"/>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Программа установлена на компьютере.</w:t>
      </w:r>
    </w:p>
    <w:p w14:paraId="341969C0" w14:textId="77777777" w:rsidR="0060796A" w:rsidRPr="00E4018C" w:rsidRDefault="0060796A" w:rsidP="00F37A4F">
      <w:pPr>
        <w:pStyle w:val="12"/>
        <w:widowControl w:val="0"/>
        <w:numPr>
          <w:ilvl w:val="0"/>
          <w:numId w:val="30"/>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Программа прошла проверку работоспособности.</w:t>
      </w:r>
    </w:p>
    <w:p w14:paraId="4DFAC2CA" w14:textId="77777777" w:rsidR="0060796A" w:rsidRPr="00F145C5" w:rsidRDefault="0060796A" w:rsidP="0060796A">
      <w:pPr>
        <w:spacing w:line="360" w:lineRule="auto"/>
        <w:rPr>
          <w:i/>
        </w:rPr>
      </w:pPr>
      <w:r w:rsidRPr="00F145C5">
        <w:rPr>
          <w:i/>
        </w:rPr>
        <w:t>Подготовительные действия:</w:t>
      </w:r>
    </w:p>
    <w:p w14:paraId="280FA9A2" w14:textId="77777777" w:rsidR="0060796A" w:rsidRPr="000F645F" w:rsidRDefault="0060796A" w:rsidP="0060796A">
      <w:pPr>
        <w:spacing w:line="360" w:lineRule="auto"/>
      </w:pPr>
      <w:r w:rsidRPr="000F645F">
        <w:t>Авторизация в системе.</w:t>
      </w:r>
    </w:p>
    <w:p w14:paraId="7BEB750E" w14:textId="77777777" w:rsidR="0060796A" w:rsidRPr="00F145C5" w:rsidRDefault="0060796A" w:rsidP="0060796A">
      <w:pPr>
        <w:spacing w:line="360" w:lineRule="auto"/>
        <w:rPr>
          <w:i/>
        </w:rPr>
      </w:pPr>
      <w:r w:rsidRPr="00F145C5">
        <w:rPr>
          <w:i/>
        </w:rPr>
        <w:t xml:space="preserve">Основные действия в требуемой последовательности: </w:t>
      </w:r>
    </w:p>
    <w:p w14:paraId="12F685B0" w14:textId="77777777" w:rsidR="0060796A" w:rsidRPr="00E4018C" w:rsidRDefault="0060796A" w:rsidP="00F37A4F">
      <w:pPr>
        <w:pStyle w:val="12"/>
        <w:widowControl w:val="0"/>
        <w:numPr>
          <w:ilvl w:val="0"/>
          <w:numId w:val="31"/>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 xml:space="preserve">В меню программы нажать на значок </w:t>
      </w:r>
      <w:r w:rsidRPr="00E4018C">
        <w:rPr>
          <w:rFonts w:ascii="Times New Roman" w:hAnsi="Times New Roman"/>
          <w:noProof/>
          <w:sz w:val="28"/>
          <w:szCs w:val="28"/>
          <w:lang w:val="ru-RU"/>
        </w:rPr>
        <w:drawing>
          <wp:inline distT="0" distB="0" distL="0" distR="0" wp14:anchorId="76876BCA" wp14:editId="443F0C62">
            <wp:extent cx="442706" cy="397685"/>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9071" cy="403403"/>
                    </a:xfrm>
                    <a:prstGeom prst="rect">
                      <a:avLst/>
                    </a:prstGeom>
                  </pic:spPr>
                </pic:pic>
              </a:graphicData>
            </a:graphic>
          </wp:inline>
        </w:drawing>
      </w:r>
    </w:p>
    <w:p w14:paraId="16735E1F" w14:textId="154CC6F1" w:rsidR="0060796A" w:rsidRPr="00E4018C" w:rsidRDefault="0060796A" w:rsidP="00F37A4F">
      <w:pPr>
        <w:pStyle w:val="12"/>
        <w:widowControl w:val="0"/>
        <w:numPr>
          <w:ilvl w:val="0"/>
          <w:numId w:val="31"/>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 xml:space="preserve">В открывшейся вкладке выбрать пункт «Сменить пароль» (рисунок </w:t>
      </w:r>
      <w:r w:rsidR="00933D86">
        <w:rPr>
          <w:rFonts w:ascii="Times New Roman" w:hAnsi="Times New Roman"/>
          <w:sz w:val="28"/>
          <w:szCs w:val="28"/>
          <w:lang w:val="ru-RU"/>
        </w:rPr>
        <w:t>15</w:t>
      </w:r>
      <w:r w:rsidRPr="00E4018C">
        <w:rPr>
          <w:rFonts w:ascii="Times New Roman" w:hAnsi="Times New Roman"/>
          <w:sz w:val="28"/>
          <w:szCs w:val="28"/>
          <w:lang w:val="ru-RU"/>
        </w:rPr>
        <w:t>).</w:t>
      </w:r>
    </w:p>
    <w:p w14:paraId="62EE930B"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41CAE9F0" wp14:editId="207D69F7">
            <wp:extent cx="5039795" cy="2743200"/>
            <wp:effectExtent l="0" t="0" r="889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46507" cy="2746853"/>
                    </a:xfrm>
                    <a:prstGeom prst="rect">
                      <a:avLst/>
                    </a:prstGeom>
                  </pic:spPr>
                </pic:pic>
              </a:graphicData>
            </a:graphic>
          </wp:inline>
        </w:drawing>
      </w:r>
    </w:p>
    <w:p w14:paraId="758BE748" w14:textId="173611DE" w:rsidR="0060796A" w:rsidRPr="00933D86" w:rsidRDefault="0060796A"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933D86">
        <w:rPr>
          <w:rFonts w:ascii="Times New Roman" w:eastAsia="Times New Roman" w:hAnsi="Times New Roman" w:cs="Times New Roman"/>
          <w:i w:val="0"/>
          <w:color w:val="auto"/>
          <w:sz w:val="28"/>
          <w:lang w:eastAsia="ru-RU"/>
        </w:rPr>
        <w:t>15</w:t>
      </w:r>
      <w:r w:rsidRPr="00933D86">
        <w:rPr>
          <w:rFonts w:ascii="Times New Roman" w:eastAsia="Times New Roman" w:hAnsi="Times New Roman" w:cs="Times New Roman"/>
          <w:i w:val="0"/>
          <w:color w:val="auto"/>
          <w:sz w:val="28"/>
          <w:lang w:eastAsia="ru-RU"/>
        </w:rPr>
        <w:t xml:space="preserve"> – </w:t>
      </w:r>
      <w:r w:rsidR="00933D86" w:rsidRPr="00933D86">
        <w:rPr>
          <w:rFonts w:ascii="Times New Roman" w:eastAsia="Times New Roman" w:hAnsi="Times New Roman" w:cs="Times New Roman"/>
          <w:i w:val="0"/>
          <w:color w:val="auto"/>
          <w:sz w:val="28"/>
          <w:lang w:eastAsia="ru-RU"/>
        </w:rPr>
        <w:t>Вкладка «</w:t>
      </w:r>
      <w:r w:rsidRPr="00933D86">
        <w:rPr>
          <w:rFonts w:ascii="Times New Roman" w:eastAsia="Times New Roman" w:hAnsi="Times New Roman" w:cs="Times New Roman"/>
          <w:i w:val="0"/>
          <w:color w:val="auto"/>
          <w:sz w:val="28"/>
          <w:lang w:eastAsia="ru-RU"/>
        </w:rPr>
        <w:t>Настройки</w:t>
      </w:r>
      <w:r w:rsidR="00933D86" w:rsidRPr="00933D86">
        <w:rPr>
          <w:rFonts w:ascii="Times New Roman" w:eastAsia="Times New Roman" w:hAnsi="Times New Roman" w:cs="Times New Roman"/>
          <w:i w:val="0"/>
          <w:color w:val="auto"/>
          <w:sz w:val="28"/>
          <w:lang w:eastAsia="ru-RU"/>
        </w:rPr>
        <w:t>» главной формы</w:t>
      </w:r>
    </w:p>
    <w:p w14:paraId="1334B0A4" w14:textId="56135915" w:rsidR="0060796A" w:rsidRPr="00E4018C" w:rsidRDefault="0060796A" w:rsidP="00F37A4F">
      <w:pPr>
        <w:pStyle w:val="12"/>
        <w:widowControl w:val="0"/>
        <w:numPr>
          <w:ilvl w:val="0"/>
          <w:numId w:val="31"/>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 xml:space="preserve">В открывшейся форме заполнить необходимые поля (рисунок </w:t>
      </w:r>
      <w:r w:rsidR="00933D86">
        <w:rPr>
          <w:rFonts w:ascii="Times New Roman" w:hAnsi="Times New Roman"/>
          <w:sz w:val="28"/>
          <w:szCs w:val="28"/>
          <w:lang w:val="ru-RU"/>
        </w:rPr>
        <w:t>16</w:t>
      </w:r>
      <w:r w:rsidRPr="00E4018C">
        <w:rPr>
          <w:rFonts w:ascii="Times New Roman" w:hAnsi="Times New Roman"/>
          <w:sz w:val="28"/>
          <w:szCs w:val="28"/>
          <w:lang w:val="ru-RU"/>
        </w:rPr>
        <w:t>).</w:t>
      </w:r>
    </w:p>
    <w:p w14:paraId="6769443D"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0656F10A" wp14:editId="5069CAF9">
            <wp:extent cx="2705478" cy="185763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05478" cy="1857634"/>
                    </a:xfrm>
                    <a:prstGeom prst="rect">
                      <a:avLst/>
                    </a:prstGeom>
                  </pic:spPr>
                </pic:pic>
              </a:graphicData>
            </a:graphic>
          </wp:inline>
        </w:drawing>
      </w:r>
    </w:p>
    <w:p w14:paraId="4C6BCEFF" w14:textId="33499FED" w:rsidR="0060796A" w:rsidRPr="00933D86" w:rsidRDefault="0060796A"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sidRPr="00933D86">
        <w:rPr>
          <w:rFonts w:ascii="Times New Roman" w:eastAsia="Times New Roman" w:hAnsi="Times New Roman" w:cs="Times New Roman"/>
          <w:i w:val="0"/>
          <w:color w:val="auto"/>
          <w:sz w:val="28"/>
          <w:lang w:eastAsia="ru-RU"/>
        </w:rPr>
        <w:t>16</w:t>
      </w:r>
      <w:r w:rsidRPr="00933D86">
        <w:rPr>
          <w:rFonts w:ascii="Times New Roman" w:eastAsia="Times New Roman" w:hAnsi="Times New Roman" w:cs="Times New Roman"/>
          <w:i w:val="0"/>
          <w:color w:val="auto"/>
          <w:sz w:val="28"/>
          <w:lang w:eastAsia="ru-RU"/>
        </w:rPr>
        <w:t xml:space="preserve"> – Форма смены пароля</w:t>
      </w:r>
    </w:p>
    <w:p w14:paraId="5EF0E99F" w14:textId="77777777" w:rsidR="0060796A" w:rsidRPr="008140F5" w:rsidRDefault="0060796A" w:rsidP="0060796A">
      <w:pPr>
        <w:ind w:left="360" w:firstLine="0"/>
        <w:jc w:val="center"/>
        <w:rPr>
          <w:szCs w:val="28"/>
        </w:rPr>
      </w:pPr>
    </w:p>
    <w:p w14:paraId="5B3F628F" w14:textId="77777777" w:rsidR="0060796A" w:rsidRPr="00E4018C" w:rsidRDefault="0060796A" w:rsidP="00F37A4F">
      <w:pPr>
        <w:pStyle w:val="12"/>
        <w:widowControl w:val="0"/>
        <w:numPr>
          <w:ilvl w:val="0"/>
          <w:numId w:val="31"/>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Нажать на кнопку «Сменить пароль».</w:t>
      </w:r>
    </w:p>
    <w:p w14:paraId="29B4F413" w14:textId="77777777" w:rsidR="0060796A" w:rsidRPr="00F145C5" w:rsidRDefault="0060796A" w:rsidP="0060796A">
      <w:pPr>
        <w:spacing w:line="360" w:lineRule="auto"/>
        <w:rPr>
          <w:i/>
        </w:rPr>
      </w:pPr>
      <w:r w:rsidRPr="00F145C5">
        <w:rPr>
          <w:i/>
        </w:rPr>
        <w:lastRenderedPageBreak/>
        <w:t>Заключительные действия:</w:t>
      </w:r>
    </w:p>
    <w:p w14:paraId="1E043480" w14:textId="77777777" w:rsidR="0060796A" w:rsidRPr="000F645F" w:rsidRDefault="0060796A" w:rsidP="0060796A">
      <w:pPr>
        <w:spacing w:line="360" w:lineRule="auto"/>
      </w:pPr>
      <w:r w:rsidRPr="000F645F">
        <w:t>Не требуются.</w:t>
      </w:r>
    </w:p>
    <w:p w14:paraId="225EE3CD" w14:textId="77777777" w:rsidR="0060796A" w:rsidRPr="00F145C5" w:rsidRDefault="0060796A" w:rsidP="0060796A">
      <w:pPr>
        <w:spacing w:line="360" w:lineRule="auto"/>
        <w:rPr>
          <w:i/>
        </w:rPr>
      </w:pPr>
      <w:r w:rsidRPr="00F145C5">
        <w:rPr>
          <w:i/>
        </w:rPr>
        <w:t>Ресурсы, расходуемые на операцию:</w:t>
      </w:r>
    </w:p>
    <w:p w14:paraId="2D55E606" w14:textId="77777777" w:rsidR="0060796A" w:rsidRPr="000F645F" w:rsidRDefault="0060796A" w:rsidP="0060796A">
      <w:pPr>
        <w:spacing w:line="360" w:lineRule="auto"/>
      </w:pPr>
      <w:r w:rsidRPr="000F645F">
        <w:t xml:space="preserve">Время (1-1.5 минуты). </w:t>
      </w:r>
    </w:p>
    <w:p w14:paraId="536630A5" w14:textId="77777777" w:rsidR="0060796A" w:rsidRPr="00E4018C" w:rsidRDefault="0060796A" w:rsidP="0060796A">
      <w:pPr>
        <w:spacing w:line="360" w:lineRule="auto"/>
        <w:rPr>
          <w:b/>
        </w:rPr>
      </w:pPr>
      <w:r w:rsidRPr="00E4018C">
        <w:rPr>
          <w:b/>
        </w:rPr>
        <w:t>Операция 3: Занос информации о мероприятии.</w:t>
      </w:r>
    </w:p>
    <w:p w14:paraId="12651A30" w14:textId="77777777" w:rsidR="0060796A" w:rsidRPr="00F145C5" w:rsidRDefault="0060796A" w:rsidP="0060796A">
      <w:pPr>
        <w:spacing w:line="360" w:lineRule="auto"/>
        <w:rPr>
          <w:i/>
        </w:rPr>
      </w:pPr>
      <w:r w:rsidRPr="00F145C5">
        <w:rPr>
          <w:i/>
        </w:rPr>
        <w:t>Условия, при соблюдении которых возможно выполнение операции:</w:t>
      </w:r>
    </w:p>
    <w:p w14:paraId="4BAA5AA9" w14:textId="77777777" w:rsidR="0060796A" w:rsidRPr="00E4018C" w:rsidRDefault="0060796A" w:rsidP="00F37A4F">
      <w:pPr>
        <w:pStyle w:val="12"/>
        <w:widowControl w:val="0"/>
        <w:numPr>
          <w:ilvl w:val="0"/>
          <w:numId w:val="32"/>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Программа установлена на компьютере.</w:t>
      </w:r>
    </w:p>
    <w:p w14:paraId="6164DA36" w14:textId="77777777" w:rsidR="0060796A" w:rsidRPr="00E4018C" w:rsidRDefault="0060796A" w:rsidP="00F37A4F">
      <w:pPr>
        <w:pStyle w:val="12"/>
        <w:widowControl w:val="0"/>
        <w:numPr>
          <w:ilvl w:val="0"/>
          <w:numId w:val="32"/>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Программа прошла проверку работоспособности.</w:t>
      </w:r>
    </w:p>
    <w:p w14:paraId="75143B21" w14:textId="77777777" w:rsidR="0060796A" w:rsidRPr="00E4018C" w:rsidRDefault="0060796A" w:rsidP="00F37A4F">
      <w:pPr>
        <w:pStyle w:val="12"/>
        <w:widowControl w:val="0"/>
        <w:numPr>
          <w:ilvl w:val="0"/>
          <w:numId w:val="32"/>
        </w:numPr>
        <w:tabs>
          <w:tab w:val="left" w:pos="1134"/>
        </w:tabs>
        <w:spacing w:line="360" w:lineRule="auto"/>
        <w:ind w:left="0" w:firstLine="709"/>
        <w:jc w:val="both"/>
        <w:rPr>
          <w:rFonts w:ascii="Times New Roman" w:hAnsi="Times New Roman"/>
          <w:sz w:val="28"/>
          <w:szCs w:val="28"/>
          <w:lang w:val="ru-RU"/>
        </w:rPr>
      </w:pPr>
      <w:r w:rsidRPr="00E4018C">
        <w:rPr>
          <w:rFonts w:ascii="Times New Roman" w:hAnsi="Times New Roman"/>
          <w:sz w:val="28"/>
          <w:szCs w:val="28"/>
          <w:lang w:val="ru-RU"/>
        </w:rPr>
        <w:t>Вход в систему выполнен под учетной записью зав. кафедры.</w:t>
      </w:r>
    </w:p>
    <w:p w14:paraId="242D6850" w14:textId="77777777" w:rsidR="0060796A" w:rsidRPr="00F145C5" w:rsidRDefault="0060796A" w:rsidP="0060796A">
      <w:pPr>
        <w:spacing w:line="360" w:lineRule="auto"/>
        <w:rPr>
          <w:i/>
        </w:rPr>
      </w:pPr>
      <w:r w:rsidRPr="00F145C5">
        <w:rPr>
          <w:i/>
        </w:rPr>
        <w:t>Подготовительные действия:</w:t>
      </w:r>
    </w:p>
    <w:p w14:paraId="7D077A55" w14:textId="77777777" w:rsidR="0060796A" w:rsidRPr="000F645F" w:rsidRDefault="0060796A" w:rsidP="0060796A">
      <w:pPr>
        <w:spacing w:line="360" w:lineRule="auto"/>
      </w:pPr>
      <w:r w:rsidRPr="000F645F">
        <w:t>Авторизация в системе под учетной записью зав. кафедры.</w:t>
      </w:r>
    </w:p>
    <w:p w14:paraId="22ED14B4" w14:textId="77777777" w:rsidR="0060796A" w:rsidRPr="00F145C5" w:rsidRDefault="0060796A" w:rsidP="0060796A">
      <w:pPr>
        <w:spacing w:line="360" w:lineRule="auto"/>
        <w:rPr>
          <w:i/>
        </w:rPr>
      </w:pPr>
      <w:r w:rsidRPr="00F145C5">
        <w:rPr>
          <w:i/>
        </w:rPr>
        <w:t xml:space="preserve">Основные действия в требуемой последовательности: </w:t>
      </w:r>
    </w:p>
    <w:p w14:paraId="7C4000BF" w14:textId="77777777" w:rsidR="0060796A" w:rsidRPr="000F645F" w:rsidRDefault="0060796A" w:rsidP="00FB3C5F">
      <w:pPr>
        <w:pStyle w:val="12"/>
        <w:widowControl w:val="0"/>
        <w:numPr>
          <w:ilvl w:val="0"/>
          <w:numId w:val="33"/>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В меню программы нажать на значок </w:t>
      </w:r>
      <w:r w:rsidRPr="000F645F">
        <w:rPr>
          <w:rFonts w:ascii="Times New Roman" w:hAnsi="Times New Roman"/>
          <w:noProof/>
          <w:sz w:val="28"/>
          <w:szCs w:val="28"/>
          <w:lang w:val="ru-RU"/>
        </w:rPr>
        <w:drawing>
          <wp:inline distT="0" distB="0" distL="0" distR="0" wp14:anchorId="059C9118" wp14:editId="62770901">
            <wp:extent cx="387178" cy="354367"/>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3827" cy="360452"/>
                    </a:xfrm>
                    <a:prstGeom prst="rect">
                      <a:avLst/>
                    </a:prstGeom>
                  </pic:spPr>
                </pic:pic>
              </a:graphicData>
            </a:graphic>
          </wp:inline>
        </w:drawing>
      </w:r>
    </w:p>
    <w:p w14:paraId="3E69AAE7" w14:textId="68453598" w:rsidR="0060796A" w:rsidRPr="000F645F" w:rsidRDefault="0060796A" w:rsidP="00FB3C5F">
      <w:pPr>
        <w:pStyle w:val="12"/>
        <w:widowControl w:val="0"/>
        <w:numPr>
          <w:ilvl w:val="0"/>
          <w:numId w:val="33"/>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В открывшейся вкладке выбрать пункт «Архивировать» (рисунок </w:t>
      </w:r>
      <w:r w:rsidR="00933D86">
        <w:rPr>
          <w:rFonts w:ascii="Times New Roman" w:hAnsi="Times New Roman"/>
          <w:sz w:val="28"/>
          <w:szCs w:val="28"/>
          <w:lang w:val="ru-RU"/>
        </w:rPr>
        <w:t>17</w:t>
      </w:r>
      <w:r w:rsidRPr="000F645F">
        <w:rPr>
          <w:rFonts w:ascii="Times New Roman" w:hAnsi="Times New Roman"/>
          <w:sz w:val="28"/>
          <w:szCs w:val="28"/>
          <w:lang w:val="ru-RU"/>
        </w:rPr>
        <w:t>).</w:t>
      </w:r>
    </w:p>
    <w:p w14:paraId="76CE4225"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0BA1498D" wp14:editId="458F6610">
            <wp:extent cx="5237922" cy="2856641"/>
            <wp:effectExtent l="0" t="0" r="127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44069" cy="2859993"/>
                    </a:xfrm>
                    <a:prstGeom prst="rect">
                      <a:avLst/>
                    </a:prstGeom>
                  </pic:spPr>
                </pic:pic>
              </a:graphicData>
            </a:graphic>
          </wp:inline>
        </w:drawing>
      </w:r>
    </w:p>
    <w:p w14:paraId="61CC8AAA" w14:textId="20085725"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color w:val="auto"/>
          <w:sz w:val="28"/>
        </w:rPr>
        <w:t xml:space="preserve">Рисунок </w:t>
      </w:r>
      <w:r w:rsidR="00933D86">
        <w:rPr>
          <w:rFonts w:ascii="Times New Roman" w:hAnsi="Times New Roman" w:cs="Times New Roman"/>
          <w:i w:val="0"/>
          <w:color w:val="auto"/>
          <w:sz w:val="28"/>
        </w:rPr>
        <w:t>17</w:t>
      </w:r>
      <w:r w:rsidRPr="00E4018C">
        <w:rPr>
          <w:rFonts w:ascii="Times New Roman" w:hAnsi="Times New Roman" w:cs="Times New Roman"/>
          <w:i w:val="0"/>
          <w:color w:val="auto"/>
          <w:sz w:val="28"/>
        </w:rPr>
        <w:t xml:space="preserve"> – </w:t>
      </w:r>
      <w:r w:rsidR="00933D86">
        <w:rPr>
          <w:rFonts w:ascii="Times New Roman" w:hAnsi="Times New Roman" w:cs="Times New Roman"/>
          <w:i w:val="0"/>
          <w:color w:val="auto"/>
          <w:sz w:val="28"/>
        </w:rPr>
        <w:t>Вкладка «</w:t>
      </w:r>
      <w:r w:rsidRPr="00E4018C">
        <w:rPr>
          <w:rFonts w:ascii="Times New Roman" w:hAnsi="Times New Roman" w:cs="Times New Roman"/>
          <w:i w:val="0"/>
          <w:color w:val="auto"/>
          <w:sz w:val="28"/>
        </w:rPr>
        <w:t>Зав. кафедрой</w:t>
      </w:r>
      <w:r w:rsidR="00933D86">
        <w:rPr>
          <w:rFonts w:ascii="Times New Roman" w:hAnsi="Times New Roman" w:cs="Times New Roman"/>
          <w:i w:val="0"/>
          <w:color w:val="auto"/>
          <w:sz w:val="28"/>
        </w:rPr>
        <w:t>» главной формы</w:t>
      </w:r>
    </w:p>
    <w:p w14:paraId="7EF07418" w14:textId="3127A5E5" w:rsidR="0060796A" w:rsidRPr="000F645F" w:rsidRDefault="0060796A" w:rsidP="00FB3C5F">
      <w:pPr>
        <w:pStyle w:val="12"/>
        <w:widowControl w:val="0"/>
        <w:numPr>
          <w:ilvl w:val="0"/>
          <w:numId w:val="33"/>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В открывшемся диалоговом окне выбрать расположение файла (рисунок </w:t>
      </w:r>
      <w:r w:rsidR="00933D86">
        <w:rPr>
          <w:rFonts w:ascii="Times New Roman" w:hAnsi="Times New Roman"/>
          <w:sz w:val="28"/>
          <w:szCs w:val="28"/>
          <w:lang w:val="ru-RU"/>
        </w:rPr>
        <w:t>18</w:t>
      </w:r>
      <w:r w:rsidRPr="000F645F">
        <w:rPr>
          <w:rFonts w:ascii="Times New Roman" w:hAnsi="Times New Roman"/>
          <w:sz w:val="28"/>
          <w:szCs w:val="28"/>
          <w:lang w:val="ru-RU"/>
        </w:rPr>
        <w:t>).</w:t>
      </w:r>
    </w:p>
    <w:p w14:paraId="69A2C2D7"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lastRenderedPageBreak/>
        <w:drawing>
          <wp:inline distT="0" distB="0" distL="0" distR="0" wp14:anchorId="294B445D" wp14:editId="478A6160">
            <wp:extent cx="4969565" cy="3508709"/>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74606" cy="3512268"/>
                    </a:xfrm>
                    <a:prstGeom prst="rect">
                      <a:avLst/>
                    </a:prstGeom>
                  </pic:spPr>
                </pic:pic>
              </a:graphicData>
            </a:graphic>
          </wp:inline>
        </w:drawing>
      </w:r>
    </w:p>
    <w:p w14:paraId="24199157" w14:textId="52222540" w:rsidR="0060796A" w:rsidRPr="00933D86" w:rsidRDefault="0060796A"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933D86">
        <w:rPr>
          <w:rFonts w:ascii="Times New Roman" w:eastAsia="Times New Roman" w:hAnsi="Times New Roman" w:cs="Times New Roman"/>
          <w:i w:val="0"/>
          <w:color w:val="auto"/>
          <w:sz w:val="28"/>
          <w:lang w:eastAsia="ru-RU"/>
        </w:rPr>
        <w:t>18</w:t>
      </w:r>
      <w:r w:rsidRPr="00933D86">
        <w:rPr>
          <w:rFonts w:ascii="Times New Roman" w:eastAsia="Times New Roman" w:hAnsi="Times New Roman" w:cs="Times New Roman"/>
          <w:i w:val="0"/>
          <w:color w:val="auto"/>
          <w:sz w:val="28"/>
          <w:lang w:eastAsia="ru-RU"/>
        </w:rPr>
        <w:t xml:space="preserve"> – Диалоговое окно сохранения архивной копии</w:t>
      </w:r>
    </w:p>
    <w:p w14:paraId="03E98B47" w14:textId="77777777" w:rsidR="0060796A" w:rsidRPr="000F645F" w:rsidRDefault="0060796A" w:rsidP="00FB3C5F">
      <w:pPr>
        <w:pStyle w:val="12"/>
        <w:widowControl w:val="0"/>
        <w:numPr>
          <w:ilvl w:val="0"/>
          <w:numId w:val="33"/>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Дождаться сохранения архивной копии.</w:t>
      </w:r>
    </w:p>
    <w:p w14:paraId="3190E003" w14:textId="77777777" w:rsidR="0060796A" w:rsidRPr="00F145C5" w:rsidRDefault="0060796A" w:rsidP="0060796A">
      <w:pPr>
        <w:spacing w:line="360" w:lineRule="auto"/>
        <w:rPr>
          <w:i/>
        </w:rPr>
      </w:pPr>
      <w:r w:rsidRPr="00F145C5">
        <w:rPr>
          <w:i/>
        </w:rPr>
        <w:t>Заключительные действия:</w:t>
      </w:r>
    </w:p>
    <w:p w14:paraId="1DEE95EE" w14:textId="77777777" w:rsidR="0060796A" w:rsidRPr="000F645F" w:rsidRDefault="0060796A" w:rsidP="0060796A">
      <w:pPr>
        <w:spacing w:line="360" w:lineRule="auto"/>
      </w:pPr>
      <w:r w:rsidRPr="000F645F">
        <w:t>Не требуются.</w:t>
      </w:r>
    </w:p>
    <w:p w14:paraId="64FA7FD5" w14:textId="77777777" w:rsidR="0060796A" w:rsidRPr="00F145C5" w:rsidRDefault="0060796A" w:rsidP="0060796A">
      <w:pPr>
        <w:spacing w:line="360" w:lineRule="auto"/>
        <w:rPr>
          <w:i/>
        </w:rPr>
      </w:pPr>
      <w:r w:rsidRPr="00F145C5">
        <w:rPr>
          <w:i/>
        </w:rPr>
        <w:t>Ресурсы, расходуемые на операцию:</w:t>
      </w:r>
    </w:p>
    <w:p w14:paraId="79070D4E" w14:textId="77777777" w:rsidR="0060796A" w:rsidRPr="000F645F" w:rsidRDefault="0060796A" w:rsidP="0060796A">
      <w:pPr>
        <w:spacing w:line="360" w:lineRule="auto"/>
      </w:pPr>
      <w:r w:rsidRPr="000F645F">
        <w:t xml:space="preserve">Время (зависит от размера информационной базы и мощностей компьютера). </w:t>
      </w:r>
    </w:p>
    <w:p w14:paraId="1E965E00" w14:textId="77777777" w:rsidR="0060796A" w:rsidRPr="00E4018C" w:rsidRDefault="0060796A" w:rsidP="0060796A">
      <w:pPr>
        <w:spacing w:line="360" w:lineRule="auto"/>
        <w:rPr>
          <w:b/>
        </w:rPr>
      </w:pPr>
      <w:r w:rsidRPr="00E4018C">
        <w:rPr>
          <w:b/>
        </w:rPr>
        <w:t>Операция 4: Восстановление системы с помощью архивной копии.</w:t>
      </w:r>
    </w:p>
    <w:p w14:paraId="09A0F8CD" w14:textId="77777777" w:rsidR="0060796A" w:rsidRPr="00F145C5" w:rsidRDefault="0060796A" w:rsidP="0060796A">
      <w:pPr>
        <w:spacing w:line="360" w:lineRule="auto"/>
        <w:rPr>
          <w:i/>
        </w:rPr>
      </w:pPr>
      <w:r w:rsidRPr="00F145C5">
        <w:rPr>
          <w:i/>
        </w:rPr>
        <w:t>Условия, при соблюдении которых возможно выполнение операции:</w:t>
      </w:r>
    </w:p>
    <w:p w14:paraId="7F7578EE" w14:textId="77777777" w:rsidR="0060796A" w:rsidRPr="000F645F" w:rsidRDefault="0060796A" w:rsidP="00FB3C5F">
      <w:pPr>
        <w:pStyle w:val="12"/>
        <w:widowControl w:val="0"/>
        <w:numPr>
          <w:ilvl w:val="0"/>
          <w:numId w:val="34"/>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Программа установлена на компьютере.</w:t>
      </w:r>
    </w:p>
    <w:p w14:paraId="58AD45F5" w14:textId="77777777" w:rsidR="0060796A" w:rsidRPr="000F645F" w:rsidRDefault="0060796A" w:rsidP="00FB3C5F">
      <w:pPr>
        <w:pStyle w:val="12"/>
        <w:widowControl w:val="0"/>
        <w:numPr>
          <w:ilvl w:val="0"/>
          <w:numId w:val="34"/>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Программа прошла проверку работоспособности.</w:t>
      </w:r>
    </w:p>
    <w:p w14:paraId="0A61BFD1" w14:textId="77777777" w:rsidR="0060796A" w:rsidRPr="000F645F" w:rsidRDefault="0060796A" w:rsidP="00FB3C5F">
      <w:pPr>
        <w:pStyle w:val="12"/>
        <w:widowControl w:val="0"/>
        <w:numPr>
          <w:ilvl w:val="0"/>
          <w:numId w:val="34"/>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Вход в систему выполнен под учетной записью зав. кафедры.</w:t>
      </w:r>
    </w:p>
    <w:p w14:paraId="63087969" w14:textId="77777777" w:rsidR="0060796A" w:rsidRPr="00F145C5" w:rsidRDefault="0060796A" w:rsidP="0060796A">
      <w:pPr>
        <w:spacing w:line="360" w:lineRule="auto"/>
        <w:rPr>
          <w:i/>
        </w:rPr>
      </w:pPr>
      <w:r w:rsidRPr="00F145C5">
        <w:rPr>
          <w:i/>
        </w:rPr>
        <w:t>Подготовительные действия:</w:t>
      </w:r>
    </w:p>
    <w:p w14:paraId="57268BBB" w14:textId="77777777" w:rsidR="0060796A" w:rsidRPr="000F645F" w:rsidRDefault="0060796A" w:rsidP="0060796A">
      <w:pPr>
        <w:spacing w:line="360" w:lineRule="auto"/>
      </w:pPr>
      <w:r w:rsidRPr="000F645F">
        <w:t>Авторизация в системе под учетной записью зав. кафедры.</w:t>
      </w:r>
    </w:p>
    <w:p w14:paraId="7CCB75EC" w14:textId="77777777" w:rsidR="0060796A" w:rsidRPr="00F145C5" w:rsidRDefault="0060796A" w:rsidP="0060796A">
      <w:pPr>
        <w:spacing w:line="360" w:lineRule="auto"/>
        <w:rPr>
          <w:i/>
        </w:rPr>
      </w:pPr>
      <w:r w:rsidRPr="00F145C5">
        <w:rPr>
          <w:i/>
        </w:rPr>
        <w:t xml:space="preserve">Основные действия в требуемой последовательности: </w:t>
      </w:r>
    </w:p>
    <w:p w14:paraId="2477DBA4" w14:textId="77777777" w:rsidR="0060796A" w:rsidRPr="000F645F" w:rsidRDefault="0060796A" w:rsidP="00FB3C5F">
      <w:pPr>
        <w:pStyle w:val="12"/>
        <w:widowControl w:val="0"/>
        <w:numPr>
          <w:ilvl w:val="0"/>
          <w:numId w:val="3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В меню программы нажать на значок </w:t>
      </w:r>
      <w:r w:rsidRPr="000F645F">
        <w:rPr>
          <w:rFonts w:ascii="Times New Roman" w:hAnsi="Times New Roman"/>
          <w:noProof/>
          <w:sz w:val="28"/>
          <w:szCs w:val="28"/>
          <w:lang w:val="ru-RU"/>
        </w:rPr>
        <w:drawing>
          <wp:inline distT="0" distB="0" distL="0" distR="0" wp14:anchorId="22C6858E" wp14:editId="34FE5EB8">
            <wp:extent cx="407504" cy="372970"/>
            <wp:effectExtent l="0" t="0" r="0"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1884" cy="376979"/>
                    </a:xfrm>
                    <a:prstGeom prst="rect">
                      <a:avLst/>
                    </a:prstGeom>
                  </pic:spPr>
                </pic:pic>
              </a:graphicData>
            </a:graphic>
          </wp:inline>
        </w:drawing>
      </w:r>
    </w:p>
    <w:p w14:paraId="2531F4A0" w14:textId="205A7EFD" w:rsidR="0060796A" w:rsidRPr="000F645F" w:rsidRDefault="0060796A" w:rsidP="00FB3C5F">
      <w:pPr>
        <w:pStyle w:val="12"/>
        <w:widowControl w:val="0"/>
        <w:numPr>
          <w:ilvl w:val="0"/>
          <w:numId w:val="3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В открывшейся вкладке выбрать пункт «Архивировать» (рисунок </w:t>
      </w:r>
      <w:r w:rsidR="008B53FF">
        <w:rPr>
          <w:rFonts w:ascii="Times New Roman" w:hAnsi="Times New Roman"/>
          <w:sz w:val="28"/>
          <w:szCs w:val="28"/>
          <w:lang w:val="ru-RU"/>
        </w:rPr>
        <w:t>19</w:t>
      </w:r>
      <w:r w:rsidRPr="000F645F">
        <w:rPr>
          <w:rFonts w:ascii="Times New Roman" w:hAnsi="Times New Roman"/>
          <w:sz w:val="28"/>
          <w:szCs w:val="28"/>
          <w:lang w:val="ru-RU"/>
        </w:rPr>
        <w:t>).</w:t>
      </w:r>
    </w:p>
    <w:p w14:paraId="088273FF"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lastRenderedPageBreak/>
        <w:drawing>
          <wp:inline distT="0" distB="0" distL="0" distR="0" wp14:anchorId="1D849349" wp14:editId="02131437">
            <wp:extent cx="5585792" cy="3043973"/>
            <wp:effectExtent l="0" t="0" r="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91498" cy="3047082"/>
                    </a:xfrm>
                    <a:prstGeom prst="rect">
                      <a:avLst/>
                    </a:prstGeom>
                  </pic:spPr>
                </pic:pic>
              </a:graphicData>
            </a:graphic>
          </wp:inline>
        </w:drawing>
      </w:r>
    </w:p>
    <w:p w14:paraId="0FA8B743" w14:textId="0CD1BAA8" w:rsidR="0060796A" w:rsidRPr="00933D86" w:rsidRDefault="0060796A" w:rsidP="00933D86">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933D86">
        <w:rPr>
          <w:rFonts w:ascii="Times New Roman" w:eastAsia="Times New Roman" w:hAnsi="Times New Roman" w:cs="Times New Roman"/>
          <w:i w:val="0"/>
          <w:color w:val="auto"/>
          <w:sz w:val="28"/>
          <w:lang w:eastAsia="ru-RU"/>
        </w:rPr>
        <w:t xml:space="preserve">Рисунок </w:t>
      </w:r>
      <w:r w:rsidR="008B53FF">
        <w:rPr>
          <w:rFonts w:ascii="Times New Roman" w:eastAsia="Times New Roman" w:hAnsi="Times New Roman" w:cs="Times New Roman"/>
          <w:i w:val="0"/>
          <w:color w:val="auto"/>
          <w:sz w:val="28"/>
          <w:lang w:eastAsia="ru-RU"/>
        </w:rPr>
        <w:t>19</w:t>
      </w:r>
      <w:r w:rsidRPr="00933D86">
        <w:rPr>
          <w:rFonts w:ascii="Times New Roman" w:eastAsia="Times New Roman" w:hAnsi="Times New Roman" w:cs="Times New Roman"/>
          <w:i w:val="0"/>
          <w:color w:val="auto"/>
          <w:sz w:val="28"/>
          <w:lang w:eastAsia="ru-RU"/>
        </w:rPr>
        <w:t xml:space="preserve"> – </w:t>
      </w:r>
      <w:r w:rsidR="008B53FF">
        <w:rPr>
          <w:rFonts w:ascii="Times New Roman" w:eastAsia="Times New Roman" w:hAnsi="Times New Roman" w:cs="Times New Roman"/>
          <w:i w:val="0"/>
          <w:color w:val="auto"/>
          <w:sz w:val="28"/>
          <w:lang w:eastAsia="ru-RU"/>
        </w:rPr>
        <w:t>Вкладка «</w:t>
      </w:r>
      <w:r w:rsidRPr="00933D86">
        <w:rPr>
          <w:rFonts w:ascii="Times New Roman" w:eastAsia="Times New Roman" w:hAnsi="Times New Roman" w:cs="Times New Roman"/>
          <w:i w:val="0"/>
          <w:color w:val="auto"/>
          <w:sz w:val="28"/>
          <w:lang w:eastAsia="ru-RU"/>
        </w:rPr>
        <w:t>Зав. кафедрой</w:t>
      </w:r>
      <w:r w:rsidR="008B53FF">
        <w:rPr>
          <w:rFonts w:ascii="Times New Roman" w:eastAsia="Times New Roman" w:hAnsi="Times New Roman" w:cs="Times New Roman"/>
          <w:i w:val="0"/>
          <w:color w:val="auto"/>
          <w:sz w:val="28"/>
          <w:lang w:eastAsia="ru-RU"/>
        </w:rPr>
        <w:t>» главной формы</w:t>
      </w:r>
    </w:p>
    <w:p w14:paraId="568B2C9A" w14:textId="021A065E" w:rsidR="0060796A" w:rsidRPr="000F645F" w:rsidRDefault="0060796A" w:rsidP="00FB3C5F">
      <w:pPr>
        <w:pStyle w:val="12"/>
        <w:widowControl w:val="0"/>
        <w:numPr>
          <w:ilvl w:val="0"/>
          <w:numId w:val="3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В открывшемся диалоговом окне выбрать расположение файла (рисунок 2</w:t>
      </w:r>
      <w:r w:rsidR="008B53FF">
        <w:rPr>
          <w:rFonts w:ascii="Times New Roman" w:hAnsi="Times New Roman"/>
          <w:sz w:val="28"/>
          <w:szCs w:val="28"/>
          <w:lang w:val="ru-RU"/>
        </w:rPr>
        <w:t>0</w:t>
      </w:r>
      <w:r w:rsidRPr="000F645F">
        <w:rPr>
          <w:rFonts w:ascii="Times New Roman" w:hAnsi="Times New Roman"/>
          <w:sz w:val="28"/>
          <w:szCs w:val="28"/>
          <w:lang w:val="ru-RU"/>
        </w:rPr>
        <w:t>).</w:t>
      </w:r>
    </w:p>
    <w:p w14:paraId="343AF0AE"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30FB3A67" wp14:editId="30FC52A5">
            <wp:extent cx="5067829" cy="3578087"/>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76182" cy="3583985"/>
                    </a:xfrm>
                    <a:prstGeom prst="rect">
                      <a:avLst/>
                    </a:prstGeom>
                  </pic:spPr>
                </pic:pic>
              </a:graphicData>
            </a:graphic>
          </wp:inline>
        </w:drawing>
      </w:r>
    </w:p>
    <w:p w14:paraId="543009CB" w14:textId="374C391E"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sidRPr="008B53FF">
        <w:rPr>
          <w:rFonts w:ascii="Times New Roman" w:eastAsia="Times New Roman" w:hAnsi="Times New Roman" w:cs="Times New Roman"/>
          <w:i w:val="0"/>
          <w:color w:val="auto"/>
          <w:sz w:val="28"/>
          <w:lang w:eastAsia="ru-RU"/>
        </w:rPr>
        <w:t>20</w:t>
      </w:r>
      <w:r w:rsidRPr="008B53FF">
        <w:rPr>
          <w:rFonts w:ascii="Times New Roman" w:eastAsia="Times New Roman" w:hAnsi="Times New Roman" w:cs="Times New Roman"/>
          <w:i w:val="0"/>
          <w:color w:val="auto"/>
          <w:sz w:val="28"/>
          <w:lang w:eastAsia="ru-RU"/>
        </w:rPr>
        <w:t xml:space="preserve"> – Диалоговое окно открытия архивной копии</w:t>
      </w:r>
    </w:p>
    <w:p w14:paraId="51F48EA1" w14:textId="6112FC69" w:rsidR="0060796A" w:rsidRPr="000F645F" w:rsidRDefault="0060796A" w:rsidP="00FB3C5F">
      <w:pPr>
        <w:pStyle w:val="12"/>
        <w:widowControl w:val="0"/>
        <w:numPr>
          <w:ilvl w:val="0"/>
          <w:numId w:val="3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Подтвердить действие (рисунок </w:t>
      </w:r>
      <w:r w:rsidR="008B53FF">
        <w:rPr>
          <w:rFonts w:ascii="Times New Roman" w:hAnsi="Times New Roman"/>
          <w:sz w:val="28"/>
          <w:szCs w:val="28"/>
          <w:lang w:val="ru-RU"/>
        </w:rPr>
        <w:t>21</w:t>
      </w:r>
      <w:r w:rsidRPr="000F645F">
        <w:rPr>
          <w:rFonts w:ascii="Times New Roman" w:hAnsi="Times New Roman"/>
          <w:sz w:val="28"/>
          <w:szCs w:val="28"/>
          <w:lang w:val="ru-RU"/>
        </w:rPr>
        <w:t>).</w:t>
      </w:r>
    </w:p>
    <w:p w14:paraId="2E10A72F"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lastRenderedPageBreak/>
        <w:drawing>
          <wp:inline distT="0" distB="0" distL="0" distR="0" wp14:anchorId="5AFB4A86" wp14:editId="7566D490">
            <wp:extent cx="3915321" cy="1428949"/>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15321" cy="1428949"/>
                    </a:xfrm>
                    <a:prstGeom prst="rect">
                      <a:avLst/>
                    </a:prstGeom>
                  </pic:spPr>
                </pic:pic>
              </a:graphicData>
            </a:graphic>
          </wp:inline>
        </w:drawing>
      </w:r>
    </w:p>
    <w:p w14:paraId="4FEA70BE" w14:textId="5F60A4D5"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Pr>
          <w:rFonts w:ascii="Times New Roman" w:eastAsia="Times New Roman" w:hAnsi="Times New Roman" w:cs="Times New Roman"/>
          <w:i w:val="0"/>
          <w:color w:val="auto"/>
          <w:sz w:val="28"/>
          <w:lang w:eastAsia="ru-RU"/>
        </w:rPr>
        <w:t>21</w:t>
      </w:r>
      <w:r w:rsidRPr="008B53FF">
        <w:rPr>
          <w:rFonts w:ascii="Times New Roman" w:eastAsia="Times New Roman" w:hAnsi="Times New Roman" w:cs="Times New Roman"/>
          <w:i w:val="0"/>
          <w:color w:val="auto"/>
          <w:sz w:val="28"/>
          <w:lang w:eastAsia="ru-RU"/>
        </w:rPr>
        <w:t xml:space="preserve"> – Диалоговое окно подтверждения действий</w:t>
      </w:r>
    </w:p>
    <w:p w14:paraId="6FF40B7A" w14:textId="77777777" w:rsidR="0060796A" w:rsidRPr="005B2151" w:rsidRDefault="0060796A" w:rsidP="0060796A">
      <w:pPr>
        <w:ind w:left="360" w:firstLine="0"/>
        <w:jc w:val="center"/>
        <w:rPr>
          <w:szCs w:val="28"/>
        </w:rPr>
      </w:pPr>
    </w:p>
    <w:p w14:paraId="00693B17" w14:textId="2B66786F" w:rsidR="0060796A" w:rsidRPr="000F645F" w:rsidRDefault="0060796A" w:rsidP="00FB3C5F">
      <w:pPr>
        <w:pStyle w:val="12"/>
        <w:widowControl w:val="0"/>
        <w:numPr>
          <w:ilvl w:val="0"/>
          <w:numId w:val="3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Дождаться восстановления системы (рисунок </w:t>
      </w:r>
      <w:r w:rsidR="008B53FF">
        <w:rPr>
          <w:rFonts w:ascii="Times New Roman" w:hAnsi="Times New Roman"/>
          <w:sz w:val="28"/>
          <w:szCs w:val="28"/>
          <w:lang w:val="ru-RU"/>
        </w:rPr>
        <w:t>22</w:t>
      </w:r>
      <w:r w:rsidRPr="000F645F">
        <w:rPr>
          <w:rFonts w:ascii="Times New Roman" w:hAnsi="Times New Roman"/>
          <w:sz w:val="28"/>
          <w:szCs w:val="28"/>
          <w:lang w:val="ru-RU"/>
        </w:rPr>
        <w:t>).</w:t>
      </w:r>
    </w:p>
    <w:p w14:paraId="600C86E5"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04F58902" wp14:editId="5A95CC65">
            <wp:extent cx="3305636" cy="581106"/>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305636" cy="581106"/>
                    </a:xfrm>
                    <a:prstGeom prst="rect">
                      <a:avLst/>
                    </a:prstGeom>
                  </pic:spPr>
                </pic:pic>
              </a:graphicData>
            </a:graphic>
          </wp:inline>
        </w:drawing>
      </w:r>
    </w:p>
    <w:p w14:paraId="5B9FD91B" w14:textId="74285CD6"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Pr>
          <w:rFonts w:ascii="Times New Roman" w:eastAsia="Times New Roman" w:hAnsi="Times New Roman" w:cs="Times New Roman"/>
          <w:i w:val="0"/>
          <w:color w:val="auto"/>
          <w:sz w:val="28"/>
          <w:lang w:eastAsia="ru-RU"/>
        </w:rPr>
        <w:t>22</w:t>
      </w:r>
      <w:r w:rsidRPr="008B53FF">
        <w:rPr>
          <w:rFonts w:ascii="Times New Roman" w:eastAsia="Times New Roman" w:hAnsi="Times New Roman" w:cs="Times New Roman"/>
          <w:i w:val="0"/>
          <w:color w:val="auto"/>
          <w:sz w:val="28"/>
          <w:lang w:eastAsia="ru-RU"/>
        </w:rPr>
        <w:t xml:space="preserve"> – Окно восстановления системы</w:t>
      </w:r>
    </w:p>
    <w:p w14:paraId="1E58C7D6" w14:textId="77777777" w:rsidR="0060796A" w:rsidRPr="00F145C5" w:rsidRDefault="0060796A" w:rsidP="0060796A">
      <w:pPr>
        <w:spacing w:line="360" w:lineRule="auto"/>
        <w:rPr>
          <w:i/>
        </w:rPr>
      </w:pPr>
      <w:r w:rsidRPr="00F145C5">
        <w:rPr>
          <w:i/>
        </w:rPr>
        <w:t>Заключительные действия:</w:t>
      </w:r>
    </w:p>
    <w:p w14:paraId="4EF72D37" w14:textId="77777777" w:rsidR="0060796A" w:rsidRPr="000F645F" w:rsidRDefault="0060796A" w:rsidP="0060796A">
      <w:pPr>
        <w:spacing w:line="360" w:lineRule="auto"/>
      </w:pPr>
      <w:r w:rsidRPr="000F645F">
        <w:t>Не требуются.</w:t>
      </w:r>
    </w:p>
    <w:p w14:paraId="7B8E73F7" w14:textId="77777777" w:rsidR="0060796A" w:rsidRPr="00F145C5" w:rsidRDefault="0060796A" w:rsidP="0060796A">
      <w:pPr>
        <w:spacing w:line="360" w:lineRule="auto"/>
        <w:rPr>
          <w:i/>
        </w:rPr>
      </w:pPr>
      <w:r w:rsidRPr="00F145C5">
        <w:rPr>
          <w:i/>
        </w:rPr>
        <w:t>Ресурсы, расходуемые на операцию:</w:t>
      </w:r>
    </w:p>
    <w:p w14:paraId="2303B488" w14:textId="77777777" w:rsidR="0060796A" w:rsidRPr="000F645F" w:rsidRDefault="0060796A" w:rsidP="0060796A">
      <w:pPr>
        <w:spacing w:line="360" w:lineRule="auto"/>
      </w:pPr>
      <w:r w:rsidRPr="000F645F">
        <w:t xml:space="preserve">Время (зависит от размера информационной базы и мощностей компьютера). </w:t>
      </w:r>
    </w:p>
    <w:p w14:paraId="60318B2A" w14:textId="77777777" w:rsidR="0060796A" w:rsidRPr="00E4018C" w:rsidRDefault="0060796A" w:rsidP="0060796A">
      <w:pPr>
        <w:spacing w:line="360" w:lineRule="auto"/>
        <w:rPr>
          <w:b/>
        </w:rPr>
      </w:pPr>
      <w:r w:rsidRPr="00E4018C">
        <w:rPr>
          <w:b/>
        </w:rPr>
        <w:t>Операция 5: Занос информации о мероприятии.</w:t>
      </w:r>
    </w:p>
    <w:p w14:paraId="67B4A837" w14:textId="77777777" w:rsidR="0060796A" w:rsidRPr="00F145C5" w:rsidRDefault="0060796A" w:rsidP="0060796A">
      <w:pPr>
        <w:spacing w:line="360" w:lineRule="auto"/>
        <w:rPr>
          <w:i/>
        </w:rPr>
      </w:pPr>
      <w:r w:rsidRPr="00F145C5">
        <w:rPr>
          <w:i/>
        </w:rPr>
        <w:t>Условия, при соблюдении которых возможно выполнение операции:</w:t>
      </w:r>
    </w:p>
    <w:p w14:paraId="18A63DA5" w14:textId="77777777" w:rsidR="0060796A" w:rsidRPr="000F645F" w:rsidRDefault="0060796A" w:rsidP="00FB3C5F">
      <w:pPr>
        <w:pStyle w:val="12"/>
        <w:widowControl w:val="0"/>
        <w:numPr>
          <w:ilvl w:val="0"/>
          <w:numId w:val="36"/>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Программа установлена на компьютере.</w:t>
      </w:r>
    </w:p>
    <w:p w14:paraId="3C97997D" w14:textId="77777777" w:rsidR="0060796A" w:rsidRPr="000F645F" w:rsidRDefault="0060796A" w:rsidP="00FB3C5F">
      <w:pPr>
        <w:pStyle w:val="12"/>
        <w:widowControl w:val="0"/>
        <w:numPr>
          <w:ilvl w:val="0"/>
          <w:numId w:val="36"/>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Программа прошла проверку работоспособности.</w:t>
      </w:r>
    </w:p>
    <w:p w14:paraId="1EE8333E" w14:textId="77777777" w:rsidR="0060796A" w:rsidRPr="00F145C5" w:rsidRDefault="0060796A" w:rsidP="0060796A">
      <w:pPr>
        <w:spacing w:line="360" w:lineRule="auto"/>
        <w:rPr>
          <w:i/>
        </w:rPr>
      </w:pPr>
      <w:r w:rsidRPr="00F145C5">
        <w:rPr>
          <w:i/>
        </w:rPr>
        <w:t>Подготовительные действия:</w:t>
      </w:r>
    </w:p>
    <w:p w14:paraId="4D029B67" w14:textId="77777777" w:rsidR="0060796A" w:rsidRPr="000F645F" w:rsidRDefault="0060796A" w:rsidP="0060796A">
      <w:pPr>
        <w:spacing w:line="360" w:lineRule="auto"/>
      </w:pPr>
      <w:r w:rsidRPr="000F645F">
        <w:t>Авторизация в системе.</w:t>
      </w:r>
    </w:p>
    <w:p w14:paraId="78109C00" w14:textId="77777777" w:rsidR="0060796A" w:rsidRPr="0003173C" w:rsidRDefault="0060796A" w:rsidP="0060796A">
      <w:pPr>
        <w:spacing w:line="360" w:lineRule="auto"/>
        <w:rPr>
          <w:i/>
          <w:szCs w:val="28"/>
        </w:rPr>
      </w:pPr>
      <w:r w:rsidRPr="00F145C5">
        <w:rPr>
          <w:i/>
        </w:rPr>
        <w:t xml:space="preserve">Основные действия в требуемой последовательности: </w:t>
      </w:r>
    </w:p>
    <w:p w14:paraId="303DA72F" w14:textId="77777777" w:rsidR="0060796A" w:rsidRPr="000F645F" w:rsidRDefault="0060796A" w:rsidP="00FB3C5F">
      <w:pPr>
        <w:pStyle w:val="12"/>
        <w:widowControl w:val="0"/>
        <w:numPr>
          <w:ilvl w:val="0"/>
          <w:numId w:val="37"/>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Нажать на кнопку «Создать мероприятие».</w:t>
      </w:r>
    </w:p>
    <w:p w14:paraId="4843813A" w14:textId="15A9963F" w:rsidR="0060796A" w:rsidRPr="000F645F" w:rsidRDefault="0060796A" w:rsidP="00FB3C5F">
      <w:pPr>
        <w:pStyle w:val="12"/>
        <w:widowControl w:val="0"/>
        <w:numPr>
          <w:ilvl w:val="0"/>
          <w:numId w:val="37"/>
        </w:numPr>
        <w:tabs>
          <w:tab w:val="left" w:pos="1134"/>
        </w:tabs>
        <w:spacing w:line="360" w:lineRule="auto"/>
        <w:ind w:left="0" w:firstLine="709"/>
        <w:jc w:val="both"/>
        <w:rPr>
          <w:rFonts w:ascii="Times New Roman" w:hAnsi="Times New Roman"/>
          <w:sz w:val="28"/>
          <w:szCs w:val="28"/>
          <w:lang w:val="ru-RU"/>
        </w:rPr>
      </w:pPr>
      <w:r w:rsidRPr="0004712A">
        <w:rPr>
          <w:rFonts w:ascii="Times New Roman" w:hAnsi="Times New Roman"/>
          <w:sz w:val="28"/>
          <w:szCs w:val="28"/>
          <w:lang w:val="ru-RU"/>
        </w:rPr>
        <w:t xml:space="preserve">С помощью кнопок </w:t>
      </w:r>
      <w:r w:rsidRPr="000F645F">
        <w:rPr>
          <w:rFonts w:ascii="Times New Roman" w:hAnsi="Times New Roman"/>
          <w:sz w:val="28"/>
          <w:szCs w:val="28"/>
          <w:lang w:val="ru-RU"/>
        </w:rPr>
        <w:t xml:space="preserve">«Перейти» выбрать необходимый тип мероприятия (рисунок </w:t>
      </w:r>
      <w:r w:rsidR="008B53FF">
        <w:rPr>
          <w:rFonts w:ascii="Times New Roman" w:hAnsi="Times New Roman"/>
          <w:sz w:val="28"/>
          <w:szCs w:val="28"/>
          <w:lang w:val="ru-RU"/>
        </w:rPr>
        <w:t>23</w:t>
      </w:r>
      <w:r w:rsidRPr="000F645F">
        <w:rPr>
          <w:rFonts w:ascii="Times New Roman" w:hAnsi="Times New Roman"/>
          <w:sz w:val="28"/>
          <w:szCs w:val="28"/>
          <w:lang w:val="ru-RU"/>
        </w:rPr>
        <w:t>).</w:t>
      </w:r>
    </w:p>
    <w:p w14:paraId="60C16F07"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lastRenderedPageBreak/>
        <w:drawing>
          <wp:inline distT="0" distB="0" distL="0" distR="0" wp14:anchorId="3FCF2126" wp14:editId="08377C36">
            <wp:extent cx="4850296" cy="2637980"/>
            <wp:effectExtent l="0" t="0" r="762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56013" cy="2641089"/>
                    </a:xfrm>
                    <a:prstGeom prst="rect">
                      <a:avLst/>
                    </a:prstGeom>
                  </pic:spPr>
                </pic:pic>
              </a:graphicData>
            </a:graphic>
          </wp:inline>
        </w:drawing>
      </w:r>
    </w:p>
    <w:p w14:paraId="77CD3B07" w14:textId="66BE2142"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sidRPr="008B53FF">
        <w:rPr>
          <w:rFonts w:ascii="Times New Roman" w:eastAsia="Times New Roman" w:hAnsi="Times New Roman" w:cs="Times New Roman"/>
          <w:i w:val="0"/>
          <w:color w:val="auto"/>
          <w:sz w:val="28"/>
          <w:lang w:eastAsia="ru-RU"/>
        </w:rPr>
        <w:t>23</w:t>
      </w:r>
      <w:r w:rsidRPr="008B53FF">
        <w:rPr>
          <w:rFonts w:ascii="Times New Roman" w:eastAsia="Times New Roman" w:hAnsi="Times New Roman" w:cs="Times New Roman"/>
          <w:i w:val="0"/>
          <w:color w:val="auto"/>
          <w:sz w:val="28"/>
          <w:lang w:eastAsia="ru-RU"/>
        </w:rPr>
        <w:t xml:space="preserve"> – Форма создания мероприятия</w:t>
      </w:r>
    </w:p>
    <w:p w14:paraId="175E736E" w14:textId="77777777" w:rsidR="0060796A" w:rsidRPr="006269CC" w:rsidRDefault="0060796A" w:rsidP="0060796A">
      <w:pPr>
        <w:ind w:left="360" w:firstLine="0"/>
        <w:jc w:val="center"/>
        <w:rPr>
          <w:szCs w:val="28"/>
        </w:rPr>
      </w:pPr>
    </w:p>
    <w:p w14:paraId="1D7F0E6B" w14:textId="1B91C4D7" w:rsidR="0060796A" w:rsidRPr="000F645F" w:rsidRDefault="0060796A" w:rsidP="00FB3C5F">
      <w:pPr>
        <w:pStyle w:val="12"/>
        <w:widowControl w:val="0"/>
        <w:numPr>
          <w:ilvl w:val="0"/>
          <w:numId w:val="37"/>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Заполнить форму данными о мероприятии и нажать кнопку «Добавить» (рисунок </w:t>
      </w:r>
      <w:r w:rsidR="008B53FF">
        <w:rPr>
          <w:rFonts w:ascii="Times New Roman" w:hAnsi="Times New Roman"/>
          <w:sz w:val="28"/>
          <w:szCs w:val="28"/>
          <w:lang w:val="ru-RU"/>
        </w:rPr>
        <w:t>24</w:t>
      </w:r>
      <w:r w:rsidRPr="000F645F">
        <w:rPr>
          <w:rFonts w:ascii="Times New Roman" w:hAnsi="Times New Roman"/>
          <w:sz w:val="28"/>
          <w:szCs w:val="28"/>
          <w:lang w:val="ru-RU"/>
        </w:rPr>
        <w:t>).</w:t>
      </w:r>
    </w:p>
    <w:p w14:paraId="2E58CEFA"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53A4C915" wp14:editId="73C2FD92">
            <wp:extent cx="4929809" cy="2688604"/>
            <wp:effectExtent l="0" t="0" r="444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41582" cy="2695025"/>
                    </a:xfrm>
                    <a:prstGeom prst="rect">
                      <a:avLst/>
                    </a:prstGeom>
                  </pic:spPr>
                </pic:pic>
              </a:graphicData>
            </a:graphic>
          </wp:inline>
        </w:drawing>
      </w:r>
    </w:p>
    <w:p w14:paraId="200917D3" w14:textId="0E743699"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Pr>
          <w:rFonts w:ascii="Times New Roman" w:eastAsia="Times New Roman" w:hAnsi="Times New Roman" w:cs="Times New Roman"/>
          <w:i w:val="0"/>
          <w:color w:val="auto"/>
          <w:sz w:val="28"/>
          <w:lang w:eastAsia="ru-RU"/>
        </w:rPr>
        <w:t>24</w:t>
      </w:r>
      <w:r w:rsidRPr="008B53FF">
        <w:rPr>
          <w:rFonts w:ascii="Times New Roman" w:eastAsia="Times New Roman" w:hAnsi="Times New Roman" w:cs="Times New Roman"/>
          <w:i w:val="0"/>
          <w:color w:val="auto"/>
          <w:sz w:val="28"/>
          <w:lang w:eastAsia="ru-RU"/>
        </w:rPr>
        <w:t xml:space="preserve"> – Заполненная форма создания мероприятия</w:t>
      </w:r>
    </w:p>
    <w:p w14:paraId="17E3CCAD" w14:textId="77777777" w:rsidR="0060796A" w:rsidRPr="00F145C5" w:rsidRDefault="0060796A" w:rsidP="0060796A">
      <w:pPr>
        <w:spacing w:line="360" w:lineRule="auto"/>
        <w:rPr>
          <w:i/>
        </w:rPr>
      </w:pPr>
      <w:r w:rsidRPr="00F145C5">
        <w:rPr>
          <w:i/>
        </w:rPr>
        <w:t>Заключительные действия:</w:t>
      </w:r>
    </w:p>
    <w:p w14:paraId="192FC637" w14:textId="77777777" w:rsidR="0060796A" w:rsidRPr="000F645F" w:rsidRDefault="0060796A" w:rsidP="0060796A">
      <w:pPr>
        <w:spacing w:line="360" w:lineRule="auto"/>
      </w:pPr>
      <w:r w:rsidRPr="000F645F">
        <w:t>Не требуются.</w:t>
      </w:r>
    </w:p>
    <w:p w14:paraId="58D3FCC1" w14:textId="77777777" w:rsidR="0060796A" w:rsidRPr="00F145C5" w:rsidRDefault="0060796A" w:rsidP="0060796A">
      <w:pPr>
        <w:spacing w:line="360" w:lineRule="auto"/>
        <w:rPr>
          <w:i/>
        </w:rPr>
      </w:pPr>
      <w:r w:rsidRPr="00F145C5">
        <w:rPr>
          <w:i/>
        </w:rPr>
        <w:t>Ресурсы, расходуемые на операцию:</w:t>
      </w:r>
    </w:p>
    <w:p w14:paraId="57944A9C" w14:textId="77777777" w:rsidR="0060796A" w:rsidRPr="000F645F" w:rsidRDefault="0060796A" w:rsidP="0060796A">
      <w:pPr>
        <w:spacing w:line="360" w:lineRule="auto"/>
      </w:pPr>
      <w:r w:rsidRPr="000F645F">
        <w:t xml:space="preserve">Время (1-2 минуты). </w:t>
      </w:r>
    </w:p>
    <w:p w14:paraId="6EFF1BFC" w14:textId="77777777" w:rsidR="0060796A" w:rsidRPr="00E4018C" w:rsidRDefault="0060796A" w:rsidP="0060796A">
      <w:pPr>
        <w:spacing w:line="360" w:lineRule="auto"/>
        <w:rPr>
          <w:b/>
        </w:rPr>
      </w:pPr>
      <w:r w:rsidRPr="00E4018C">
        <w:rPr>
          <w:b/>
        </w:rPr>
        <w:t xml:space="preserve">Операция 6: Просмотр информации о мероприятии </w:t>
      </w:r>
    </w:p>
    <w:p w14:paraId="4BE1802B" w14:textId="77777777" w:rsidR="0060796A" w:rsidRPr="00F145C5" w:rsidRDefault="0060796A" w:rsidP="0060796A">
      <w:pPr>
        <w:spacing w:line="360" w:lineRule="auto"/>
        <w:rPr>
          <w:i/>
        </w:rPr>
      </w:pPr>
      <w:r w:rsidRPr="00F145C5">
        <w:rPr>
          <w:i/>
        </w:rPr>
        <w:t>Условия, при соблюдении которых возможно выполнение операции:</w:t>
      </w:r>
    </w:p>
    <w:p w14:paraId="24FEC192" w14:textId="77777777" w:rsidR="0060796A" w:rsidRPr="000F645F" w:rsidRDefault="0060796A" w:rsidP="00FB3C5F">
      <w:pPr>
        <w:pStyle w:val="12"/>
        <w:widowControl w:val="0"/>
        <w:numPr>
          <w:ilvl w:val="0"/>
          <w:numId w:val="38"/>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Программа установлена на компьютере.</w:t>
      </w:r>
    </w:p>
    <w:p w14:paraId="5C54D09C" w14:textId="77777777" w:rsidR="0060796A" w:rsidRPr="000F645F" w:rsidRDefault="0060796A" w:rsidP="00FB3C5F">
      <w:pPr>
        <w:pStyle w:val="12"/>
        <w:widowControl w:val="0"/>
        <w:numPr>
          <w:ilvl w:val="0"/>
          <w:numId w:val="38"/>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lastRenderedPageBreak/>
        <w:t>Программа прошла проверку работоспособности.</w:t>
      </w:r>
    </w:p>
    <w:p w14:paraId="3CD3D0F5" w14:textId="77777777" w:rsidR="0060796A" w:rsidRPr="000F645F" w:rsidRDefault="0060796A" w:rsidP="00FB3C5F">
      <w:pPr>
        <w:pStyle w:val="12"/>
        <w:widowControl w:val="0"/>
        <w:numPr>
          <w:ilvl w:val="0"/>
          <w:numId w:val="38"/>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Добавлено хотя бы одно мероприятие (см. операция 5).</w:t>
      </w:r>
    </w:p>
    <w:p w14:paraId="25040A24" w14:textId="77777777" w:rsidR="0060796A" w:rsidRPr="00F145C5" w:rsidRDefault="0060796A" w:rsidP="0060796A">
      <w:pPr>
        <w:spacing w:line="360" w:lineRule="auto"/>
        <w:rPr>
          <w:i/>
        </w:rPr>
      </w:pPr>
      <w:r w:rsidRPr="00F145C5">
        <w:rPr>
          <w:i/>
        </w:rPr>
        <w:t>Подготовительные действия:</w:t>
      </w:r>
    </w:p>
    <w:p w14:paraId="2705D754" w14:textId="77777777" w:rsidR="0060796A" w:rsidRPr="000F645F" w:rsidRDefault="0060796A" w:rsidP="0060796A">
      <w:pPr>
        <w:spacing w:line="360" w:lineRule="auto"/>
      </w:pPr>
      <w:r w:rsidRPr="000F645F">
        <w:t>Авторизация в системе.</w:t>
      </w:r>
    </w:p>
    <w:p w14:paraId="26227999" w14:textId="77777777" w:rsidR="0060796A" w:rsidRPr="00F145C5" w:rsidRDefault="0060796A" w:rsidP="0060796A">
      <w:pPr>
        <w:spacing w:line="360" w:lineRule="auto"/>
        <w:rPr>
          <w:i/>
        </w:rPr>
      </w:pPr>
      <w:r w:rsidRPr="00F145C5">
        <w:rPr>
          <w:i/>
        </w:rPr>
        <w:t xml:space="preserve">Основные действия в требуемой последовательности: </w:t>
      </w:r>
    </w:p>
    <w:p w14:paraId="139FB262" w14:textId="699FD8B7" w:rsidR="0060796A" w:rsidRPr="000F645F" w:rsidRDefault="0060796A" w:rsidP="00FB3C5F">
      <w:pPr>
        <w:pStyle w:val="12"/>
        <w:widowControl w:val="0"/>
        <w:numPr>
          <w:ilvl w:val="0"/>
          <w:numId w:val="39"/>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В главной форме на вкладке «Мероприятия» выбрать необходимое мероприятие. Откроется окно свойств мероприятия (рисунок </w:t>
      </w:r>
      <w:r w:rsidR="008B53FF">
        <w:rPr>
          <w:rFonts w:ascii="Times New Roman" w:hAnsi="Times New Roman"/>
          <w:sz w:val="28"/>
          <w:szCs w:val="28"/>
          <w:lang w:val="ru-RU"/>
        </w:rPr>
        <w:t>25</w:t>
      </w:r>
      <w:r w:rsidRPr="000F645F">
        <w:rPr>
          <w:rFonts w:ascii="Times New Roman" w:hAnsi="Times New Roman"/>
          <w:sz w:val="28"/>
          <w:szCs w:val="28"/>
          <w:lang w:val="ru-RU"/>
        </w:rPr>
        <w:t>).</w:t>
      </w:r>
    </w:p>
    <w:p w14:paraId="708B1E3C"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1A86CD2B" wp14:editId="4079994D">
            <wp:extent cx="4029637" cy="4163006"/>
            <wp:effectExtent l="0" t="0" r="9525"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29637" cy="4163006"/>
                    </a:xfrm>
                    <a:prstGeom prst="rect">
                      <a:avLst/>
                    </a:prstGeom>
                  </pic:spPr>
                </pic:pic>
              </a:graphicData>
            </a:graphic>
          </wp:inline>
        </w:drawing>
      </w:r>
    </w:p>
    <w:p w14:paraId="2413CC53" w14:textId="43493C1F"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Pr>
          <w:rFonts w:ascii="Times New Roman" w:eastAsia="Times New Roman" w:hAnsi="Times New Roman" w:cs="Times New Roman"/>
          <w:i w:val="0"/>
          <w:color w:val="auto"/>
          <w:sz w:val="28"/>
          <w:lang w:eastAsia="ru-RU"/>
        </w:rPr>
        <w:t>25</w:t>
      </w:r>
      <w:r w:rsidRPr="008B53FF">
        <w:rPr>
          <w:rFonts w:ascii="Times New Roman" w:eastAsia="Times New Roman" w:hAnsi="Times New Roman" w:cs="Times New Roman"/>
          <w:i w:val="0"/>
          <w:color w:val="auto"/>
          <w:sz w:val="28"/>
          <w:lang w:eastAsia="ru-RU"/>
        </w:rPr>
        <w:t xml:space="preserve"> – Редактирование мероприятия</w:t>
      </w:r>
    </w:p>
    <w:p w14:paraId="26924E9E" w14:textId="77777777" w:rsidR="0060796A" w:rsidRPr="00F145C5" w:rsidRDefault="0060796A" w:rsidP="0060796A">
      <w:pPr>
        <w:spacing w:line="360" w:lineRule="auto"/>
        <w:rPr>
          <w:i/>
        </w:rPr>
      </w:pPr>
      <w:r w:rsidRPr="00F145C5">
        <w:rPr>
          <w:i/>
        </w:rPr>
        <w:t>Заключительные действия:</w:t>
      </w:r>
    </w:p>
    <w:p w14:paraId="55DEBB4B" w14:textId="77777777" w:rsidR="0060796A" w:rsidRPr="000F645F" w:rsidRDefault="0060796A" w:rsidP="0060796A">
      <w:pPr>
        <w:spacing w:line="360" w:lineRule="auto"/>
      </w:pPr>
      <w:r w:rsidRPr="000F645F">
        <w:t xml:space="preserve">Закрыть форму с информацией о мероприятии, после того, как пользователь проанализировал полученную информацию. </w:t>
      </w:r>
    </w:p>
    <w:p w14:paraId="5CC4196A" w14:textId="77777777" w:rsidR="0060796A" w:rsidRPr="00F145C5" w:rsidRDefault="0060796A" w:rsidP="0060796A">
      <w:pPr>
        <w:spacing w:line="360" w:lineRule="auto"/>
        <w:rPr>
          <w:i/>
        </w:rPr>
      </w:pPr>
      <w:r w:rsidRPr="00F145C5">
        <w:rPr>
          <w:i/>
        </w:rPr>
        <w:t>Ресурсы, расходуемые на операцию:</w:t>
      </w:r>
    </w:p>
    <w:p w14:paraId="6A0FEA4C" w14:textId="77777777" w:rsidR="0060796A" w:rsidRPr="000F645F" w:rsidRDefault="0060796A" w:rsidP="0060796A">
      <w:pPr>
        <w:spacing w:line="360" w:lineRule="auto"/>
      </w:pPr>
      <w:r w:rsidRPr="000F645F">
        <w:t xml:space="preserve">Время (1-1.5 минуты). </w:t>
      </w:r>
    </w:p>
    <w:p w14:paraId="7F9C49EF" w14:textId="77777777" w:rsidR="0060796A" w:rsidRPr="00E4018C" w:rsidRDefault="0060796A" w:rsidP="0060796A">
      <w:pPr>
        <w:spacing w:line="360" w:lineRule="auto"/>
        <w:rPr>
          <w:b/>
        </w:rPr>
      </w:pPr>
      <w:r w:rsidRPr="00E4018C">
        <w:rPr>
          <w:b/>
        </w:rPr>
        <w:t>Операция 7: Прикрепление файлов к конкурсу.</w:t>
      </w:r>
    </w:p>
    <w:p w14:paraId="29CD5E58" w14:textId="77777777" w:rsidR="0060796A" w:rsidRPr="00F145C5" w:rsidRDefault="0060796A" w:rsidP="0060796A">
      <w:pPr>
        <w:spacing w:line="360" w:lineRule="auto"/>
        <w:rPr>
          <w:i/>
        </w:rPr>
      </w:pPr>
      <w:r w:rsidRPr="00F145C5">
        <w:rPr>
          <w:i/>
        </w:rPr>
        <w:t>Условия, при соблюдении которых возможно выполнение операции:</w:t>
      </w:r>
    </w:p>
    <w:p w14:paraId="46A92E02" w14:textId="77777777" w:rsidR="0060796A" w:rsidRPr="000F645F" w:rsidRDefault="0060796A" w:rsidP="00FB3C5F">
      <w:pPr>
        <w:pStyle w:val="12"/>
        <w:widowControl w:val="0"/>
        <w:numPr>
          <w:ilvl w:val="0"/>
          <w:numId w:val="40"/>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Программа установлена на компьютере.</w:t>
      </w:r>
    </w:p>
    <w:p w14:paraId="6356ECF9" w14:textId="77777777" w:rsidR="0060796A" w:rsidRPr="000F645F" w:rsidRDefault="0060796A" w:rsidP="00FB3C5F">
      <w:pPr>
        <w:pStyle w:val="12"/>
        <w:widowControl w:val="0"/>
        <w:numPr>
          <w:ilvl w:val="0"/>
          <w:numId w:val="40"/>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lastRenderedPageBreak/>
        <w:t>Программа прошла проверку работоспособности.</w:t>
      </w:r>
    </w:p>
    <w:p w14:paraId="18CDFC07" w14:textId="77777777" w:rsidR="0060796A" w:rsidRPr="000F645F" w:rsidRDefault="0060796A" w:rsidP="00FB3C5F">
      <w:pPr>
        <w:pStyle w:val="12"/>
        <w:widowControl w:val="0"/>
        <w:numPr>
          <w:ilvl w:val="0"/>
          <w:numId w:val="40"/>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Добавлено хотя бы одно мероприятие.</w:t>
      </w:r>
    </w:p>
    <w:p w14:paraId="314A5DC7" w14:textId="77777777" w:rsidR="0060796A" w:rsidRPr="00F145C5" w:rsidRDefault="0060796A" w:rsidP="0060796A">
      <w:pPr>
        <w:spacing w:line="360" w:lineRule="auto"/>
        <w:rPr>
          <w:i/>
        </w:rPr>
      </w:pPr>
      <w:r w:rsidRPr="00F145C5">
        <w:rPr>
          <w:i/>
        </w:rPr>
        <w:t>Подготовительные действия:</w:t>
      </w:r>
    </w:p>
    <w:p w14:paraId="0CFC6ED7" w14:textId="77777777" w:rsidR="0060796A" w:rsidRPr="000F645F" w:rsidRDefault="0060796A" w:rsidP="0060796A">
      <w:pPr>
        <w:spacing w:line="360" w:lineRule="auto"/>
      </w:pPr>
      <w:r w:rsidRPr="000F645F">
        <w:t>Авторизация в системе.</w:t>
      </w:r>
    </w:p>
    <w:p w14:paraId="4B34F5E3" w14:textId="77777777" w:rsidR="0060796A" w:rsidRPr="00F145C5" w:rsidRDefault="0060796A" w:rsidP="0060796A">
      <w:pPr>
        <w:spacing w:line="360" w:lineRule="auto"/>
        <w:rPr>
          <w:i/>
        </w:rPr>
      </w:pPr>
      <w:r w:rsidRPr="00F145C5">
        <w:rPr>
          <w:i/>
        </w:rPr>
        <w:t xml:space="preserve">Основные действия в требуемой последовательности: </w:t>
      </w:r>
    </w:p>
    <w:p w14:paraId="49C9DFC1" w14:textId="77777777" w:rsidR="0060796A" w:rsidRPr="000F645F" w:rsidRDefault="0060796A" w:rsidP="00FB3C5F">
      <w:pPr>
        <w:pStyle w:val="12"/>
        <w:widowControl w:val="0"/>
        <w:numPr>
          <w:ilvl w:val="0"/>
          <w:numId w:val="41"/>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На вкладке мероприятий выбрать необходимое вам мероприятие.</w:t>
      </w:r>
    </w:p>
    <w:p w14:paraId="6099C43B" w14:textId="5E674136" w:rsidR="0060796A" w:rsidRPr="000F645F" w:rsidRDefault="0060796A" w:rsidP="00FB3C5F">
      <w:pPr>
        <w:pStyle w:val="12"/>
        <w:widowControl w:val="0"/>
        <w:numPr>
          <w:ilvl w:val="0"/>
          <w:numId w:val="41"/>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Перейти на вкладку «Документы», либо «Фото». (рисунок </w:t>
      </w:r>
      <w:r w:rsidR="008B53FF">
        <w:rPr>
          <w:rFonts w:ascii="Times New Roman" w:hAnsi="Times New Roman"/>
          <w:sz w:val="28"/>
          <w:szCs w:val="28"/>
          <w:lang w:val="ru-RU"/>
        </w:rPr>
        <w:t>26</w:t>
      </w:r>
      <w:r w:rsidRPr="000F645F">
        <w:rPr>
          <w:rFonts w:ascii="Times New Roman" w:hAnsi="Times New Roman"/>
          <w:sz w:val="28"/>
          <w:szCs w:val="28"/>
          <w:lang w:val="ru-RU"/>
        </w:rPr>
        <w:t>).</w:t>
      </w:r>
    </w:p>
    <w:p w14:paraId="0609F277"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13FAFF09" wp14:editId="1F16AA81">
            <wp:extent cx="3839111" cy="4096322"/>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9111" cy="4096322"/>
                    </a:xfrm>
                    <a:prstGeom prst="rect">
                      <a:avLst/>
                    </a:prstGeom>
                  </pic:spPr>
                </pic:pic>
              </a:graphicData>
            </a:graphic>
          </wp:inline>
        </w:drawing>
      </w:r>
    </w:p>
    <w:p w14:paraId="46A76957" w14:textId="07DCEA87"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sidRPr="008B53FF">
        <w:rPr>
          <w:rFonts w:ascii="Times New Roman" w:eastAsia="Times New Roman" w:hAnsi="Times New Roman" w:cs="Times New Roman"/>
          <w:i w:val="0"/>
          <w:color w:val="auto"/>
          <w:sz w:val="28"/>
          <w:lang w:eastAsia="ru-RU"/>
        </w:rPr>
        <w:t>26</w:t>
      </w:r>
      <w:r w:rsidRPr="008B53FF">
        <w:rPr>
          <w:rFonts w:ascii="Times New Roman" w:eastAsia="Times New Roman" w:hAnsi="Times New Roman" w:cs="Times New Roman"/>
          <w:i w:val="0"/>
          <w:color w:val="auto"/>
          <w:sz w:val="28"/>
          <w:lang w:eastAsia="ru-RU"/>
        </w:rPr>
        <w:t xml:space="preserve"> – Окно редактирования </w:t>
      </w:r>
      <w:r w:rsidR="008B53FF" w:rsidRPr="008B53FF">
        <w:rPr>
          <w:rFonts w:ascii="Times New Roman" w:eastAsia="Times New Roman" w:hAnsi="Times New Roman" w:cs="Times New Roman"/>
          <w:i w:val="0"/>
          <w:color w:val="auto"/>
          <w:sz w:val="28"/>
          <w:lang w:eastAsia="ru-RU"/>
        </w:rPr>
        <w:t>мероприятия</w:t>
      </w:r>
      <w:r w:rsidR="008B53FF">
        <w:rPr>
          <w:rFonts w:ascii="Times New Roman" w:eastAsia="Times New Roman" w:hAnsi="Times New Roman" w:cs="Times New Roman"/>
          <w:i w:val="0"/>
          <w:color w:val="auto"/>
          <w:sz w:val="28"/>
          <w:lang w:eastAsia="ru-RU"/>
        </w:rPr>
        <w:t>, вкладка «Документы»</w:t>
      </w:r>
    </w:p>
    <w:p w14:paraId="1F810B98" w14:textId="0174B01C" w:rsidR="0060796A" w:rsidRPr="000F645F" w:rsidRDefault="0060796A" w:rsidP="00FB3C5F">
      <w:pPr>
        <w:pStyle w:val="12"/>
        <w:widowControl w:val="0"/>
        <w:numPr>
          <w:ilvl w:val="0"/>
          <w:numId w:val="41"/>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Нажать кнопку «Добавить». В открывшемся диалоговом окне выбрать необходимый файл (рисунок </w:t>
      </w:r>
      <w:r w:rsidR="008B53FF">
        <w:rPr>
          <w:rFonts w:ascii="Times New Roman" w:hAnsi="Times New Roman"/>
          <w:sz w:val="28"/>
          <w:szCs w:val="28"/>
          <w:lang w:val="ru-RU"/>
        </w:rPr>
        <w:t>27</w:t>
      </w:r>
      <w:r w:rsidRPr="000F645F">
        <w:rPr>
          <w:rFonts w:ascii="Times New Roman" w:hAnsi="Times New Roman"/>
          <w:sz w:val="28"/>
          <w:szCs w:val="28"/>
          <w:lang w:val="ru-RU"/>
        </w:rPr>
        <w:t>).</w:t>
      </w:r>
    </w:p>
    <w:p w14:paraId="34A689A8"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lastRenderedPageBreak/>
        <w:drawing>
          <wp:inline distT="0" distB="0" distL="0" distR="0" wp14:anchorId="4397CD1D" wp14:editId="31A4987E">
            <wp:extent cx="4476581" cy="3160643"/>
            <wp:effectExtent l="0" t="0" r="635"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88463" cy="3169032"/>
                    </a:xfrm>
                    <a:prstGeom prst="rect">
                      <a:avLst/>
                    </a:prstGeom>
                  </pic:spPr>
                </pic:pic>
              </a:graphicData>
            </a:graphic>
          </wp:inline>
        </w:drawing>
      </w:r>
    </w:p>
    <w:p w14:paraId="1AC69E58" w14:textId="2CEEA576"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Р</w:t>
      </w:r>
      <w:r w:rsidR="00D21FE2" w:rsidRPr="008B53FF">
        <w:rPr>
          <w:rFonts w:ascii="Times New Roman" w:eastAsia="Times New Roman" w:hAnsi="Times New Roman" w:cs="Times New Roman"/>
          <w:i w:val="0"/>
          <w:color w:val="auto"/>
          <w:sz w:val="28"/>
          <w:lang w:eastAsia="ru-RU"/>
        </w:rPr>
        <w:t xml:space="preserve">исунок </w:t>
      </w:r>
      <w:r w:rsidR="008B53FF" w:rsidRPr="008B53FF">
        <w:rPr>
          <w:rFonts w:ascii="Times New Roman" w:eastAsia="Times New Roman" w:hAnsi="Times New Roman" w:cs="Times New Roman"/>
          <w:i w:val="0"/>
          <w:color w:val="auto"/>
          <w:sz w:val="28"/>
          <w:lang w:eastAsia="ru-RU"/>
        </w:rPr>
        <w:t>27</w:t>
      </w:r>
      <w:r w:rsidR="00D21FE2" w:rsidRPr="008B53FF">
        <w:rPr>
          <w:rFonts w:ascii="Times New Roman" w:eastAsia="Times New Roman" w:hAnsi="Times New Roman" w:cs="Times New Roman"/>
          <w:i w:val="0"/>
          <w:color w:val="auto"/>
          <w:sz w:val="28"/>
          <w:lang w:eastAsia="ru-RU"/>
        </w:rPr>
        <w:t xml:space="preserve"> – Окно открытия файла</w:t>
      </w:r>
    </w:p>
    <w:p w14:paraId="50B5676A" w14:textId="1D08944A" w:rsidR="0060796A" w:rsidRPr="000F645F" w:rsidRDefault="0060796A" w:rsidP="00FB3C5F">
      <w:pPr>
        <w:pStyle w:val="12"/>
        <w:widowControl w:val="0"/>
        <w:numPr>
          <w:ilvl w:val="0"/>
          <w:numId w:val="41"/>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В открывшемся окне задать название документа в системе. Нажать кнопку «Создать» (рисунок </w:t>
      </w:r>
      <w:r w:rsidR="008B53FF">
        <w:rPr>
          <w:rFonts w:ascii="Times New Roman" w:hAnsi="Times New Roman"/>
          <w:sz w:val="28"/>
          <w:szCs w:val="28"/>
          <w:lang w:val="ru-RU"/>
        </w:rPr>
        <w:t>28</w:t>
      </w:r>
      <w:r w:rsidRPr="000F645F">
        <w:rPr>
          <w:rFonts w:ascii="Times New Roman" w:hAnsi="Times New Roman"/>
          <w:sz w:val="28"/>
          <w:szCs w:val="28"/>
          <w:lang w:val="ru-RU"/>
        </w:rPr>
        <w:t>).</w:t>
      </w:r>
    </w:p>
    <w:p w14:paraId="5A4D385B"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127AF424" wp14:editId="11F4BECE">
            <wp:extent cx="2876951" cy="1524213"/>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76951" cy="1524213"/>
                    </a:xfrm>
                    <a:prstGeom prst="rect">
                      <a:avLst/>
                    </a:prstGeom>
                  </pic:spPr>
                </pic:pic>
              </a:graphicData>
            </a:graphic>
          </wp:inline>
        </w:drawing>
      </w:r>
    </w:p>
    <w:p w14:paraId="5F77D5A5" w14:textId="59609774"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sidRPr="008B53FF">
        <w:rPr>
          <w:rFonts w:ascii="Times New Roman" w:eastAsia="Times New Roman" w:hAnsi="Times New Roman" w:cs="Times New Roman"/>
          <w:i w:val="0"/>
          <w:color w:val="auto"/>
          <w:sz w:val="28"/>
          <w:lang w:eastAsia="ru-RU"/>
        </w:rPr>
        <w:t>28</w:t>
      </w:r>
      <w:r w:rsidRPr="008B53FF">
        <w:rPr>
          <w:rFonts w:ascii="Times New Roman" w:eastAsia="Times New Roman" w:hAnsi="Times New Roman" w:cs="Times New Roman"/>
          <w:i w:val="0"/>
          <w:color w:val="auto"/>
          <w:sz w:val="28"/>
          <w:lang w:eastAsia="ru-RU"/>
        </w:rPr>
        <w:t xml:space="preserve"> – </w:t>
      </w:r>
      <w:r w:rsidR="008B53FF" w:rsidRPr="008B53FF">
        <w:rPr>
          <w:rFonts w:ascii="Times New Roman" w:eastAsia="Times New Roman" w:hAnsi="Times New Roman" w:cs="Times New Roman"/>
          <w:i w:val="0"/>
          <w:color w:val="auto"/>
          <w:sz w:val="28"/>
          <w:lang w:eastAsia="ru-RU"/>
        </w:rPr>
        <w:t>Форма д</w:t>
      </w:r>
      <w:r w:rsidRPr="008B53FF">
        <w:rPr>
          <w:rFonts w:ascii="Times New Roman" w:eastAsia="Times New Roman" w:hAnsi="Times New Roman" w:cs="Times New Roman"/>
          <w:i w:val="0"/>
          <w:color w:val="auto"/>
          <w:sz w:val="28"/>
          <w:lang w:eastAsia="ru-RU"/>
        </w:rPr>
        <w:t>обавление нового файла</w:t>
      </w:r>
    </w:p>
    <w:p w14:paraId="134C0BF0" w14:textId="77777777" w:rsidR="0060796A" w:rsidRPr="00F145C5" w:rsidRDefault="0060796A" w:rsidP="0060796A">
      <w:pPr>
        <w:spacing w:line="360" w:lineRule="auto"/>
        <w:rPr>
          <w:i/>
        </w:rPr>
      </w:pPr>
      <w:r w:rsidRPr="00F145C5">
        <w:rPr>
          <w:i/>
        </w:rPr>
        <w:t>Заключительные действия:</w:t>
      </w:r>
    </w:p>
    <w:p w14:paraId="6772A65D" w14:textId="77777777" w:rsidR="0060796A" w:rsidRPr="000F645F" w:rsidRDefault="0060796A" w:rsidP="0060796A">
      <w:pPr>
        <w:spacing w:line="360" w:lineRule="auto"/>
      </w:pPr>
      <w:r w:rsidRPr="000F645F">
        <w:t>В качестве заключительных действий пользователь может просмотреть папки, в которых находятся файлы, связанные с конкурсами, чтобы убедиться, что файлы находятся в нужных папках.</w:t>
      </w:r>
    </w:p>
    <w:p w14:paraId="3465361F" w14:textId="77777777" w:rsidR="0060796A" w:rsidRPr="00F145C5" w:rsidRDefault="0060796A" w:rsidP="0060796A">
      <w:pPr>
        <w:spacing w:line="360" w:lineRule="auto"/>
        <w:rPr>
          <w:i/>
        </w:rPr>
      </w:pPr>
      <w:r w:rsidRPr="00F145C5">
        <w:rPr>
          <w:i/>
        </w:rPr>
        <w:t>Ресурсы, расходуемые на операцию:</w:t>
      </w:r>
    </w:p>
    <w:p w14:paraId="29DA122A" w14:textId="77777777" w:rsidR="0060796A" w:rsidRPr="00BE08C2" w:rsidRDefault="0060796A" w:rsidP="0060796A">
      <w:pPr>
        <w:spacing w:line="360" w:lineRule="auto"/>
      </w:pPr>
      <w:r w:rsidRPr="00BE08C2">
        <w:t xml:space="preserve">Время (3-5 минуты). </w:t>
      </w:r>
    </w:p>
    <w:p w14:paraId="2DF79300" w14:textId="77777777" w:rsidR="0060796A" w:rsidRPr="00E4018C" w:rsidRDefault="0060796A" w:rsidP="0060796A">
      <w:pPr>
        <w:spacing w:line="360" w:lineRule="auto"/>
        <w:rPr>
          <w:b/>
        </w:rPr>
      </w:pPr>
      <w:r w:rsidRPr="00E4018C">
        <w:rPr>
          <w:b/>
        </w:rPr>
        <w:t xml:space="preserve">Операция 8: Просмотр уведомлений о мероприятиях. </w:t>
      </w:r>
    </w:p>
    <w:p w14:paraId="0DCF3441" w14:textId="77777777" w:rsidR="0060796A" w:rsidRPr="00F145C5" w:rsidRDefault="0060796A" w:rsidP="0060796A">
      <w:pPr>
        <w:spacing w:line="360" w:lineRule="auto"/>
        <w:rPr>
          <w:i/>
        </w:rPr>
      </w:pPr>
      <w:r w:rsidRPr="00F145C5">
        <w:rPr>
          <w:i/>
        </w:rPr>
        <w:t>Условия, при соблюдении которых возможно выполнение операции:</w:t>
      </w:r>
    </w:p>
    <w:p w14:paraId="61145F81" w14:textId="77777777" w:rsidR="0060796A" w:rsidRPr="000F645F" w:rsidRDefault="0060796A" w:rsidP="00FB3C5F">
      <w:pPr>
        <w:pStyle w:val="12"/>
        <w:widowControl w:val="0"/>
        <w:numPr>
          <w:ilvl w:val="0"/>
          <w:numId w:val="42"/>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Программа установлена на компьютере.</w:t>
      </w:r>
    </w:p>
    <w:p w14:paraId="65A0B30D" w14:textId="77777777" w:rsidR="0060796A" w:rsidRPr="000F645F" w:rsidRDefault="0060796A" w:rsidP="00FB3C5F">
      <w:pPr>
        <w:pStyle w:val="12"/>
        <w:widowControl w:val="0"/>
        <w:numPr>
          <w:ilvl w:val="0"/>
          <w:numId w:val="42"/>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Программа прошла проверку работоспособности.</w:t>
      </w:r>
    </w:p>
    <w:p w14:paraId="6101D5BC" w14:textId="77777777" w:rsidR="0060796A" w:rsidRPr="000F645F" w:rsidRDefault="0060796A" w:rsidP="00FB3C5F">
      <w:pPr>
        <w:pStyle w:val="12"/>
        <w:widowControl w:val="0"/>
        <w:numPr>
          <w:ilvl w:val="0"/>
          <w:numId w:val="42"/>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lastRenderedPageBreak/>
        <w:t>Добавлено хотя бы одно мероприятие.</w:t>
      </w:r>
    </w:p>
    <w:p w14:paraId="1E71693C" w14:textId="77777777" w:rsidR="0060796A" w:rsidRPr="00F145C5" w:rsidRDefault="0060796A" w:rsidP="0060796A">
      <w:pPr>
        <w:spacing w:line="360" w:lineRule="auto"/>
        <w:rPr>
          <w:i/>
        </w:rPr>
      </w:pPr>
      <w:r w:rsidRPr="00F145C5">
        <w:rPr>
          <w:i/>
        </w:rPr>
        <w:t>Подготовительные действия:</w:t>
      </w:r>
    </w:p>
    <w:p w14:paraId="7FDEF7C3" w14:textId="77777777" w:rsidR="0060796A" w:rsidRPr="00BE08C2" w:rsidRDefault="0060796A" w:rsidP="0060796A">
      <w:pPr>
        <w:spacing w:line="360" w:lineRule="auto"/>
      </w:pPr>
      <w:r w:rsidRPr="00BE08C2">
        <w:t>Авторизация в системе.</w:t>
      </w:r>
    </w:p>
    <w:p w14:paraId="27D3F34B" w14:textId="77777777" w:rsidR="0060796A" w:rsidRPr="00F145C5" w:rsidRDefault="0060796A" w:rsidP="0060796A">
      <w:pPr>
        <w:spacing w:line="360" w:lineRule="auto"/>
        <w:rPr>
          <w:i/>
        </w:rPr>
      </w:pPr>
      <w:r w:rsidRPr="00F145C5">
        <w:rPr>
          <w:i/>
        </w:rPr>
        <w:t xml:space="preserve">Основные действия в требуемой последовательности: </w:t>
      </w:r>
    </w:p>
    <w:p w14:paraId="09295D0A" w14:textId="77777777" w:rsidR="0060796A" w:rsidRPr="000F645F" w:rsidRDefault="0060796A" w:rsidP="00FB3C5F">
      <w:pPr>
        <w:pStyle w:val="12"/>
        <w:widowControl w:val="0"/>
        <w:numPr>
          <w:ilvl w:val="0"/>
          <w:numId w:val="43"/>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Нажать на значок колокольчика </w:t>
      </w:r>
      <w:r w:rsidRPr="000F645F">
        <w:rPr>
          <w:rFonts w:ascii="Times New Roman" w:hAnsi="Times New Roman"/>
          <w:noProof/>
          <w:sz w:val="28"/>
          <w:szCs w:val="28"/>
          <w:lang w:val="ru-RU"/>
        </w:rPr>
        <w:drawing>
          <wp:inline distT="0" distB="0" distL="0" distR="0" wp14:anchorId="7548A160" wp14:editId="7E63D715">
            <wp:extent cx="368742" cy="34787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3052" cy="351936"/>
                    </a:xfrm>
                    <a:prstGeom prst="rect">
                      <a:avLst/>
                    </a:prstGeom>
                  </pic:spPr>
                </pic:pic>
              </a:graphicData>
            </a:graphic>
          </wp:inline>
        </w:drawing>
      </w:r>
    </w:p>
    <w:p w14:paraId="12E3057A" w14:textId="364EF9D9" w:rsidR="0060796A" w:rsidRPr="000F645F" w:rsidRDefault="0060796A" w:rsidP="00FB3C5F">
      <w:pPr>
        <w:pStyle w:val="12"/>
        <w:widowControl w:val="0"/>
        <w:numPr>
          <w:ilvl w:val="0"/>
          <w:numId w:val="43"/>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В выпадающем списке выбрать нужный вам пункт (рисунок </w:t>
      </w:r>
      <w:r w:rsidR="008B53FF">
        <w:rPr>
          <w:rFonts w:ascii="Times New Roman" w:hAnsi="Times New Roman"/>
          <w:sz w:val="28"/>
          <w:szCs w:val="28"/>
          <w:lang w:val="ru-RU"/>
        </w:rPr>
        <w:t>29</w:t>
      </w:r>
      <w:r w:rsidRPr="000F645F">
        <w:rPr>
          <w:rFonts w:ascii="Times New Roman" w:hAnsi="Times New Roman"/>
          <w:sz w:val="28"/>
          <w:szCs w:val="28"/>
          <w:lang w:val="ru-RU"/>
        </w:rPr>
        <w:t>).</w:t>
      </w:r>
    </w:p>
    <w:p w14:paraId="2A55DFAE"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573F4088" wp14:editId="309B7DA5">
            <wp:extent cx="2715004" cy="3381847"/>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15004" cy="3381847"/>
                    </a:xfrm>
                    <a:prstGeom prst="rect">
                      <a:avLst/>
                    </a:prstGeom>
                  </pic:spPr>
                </pic:pic>
              </a:graphicData>
            </a:graphic>
          </wp:inline>
        </w:drawing>
      </w:r>
    </w:p>
    <w:p w14:paraId="3B72DF31" w14:textId="0F856055"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Pr>
          <w:rFonts w:ascii="Times New Roman" w:eastAsia="Times New Roman" w:hAnsi="Times New Roman" w:cs="Times New Roman"/>
          <w:i w:val="0"/>
          <w:color w:val="auto"/>
          <w:sz w:val="28"/>
          <w:lang w:eastAsia="ru-RU"/>
        </w:rPr>
        <w:t>29</w:t>
      </w:r>
      <w:r w:rsidRPr="008B53FF">
        <w:rPr>
          <w:rFonts w:ascii="Times New Roman" w:eastAsia="Times New Roman" w:hAnsi="Times New Roman" w:cs="Times New Roman"/>
          <w:i w:val="0"/>
          <w:color w:val="auto"/>
          <w:sz w:val="28"/>
          <w:lang w:eastAsia="ru-RU"/>
        </w:rPr>
        <w:t xml:space="preserve"> – Выпадающ</w:t>
      </w:r>
      <w:r w:rsidR="008B53FF" w:rsidRPr="008B53FF">
        <w:rPr>
          <w:rFonts w:ascii="Times New Roman" w:eastAsia="Times New Roman" w:hAnsi="Times New Roman" w:cs="Times New Roman"/>
          <w:i w:val="0"/>
          <w:color w:val="auto"/>
          <w:sz w:val="28"/>
          <w:lang w:eastAsia="ru-RU"/>
        </w:rPr>
        <w:t>ее</w:t>
      </w:r>
      <w:r w:rsidRPr="008B53FF">
        <w:rPr>
          <w:rFonts w:ascii="Times New Roman" w:eastAsia="Times New Roman" w:hAnsi="Times New Roman" w:cs="Times New Roman"/>
          <w:i w:val="0"/>
          <w:color w:val="auto"/>
          <w:sz w:val="28"/>
          <w:lang w:eastAsia="ru-RU"/>
        </w:rPr>
        <w:t xml:space="preserve"> меню оповещений</w:t>
      </w:r>
      <w:r w:rsidR="008B53FF" w:rsidRPr="008B53FF">
        <w:rPr>
          <w:rFonts w:ascii="Times New Roman" w:eastAsia="Times New Roman" w:hAnsi="Times New Roman" w:cs="Times New Roman"/>
          <w:i w:val="0"/>
          <w:color w:val="auto"/>
          <w:sz w:val="28"/>
          <w:lang w:eastAsia="ru-RU"/>
        </w:rPr>
        <w:t xml:space="preserve"> на главной форме</w:t>
      </w:r>
    </w:p>
    <w:p w14:paraId="40E9317E" w14:textId="77777777" w:rsidR="0060796A" w:rsidRPr="00F145C5" w:rsidRDefault="0060796A" w:rsidP="0060796A">
      <w:pPr>
        <w:spacing w:line="360" w:lineRule="auto"/>
        <w:rPr>
          <w:i/>
        </w:rPr>
      </w:pPr>
      <w:r w:rsidRPr="00F145C5">
        <w:rPr>
          <w:i/>
        </w:rPr>
        <w:t>Заключительные действия:</w:t>
      </w:r>
    </w:p>
    <w:p w14:paraId="4D1C8EAE" w14:textId="77777777" w:rsidR="0060796A" w:rsidRPr="00BE08C2" w:rsidRDefault="0060796A" w:rsidP="0060796A">
      <w:pPr>
        <w:spacing w:line="360" w:lineRule="auto"/>
      </w:pPr>
      <w:r w:rsidRPr="00BE08C2">
        <w:t xml:space="preserve">Закрыть форму с информацией о мероприятии, после того, как пользователь закончил работу с данной формой. </w:t>
      </w:r>
    </w:p>
    <w:p w14:paraId="5B9A963B" w14:textId="77777777" w:rsidR="0060796A" w:rsidRPr="00F145C5" w:rsidRDefault="0060796A" w:rsidP="0060796A">
      <w:pPr>
        <w:spacing w:line="360" w:lineRule="auto"/>
        <w:rPr>
          <w:i/>
        </w:rPr>
      </w:pPr>
      <w:r w:rsidRPr="00F145C5">
        <w:rPr>
          <w:i/>
        </w:rPr>
        <w:t>Ресурсы, расходуемые на операцию:</w:t>
      </w:r>
    </w:p>
    <w:p w14:paraId="54823A49" w14:textId="77777777" w:rsidR="0060796A" w:rsidRPr="00BE08C2" w:rsidRDefault="0060796A" w:rsidP="0060796A">
      <w:pPr>
        <w:spacing w:line="360" w:lineRule="auto"/>
      </w:pPr>
      <w:r w:rsidRPr="00BE08C2">
        <w:t xml:space="preserve">Время (3-5 минуты). </w:t>
      </w:r>
    </w:p>
    <w:p w14:paraId="2302EF18" w14:textId="77777777" w:rsidR="0060796A" w:rsidRPr="00E4018C" w:rsidRDefault="0060796A" w:rsidP="0060796A">
      <w:pPr>
        <w:spacing w:line="360" w:lineRule="auto"/>
        <w:rPr>
          <w:b/>
        </w:rPr>
      </w:pPr>
      <w:r w:rsidRPr="00E4018C">
        <w:rPr>
          <w:b/>
        </w:rPr>
        <w:t xml:space="preserve">Операция 9: Формирование отчета по кафедре </w:t>
      </w:r>
    </w:p>
    <w:p w14:paraId="429B26C3" w14:textId="77777777" w:rsidR="0060796A" w:rsidRPr="0003173C" w:rsidRDefault="0060796A" w:rsidP="0060796A">
      <w:pPr>
        <w:spacing w:line="360" w:lineRule="auto"/>
        <w:rPr>
          <w:i/>
          <w:szCs w:val="28"/>
        </w:rPr>
      </w:pPr>
      <w:r w:rsidRPr="00F145C5">
        <w:rPr>
          <w:i/>
        </w:rPr>
        <w:t>Условия, при соблюдении которых возможно выполнение операции:</w:t>
      </w:r>
    </w:p>
    <w:p w14:paraId="552AE5C6" w14:textId="77777777" w:rsidR="0060796A" w:rsidRPr="000F645F" w:rsidRDefault="0060796A" w:rsidP="00FB3C5F">
      <w:pPr>
        <w:pStyle w:val="12"/>
        <w:widowControl w:val="0"/>
        <w:numPr>
          <w:ilvl w:val="0"/>
          <w:numId w:val="44"/>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Программа установлена на компьютере.</w:t>
      </w:r>
    </w:p>
    <w:p w14:paraId="69BDBC16" w14:textId="77777777" w:rsidR="0060796A" w:rsidRPr="000F645F" w:rsidRDefault="0060796A" w:rsidP="00FB3C5F">
      <w:pPr>
        <w:pStyle w:val="12"/>
        <w:widowControl w:val="0"/>
        <w:numPr>
          <w:ilvl w:val="0"/>
          <w:numId w:val="44"/>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Программа прошла проверку работоспособности.</w:t>
      </w:r>
    </w:p>
    <w:p w14:paraId="2EE58C0F" w14:textId="77777777" w:rsidR="0060796A" w:rsidRPr="000F645F" w:rsidRDefault="0060796A" w:rsidP="00FB3C5F">
      <w:pPr>
        <w:pStyle w:val="12"/>
        <w:widowControl w:val="0"/>
        <w:numPr>
          <w:ilvl w:val="0"/>
          <w:numId w:val="44"/>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Добавлено хотя бы одно мероприятие.</w:t>
      </w:r>
    </w:p>
    <w:p w14:paraId="373ADCCA" w14:textId="77777777" w:rsidR="0060796A" w:rsidRPr="000F645F" w:rsidRDefault="0060796A" w:rsidP="00FB3C5F">
      <w:pPr>
        <w:pStyle w:val="12"/>
        <w:widowControl w:val="0"/>
        <w:numPr>
          <w:ilvl w:val="0"/>
          <w:numId w:val="44"/>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Вход в систему выполнен под учетной записью зав. кафедры.</w:t>
      </w:r>
    </w:p>
    <w:p w14:paraId="6834F3D8" w14:textId="77777777" w:rsidR="0060796A" w:rsidRPr="00F145C5" w:rsidRDefault="0060796A" w:rsidP="0060796A">
      <w:pPr>
        <w:spacing w:line="360" w:lineRule="auto"/>
        <w:rPr>
          <w:i/>
        </w:rPr>
      </w:pPr>
      <w:r w:rsidRPr="00F145C5">
        <w:rPr>
          <w:i/>
        </w:rPr>
        <w:lastRenderedPageBreak/>
        <w:t>Подготовительные действия:</w:t>
      </w:r>
    </w:p>
    <w:p w14:paraId="527B83BA" w14:textId="77777777" w:rsidR="0060796A" w:rsidRPr="00BE08C2" w:rsidRDefault="0060796A" w:rsidP="0060796A">
      <w:pPr>
        <w:spacing w:line="360" w:lineRule="auto"/>
      </w:pPr>
      <w:r w:rsidRPr="00BE08C2">
        <w:t>Авторизация в системе (под учётной записью зав. кафедрой).</w:t>
      </w:r>
    </w:p>
    <w:p w14:paraId="677963BD" w14:textId="77777777" w:rsidR="0060796A" w:rsidRPr="0003173C" w:rsidRDefault="0060796A" w:rsidP="0060796A">
      <w:pPr>
        <w:spacing w:line="360" w:lineRule="auto"/>
        <w:rPr>
          <w:i/>
          <w:szCs w:val="28"/>
        </w:rPr>
      </w:pPr>
      <w:r w:rsidRPr="00F145C5">
        <w:rPr>
          <w:i/>
        </w:rPr>
        <w:t xml:space="preserve">Основные действия в требуемой последовательности: </w:t>
      </w:r>
    </w:p>
    <w:p w14:paraId="36F43C74" w14:textId="77777777" w:rsidR="0060796A" w:rsidRPr="000F645F" w:rsidRDefault="0060796A" w:rsidP="00FB3C5F">
      <w:pPr>
        <w:pStyle w:val="12"/>
        <w:widowControl w:val="0"/>
        <w:numPr>
          <w:ilvl w:val="0"/>
          <w:numId w:val="4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В меню программы нажать на значок </w:t>
      </w:r>
      <w:r w:rsidRPr="000F645F">
        <w:rPr>
          <w:rFonts w:ascii="Times New Roman" w:hAnsi="Times New Roman"/>
          <w:noProof/>
          <w:sz w:val="28"/>
          <w:szCs w:val="28"/>
          <w:lang w:val="ru-RU"/>
        </w:rPr>
        <w:drawing>
          <wp:inline distT="0" distB="0" distL="0" distR="0" wp14:anchorId="582FED6B" wp14:editId="41B410D7">
            <wp:extent cx="413359" cy="413359"/>
            <wp:effectExtent l="0" t="0" r="635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7264" cy="417264"/>
                    </a:xfrm>
                    <a:prstGeom prst="rect">
                      <a:avLst/>
                    </a:prstGeom>
                  </pic:spPr>
                </pic:pic>
              </a:graphicData>
            </a:graphic>
          </wp:inline>
        </w:drawing>
      </w:r>
    </w:p>
    <w:p w14:paraId="52BFEC1B" w14:textId="456CD2E3" w:rsidR="0060796A" w:rsidRPr="000F645F" w:rsidRDefault="0060796A" w:rsidP="00FB3C5F">
      <w:pPr>
        <w:pStyle w:val="12"/>
        <w:widowControl w:val="0"/>
        <w:numPr>
          <w:ilvl w:val="0"/>
          <w:numId w:val="4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В открывшейся вкладке выбрать нужный тип отчета (рисунок </w:t>
      </w:r>
      <w:r w:rsidR="008B53FF">
        <w:rPr>
          <w:rFonts w:ascii="Times New Roman" w:hAnsi="Times New Roman"/>
          <w:sz w:val="28"/>
          <w:szCs w:val="28"/>
          <w:lang w:val="ru-RU"/>
        </w:rPr>
        <w:t>30</w:t>
      </w:r>
      <w:r w:rsidRPr="000F645F">
        <w:rPr>
          <w:rFonts w:ascii="Times New Roman" w:hAnsi="Times New Roman"/>
          <w:sz w:val="28"/>
          <w:szCs w:val="28"/>
          <w:lang w:val="ru-RU"/>
        </w:rPr>
        <w:t>).</w:t>
      </w:r>
    </w:p>
    <w:p w14:paraId="27D1A9F7"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33F6E252" wp14:editId="215531F1">
            <wp:extent cx="4935255" cy="2694739"/>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41488" cy="2698143"/>
                    </a:xfrm>
                    <a:prstGeom prst="rect">
                      <a:avLst/>
                    </a:prstGeom>
                  </pic:spPr>
                </pic:pic>
              </a:graphicData>
            </a:graphic>
          </wp:inline>
        </w:drawing>
      </w:r>
    </w:p>
    <w:p w14:paraId="3172409F" w14:textId="480BF7E7"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sidRPr="008B53FF">
        <w:rPr>
          <w:rFonts w:ascii="Times New Roman" w:eastAsia="Times New Roman" w:hAnsi="Times New Roman" w:cs="Times New Roman"/>
          <w:i w:val="0"/>
          <w:color w:val="auto"/>
          <w:sz w:val="28"/>
          <w:lang w:eastAsia="ru-RU"/>
        </w:rPr>
        <w:t>30</w:t>
      </w:r>
      <w:r w:rsidRPr="008B53FF">
        <w:rPr>
          <w:rFonts w:ascii="Times New Roman" w:eastAsia="Times New Roman" w:hAnsi="Times New Roman" w:cs="Times New Roman"/>
          <w:i w:val="0"/>
          <w:color w:val="auto"/>
          <w:sz w:val="28"/>
          <w:lang w:eastAsia="ru-RU"/>
        </w:rPr>
        <w:t xml:space="preserve"> – Отчеты</w:t>
      </w:r>
    </w:p>
    <w:p w14:paraId="0725F014" w14:textId="71F1DCFB" w:rsidR="0060796A" w:rsidRPr="000F645F" w:rsidRDefault="0060796A" w:rsidP="00FB3C5F">
      <w:pPr>
        <w:pStyle w:val="12"/>
        <w:widowControl w:val="0"/>
        <w:numPr>
          <w:ilvl w:val="0"/>
          <w:numId w:val="4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Выбрать диапазон дат, по которому будет сформирован отчет (</w:t>
      </w:r>
      <w:r w:rsidR="008B53FF">
        <w:rPr>
          <w:rFonts w:ascii="Times New Roman" w:hAnsi="Times New Roman"/>
          <w:sz w:val="28"/>
          <w:szCs w:val="28"/>
          <w:lang w:val="ru-RU"/>
        </w:rPr>
        <w:t>рисунок 31</w:t>
      </w:r>
      <w:r w:rsidRPr="000F645F">
        <w:rPr>
          <w:rFonts w:ascii="Times New Roman" w:hAnsi="Times New Roman"/>
          <w:sz w:val="28"/>
          <w:szCs w:val="28"/>
          <w:lang w:val="ru-RU"/>
        </w:rPr>
        <w:t>).</w:t>
      </w:r>
    </w:p>
    <w:p w14:paraId="5577DA59"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5C69AF55" wp14:editId="5D784657">
            <wp:extent cx="4163006" cy="447737"/>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63006" cy="447737"/>
                    </a:xfrm>
                    <a:prstGeom prst="rect">
                      <a:avLst/>
                    </a:prstGeom>
                  </pic:spPr>
                </pic:pic>
              </a:graphicData>
            </a:graphic>
          </wp:inline>
        </w:drawing>
      </w:r>
    </w:p>
    <w:p w14:paraId="7200732D" w14:textId="65A645CC"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Pr>
          <w:rFonts w:ascii="Times New Roman" w:eastAsia="Times New Roman" w:hAnsi="Times New Roman" w:cs="Times New Roman"/>
          <w:i w:val="0"/>
          <w:color w:val="auto"/>
          <w:sz w:val="28"/>
          <w:lang w:eastAsia="ru-RU"/>
        </w:rPr>
        <w:t>31</w:t>
      </w:r>
      <w:r w:rsidRPr="008B53FF">
        <w:rPr>
          <w:rFonts w:ascii="Times New Roman" w:eastAsia="Times New Roman" w:hAnsi="Times New Roman" w:cs="Times New Roman"/>
          <w:i w:val="0"/>
          <w:color w:val="auto"/>
          <w:sz w:val="28"/>
          <w:lang w:eastAsia="ru-RU"/>
        </w:rPr>
        <w:t>– Диапазон дат при формировании отчета</w:t>
      </w:r>
    </w:p>
    <w:p w14:paraId="164F864D" w14:textId="0893B5BC" w:rsidR="0060796A" w:rsidRPr="000F645F" w:rsidRDefault="0060796A" w:rsidP="00FB3C5F">
      <w:pPr>
        <w:pStyle w:val="12"/>
        <w:widowControl w:val="0"/>
        <w:numPr>
          <w:ilvl w:val="0"/>
          <w:numId w:val="4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На вкладке «Формировать по» выбрать нужный тип мероприятия (рисунок </w:t>
      </w:r>
      <w:r w:rsidR="008B53FF">
        <w:rPr>
          <w:rFonts w:ascii="Times New Roman" w:hAnsi="Times New Roman"/>
          <w:sz w:val="28"/>
          <w:szCs w:val="28"/>
          <w:lang w:val="ru-RU"/>
        </w:rPr>
        <w:t>32</w:t>
      </w:r>
      <w:r w:rsidRPr="000F645F">
        <w:rPr>
          <w:rFonts w:ascii="Times New Roman" w:hAnsi="Times New Roman"/>
          <w:sz w:val="28"/>
          <w:szCs w:val="28"/>
          <w:lang w:val="ru-RU"/>
        </w:rPr>
        <w:t>).</w:t>
      </w:r>
    </w:p>
    <w:p w14:paraId="03E002AE"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6A2F581C" wp14:editId="35542894">
            <wp:extent cx="1419423" cy="1162212"/>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19423" cy="1162212"/>
                    </a:xfrm>
                    <a:prstGeom prst="rect">
                      <a:avLst/>
                    </a:prstGeom>
                  </pic:spPr>
                </pic:pic>
              </a:graphicData>
            </a:graphic>
          </wp:inline>
        </w:drawing>
      </w:r>
    </w:p>
    <w:p w14:paraId="43D3845C" w14:textId="382B110C"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sidRPr="008B53FF">
        <w:rPr>
          <w:rFonts w:ascii="Times New Roman" w:eastAsia="Times New Roman" w:hAnsi="Times New Roman" w:cs="Times New Roman"/>
          <w:i w:val="0"/>
          <w:color w:val="auto"/>
          <w:sz w:val="28"/>
          <w:lang w:eastAsia="ru-RU"/>
        </w:rPr>
        <w:t>32</w:t>
      </w:r>
      <w:r w:rsidRPr="008B53FF">
        <w:rPr>
          <w:rFonts w:ascii="Times New Roman" w:eastAsia="Times New Roman" w:hAnsi="Times New Roman" w:cs="Times New Roman"/>
          <w:i w:val="0"/>
          <w:color w:val="auto"/>
          <w:sz w:val="28"/>
          <w:lang w:eastAsia="ru-RU"/>
        </w:rPr>
        <w:t xml:space="preserve"> – Типы мероприятий </w:t>
      </w:r>
      <w:r w:rsidR="008B53FF">
        <w:rPr>
          <w:rFonts w:ascii="Times New Roman" w:eastAsia="Times New Roman" w:hAnsi="Times New Roman" w:cs="Times New Roman"/>
          <w:i w:val="0"/>
          <w:color w:val="auto"/>
          <w:sz w:val="28"/>
          <w:lang w:eastAsia="ru-RU"/>
        </w:rPr>
        <w:t>на вкладке «Отчеты» главной формы</w:t>
      </w:r>
    </w:p>
    <w:p w14:paraId="24898B46" w14:textId="54AB19D7" w:rsidR="0060796A" w:rsidRPr="000F645F" w:rsidRDefault="0060796A" w:rsidP="00FB3C5F">
      <w:pPr>
        <w:pStyle w:val="12"/>
        <w:widowControl w:val="0"/>
        <w:numPr>
          <w:ilvl w:val="0"/>
          <w:numId w:val="4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Указать дополнительные параметры формирования отчета (рисунок </w:t>
      </w:r>
      <w:r w:rsidR="008B53FF">
        <w:rPr>
          <w:rFonts w:ascii="Times New Roman" w:hAnsi="Times New Roman"/>
          <w:sz w:val="28"/>
          <w:szCs w:val="28"/>
          <w:lang w:val="ru-RU"/>
        </w:rPr>
        <w:t>33</w:t>
      </w:r>
      <w:r w:rsidRPr="000F645F">
        <w:rPr>
          <w:rFonts w:ascii="Times New Roman" w:hAnsi="Times New Roman"/>
          <w:sz w:val="28"/>
          <w:szCs w:val="28"/>
          <w:lang w:val="ru-RU"/>
        </w:rPr>
        <w:t xml:space="preserve">). </w:t>
      </w:r>
    </w:p>
    <w:p w14:paraId="4BB0CBB4"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lastRenderedPageBreak/>
        <w:drawing>
          <wp:inline distT="0" distB="0" distL="0" distR="0" wp14:anchorId="78A579A6" wp14:editId="7F38C4DF">
            <wp:extent cx="5048955" cy="118126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8955" cy="1181265"/>
                    </a:xfrm>
                    <a:prstGeom prst="rect">
                      <a:avLst/>
                    </a:prstGeom>
                  </pic:spPr>
                </pic:pic>
              </a:graphicData>
            </a:graphic>
          </wp:inline>
        </w:drawing>
      </w:r>
    </w:p>
    <w:p w14:paraId="588398F9" w14:textId="7E7D78E5"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Pr>
          <w:rFonts w:ascii="Times New Roman" w:eastAsia="Times New Roman" w:hAnsi="Times New Roman" w:cs="Times New Roman"/>
          <w:i w:val="0"/>
          <w:color w:val="auto"/>
          <w:sz w:val="28"/>
          <w:lang w:eastAsia="ru-RU"/>
        </w:rPr>
        <w:t>33</w:t>
      </w:r>
      <w:r w:rsidRPr="008B53FF">
        <w:rPr>
          <w:rFonts w:ascii="Times New Roman" w:eastAsia="Times New Roman" w:hAnsi="Times New Roman" w:cs="Times New Roman"/>
          <w:i w:val="0"/>
          <w:color w:val="auto"/>
          <w:sz w:val="28"/>
          <w:lang w:eastAsia="ru-RU"/>
        </w:rPr>
        <w:t xml:space="preserve"> – Дополнительные параметры формирования отчета</w:t>
      </w:r>
    </w:p>
    <w:p w14:paraId="4B906777" w14:textId="10C8A77A" w:rsidR="0060796A" w:rsidRPr="000F645F" w:rsidRDefault="0060796A" w:rsidP="00933D86">
      <w:pPr>
        <w:pStyle w:val="12"/>
        <w:widowControl w:val="0"/>
        <w:numPr>
          <w:ilvl w:val="0"/>
          <w:numId w:val="45"/>
        </w:numPr>
        <w:tabs>
          <w:tab w:val="left" w:pos="1134"/>
        </w:tabs>
        <w:spacing w:line="360" w:lineRule="auto"/>
        <w:ind w:left="0" w:firstLine="709"/>
        <w:jc w:val="both"/>
        <w:rPr>
          <w:rFonts w:ascii="Times New Roman" w:hAnsi="Times New Roman"/>
          <w:sz w:val="28"/>
          <w:szCs w:val="28"/>
          <w:lang w:val="ru-RU"/>
        </w:rPr>
      </w:pPr>
      <w:r w:rsidRPr="000F645F">
        <w:rPr>
          <w:rFonts w:ascii="Times New Roman" w:hAnsi="Times New Roman"/>
          <w:sz w:val="28"/>
          <w:szCs w:val="28"/>
          <w:lang w:val="ru-RU"/>
        </w:rPr>
        <w:t xml:space="preserve">Нажать на кнопку «Сформировать отчет». Откроется диалоговое окно выбора директории сохранения отчета. Укажите директорию и нажмите кнопку «Ок» (рисунок </w:t>
      </w:r>
      <w:r w:rsidR="008B53FF">
        <w:rPr>
          <w:rFonts w:ascii="Times New Roman" w:hAnsi="Times New Roman"/>
          <w:sz w:val="28"/>
          <w:szCs w:val="28"/>
          <w:lang w:val="ru-RU"/>
        </w:rPr>
        <w:t>34</w:t>
      </w:r>
      <w:r w:rsidRPr="000F645F">
        <w:rPr>
          <w:rFonts w:ascii="Times New Roman" w:hAnsi="Times New Roman"/>
          <w:sz w:val="28"/>
          <w:szCs w:val="28"/>
          <w:lang w:val="ru-RU"/>
        </w:rPr>
        <w:t>).</w:t>
      </w:r>
    </w:p>
    <w:p w14:paraId="7DDE265B"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3FE58AAF" wp14:editId="64063629">
            <wp:extent cx="2871955" cy="2880986"/>
            <wp:effectExtent l="0" t="0" r="508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74333" cy="2883372"/>
                    </a:xfrm>
                    <a:prstGeom prst="rect">
                      <a:avLst/>
                    </a:prstGeom>
                  </pic:spPr>
                </pic:pic>
              </a:graphicData>
            </a:graphic>
          </wp:inline>
        </w:drawing>
      </w:r>
    </w:p>
    <w:p w14:paraId="4E726100" w14:textId="64ECB899"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Pr>
          <w:rFonts w:ascii="Times New Roman" w:eastAsia="Times New Roman" w:hAnsi="Times New Roman" w:cs="Times New Roman"/>
          <w:i w:val="0"/>
          <w:color w:val="auto"/>
          <w:sz w:val="28"/>
          <w:lang w:eastAsia="ru-RU"/>
        </w:rPr>
        <w:t>34</w:t>
      </w:r>
      <w:r w:rsidRPr="008B53FF">
        <w:rPr>
          <w:rFonts w:ascii="Times New Roman" w:eastAsia="Times New Roman" w:hAnsi="Times New Roman" w:cs="Times New Roman"/>
          <w:i w:val="0"/>
          <w:color w:val="auto"/>
          <w:sz w:val="28"/>
          <w:lang w:eastAsia="ru-RU"/>
        </w:rPr>
        <w:t xml:space="preserve"> – </w:t>
      </w:r>
      <w:r w:rsidR="008B53FF">
        <w:rPr>
          <w:rFonts w:ascii="Times New Roman" w:eastAsia="Times New Roman" w:hAnsi="Times New Roman" w:cs="Times New Roman"/>
          <w:i w:val="0"/>
          <w:color w:val="auto"/>
          <w:sz w:val="28"/>
          <w:lang w:eastAsia="ru-RU"/>
        </w:rPr>
        <w:t>Диалоговое окно в</w:t>
      </w:r>
      <w:r w:rsidRPr="008B53FF">
        <w:rPr>
          <w:rFonts w:ascii="Times New Roman" w:eastAsia="Times New Roman" w:hAnsi="Times New Roman" w:cs="Times New Roman"/>
          <w:i w:val="0"/>
          <w:color w:val="auto"/>
          <w:sz w:val="28"/>
          <w:lang w:eastAsia="ru-RU"/>
        </w:rPr>
        <w:t>ыбор</w:t>
      </w:r>
      <w:r w:rsidR="008B53FF">
        <w:rPr>
          <w:rFonts w:ascii="Times New Roman" w:eastAsia="Times New Roman" w:hAnsi="Times New Roman" w:cs="Times New Roman"/>
          <w:i w:val="0"/>
          <w:color w:val="auto"/>
          <w:sz w:val="28"/>
          <w:lang w:eastAsia="ru-RU"/>
        </w:rPr>
        <w:t>а</w:t>
      </w:r>
      <w:r w:rsidRPr="008B53FF">
        <w:rPr>
          <w:rFonts w:ascii="Times New Roman" w:eastAsia="Times New Roman" w:hAnsi="Times New Roman" w:cs="Times New Roman"/>
          <w:i w:val="0"/>
          <w:color w:val="auto"/>
          <w:sz w:val="28"/>
          <w:lang w:eastAsia="ru-RU"/>
        </w:rPr>
        <w:t xml:space="preserve"> директории сохранения отчета</w:t>
      </w:r>
    </w:p>
    <w:p w14:paraId="1500253A" w14:textId="539C82CC" w:rsidR="0060796A" w:rsidRPr="000F645F" w:rsidRDefault="0060796A" w:rsidP="00933D86">
      <w:pPr>
        <w:pStyle w:val="12"/>
        <w:widowControl w:val="0"/>
        <w:numPr>
          <w:ilvl w:val="0"/>
          <w:numId w:val="45"/>
        </w:numPr>
        <w:tabs>
          <w:tab w:val="left" w:pos="1134"/>
        </w:tabs>
        <w:spacing w:line="360"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Дожидаться </w:t>
      </w:r>
      <w:r w:rsidR="008B53FF">
        <w:rPr>
          <w:rFonts w:ascii="Times New Roman" w:hAnsi="Times New Roman"/>
          <w:sz w:val="28"/>
          <w:szCs w:val="28"/>
          <w:lang w:val="ru-RU"/>
        </w:rPr>
        <w:t xml:space="preserve">окончания формирования </w:t>
      </w:r>
      <w:r w:rsidR="00BC32EB">
        <w:rPr>
          <w:rFonts w:ascii="Times New Roman" w:hAnsi="Times New Roman"/>
          <w:sz w:val="28"/>
          <w:szCs w:val="28"/>
          <w:lang w:val="ru-RU"/>
        </w:rPr>
        <w:t>отчета (</w:t>
      </w:r>
      <w:r w:rsidR="008B53FF">
        <w:rPr>
          <w:rFonts w:ascii="Times New Roman" w:hAnsi="Times New Roman"/>
          <w:sz w:val="28"/>
          <w:szCs w:val="28"/>
          <w:lang w:val="ru-RU"/>
        </w:rPr>
        <w:t>рисунок 35).</w:t>
      </w:r>
    </w:p>
    <w:p w14:paraId="41A0EEF2" w14:textId="77777777" w:rsidR="0060796A" w:rsidRPr="00E4018C" w:rsidRDefault="0060796A" w:rsidP="0060796A">
      <w:pPr>
        <w:pStyle w:val="af0"/>
        <w:jc w:val="center"/>
        <w:rPr>
          <w:rFonts w:ascii="Times New Roman" w:hAnsi="Times New Roman" w:cs="Times New Roman"/>
          <w:i w:val="0"/>
          <w:color w:val="auto"/>
          <w:sz w:val="28"/>
        </w:rPr>
      </w:pPr>
      <w:r w:rsidRPr="00E4018C">
        <w:rPr>
          <w:rFonts w:ascii="Times New Roman" w:hAnsi="Times New Roman" w:cs="Times New Roman"/>
          <w:i w:val="0"/>
          <w:noProof/>
          <w:color w:val="auto"/>
          <w:sz w:val="28"/>
          <w:lang w:eastAsia="ru-RU"/>
        </w:rPr>
        <w:drawing>
          <wp:inline distT="0" distB="0" distL="0" distR="0" wp14:anchorId="5D58B3E3" wp14:editId="2EF9E202">
            <wp:extent cx="4171045" cy="2267211"/>
            <wp:effectExtent l="0" t="0" r="127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79788" cy="2271964"/>
                    </a:xfrm>
                    <a:prstGeom prst="rect">
                      <a:avLst/>
                    </a:prstGeom>
                  </pic:spPr>
                </pic:pic>
              </a:graphicData>
            </a:graphic>
          </wp:inline>
        </w:drawing>
      </w:r>
    </w:p>
    <w:p w14:paraId="55FBA1B0" w14:textId="11C34947" w:rsidR="0060796A" w:rsidRPr="008B53FF" w:rsidRDefault="0060796A" w:rsidP="008B53FF">
      <w:pPr>
        <w:pStyle w:val="af0"/>
        <w:widowControl w:val="0"/>
        <w:autoSpaceDE w:val="0"/>
        <w:autoSpaceDN w:val="0"/>
        <w:adjustRightInd w:val="0"/>
        <w:spacing w:after="240"/>
        <w:ind w:firstLine="709"/>
        <w:jc w:val="center"/>
        <w:rPr>
          <w:rFonts w:ascii="Times New Roman" w:eastAsia="Times New Roman" w:hAnsi="Times New Roman" w:cs="Times New Roman"/>
          <w:i w:val="0"/>
          <w:color w:val="auto"/>
          <w:sz w:val="28"/>
          <w:lang w:eastAsia="ru-RU"/>
        </w:rPr>
      </w:pPr>
      <w:r w:rsidRPr="008B53FF">
        <w:rPr>
          <w:rFonts w:ascii="Times New Roman" w:eastAsia="Times New Roman" w:hAnsi="Times New Roman" w:cs="Times New Roman"/>
          <w:i w:val="0"/>
          <w:color w:val="auto"/>
          <w:sz w:val="28"/>
          <w:lang w:eastAsia="ru-RU"/>
        </w:rPr>
        <w:t xml:space="preserve">Рисунок </w:t>
      </w:r>
      <w:r w:rsidR="008B53FF" w:rsidRPr="008B53FF">
        <w:rPr>
          <w:rFonts w:ascii="Times New Roman" w:eastAsia="Times New Roman" w:hAnsi="Times New Roman" w:cs="Times New Roman"/>
          <w:i w:val="0"/>
          <w:color w:val="auto"/>
          <w:sz w:val="28"/>
          <w:lang w:eastAsia="ru-RU"/>
        </w:rPr>
        <w:t>35</w:t>
      </w:r>
      <w:r w:rsidRPr="008B53FF">
        <w:rPr>
          <w:rFonts w:ascii="Times New Roman" w:eastAsia="Times New Roman" w:hAnsi="Times New Roman" w:cs="Times New Roman"/>
          <w:i w:val="0"/>
          <w:color w:val="auto"/>
          <w:sz w:val="28"/>
          <w:lang w:eastAsia="ru-RU"/>
        </w:rPr>
        <w:t xml:space="preserve"> – Окно ожидания формирования отчета</w:t>
      </w:r>
    </w:p>
    <w:p w14:paraId="3176CCBB" w14:textId="77777777" w:rsidR="0060796A" w:rsidRPr="00107A74" w:rsidRDefault="0060796A" w:rsidP="0060796A">
      <w:pPr>
        <w:ind w:left="360" w:firstLine="0"/>
        <w:jc w:val="center"/>
        <w:rPr>
          <w:szCs w:val="28"/>
        </w:rPr>
      </w:pPr>
    </w:p>
    <w:p w14:paraId="3598FC13" w14:textId="77777777" w:rsidR="0060796A" w:rsidRPr="00F145C5" w:rsidRDefault="0060796A" w:rsidP="0060796A">
      <w:pPr>
        <w:spacing w:line="360" w:lineRule="auto"/>
        <w:rPr>
          <w:i/>
        </w:rPr>
      </w:pPr>
      <w:r w:rsidRPr="00F145C5">
        <w:rPr>
          <w:i/>
        </w:rPr>
        <w:lastRenderedPageBreak/>
        <w:t>Заключительные действия:</w:t>
      </w:r>
    </w:p>
    <w:p w14:paraId="490B2C16" w14:textId="77777777" w:rsidR="0060796A" w:rsidRPr="00BE08C2" w:rsidRDefault="0060796A" w:rsidP="0060796A">
      <w:pPr>
        <w:spacing w:line="360" w:lineRule="auto"/>
      </w:pPr>
      <w:r w:rsidRPr="00BE08C2">
        <w:t>Не требуются.</w:t>
      </w:r>
    </w:p>
    <w:p w14:paraId="4CA710E6" w14:textId="77777777" w:rsidR="0060796A" w:rsidRPr="00F145C5" w:rsidRDefault="0060796A" w:rsidP="0060796A">
      <w:pPr>
        <w:spacing w:line="360" w:lineRule="auto"/>
        <w:rPr>
          <w:i/>
        </w:rPr>
      </w:pPr>
      <w:r w:rsidRPr="00F145C5">
        <w:rPr>
          <w:i/>
        </w:rPr>
        <w:t>Ресурсы, расходуемые на операцию:</w:t>
      </w:r>
    </w:p>
    <w:p w14:paraId="40401747" w14:textId="77777777" w:rsidR="0060796A" w:rsidRPr="00BE08C2" w:rsidRDefault="0060796A" w:rsidP="0060796A">
      <w:pPr>
        <w:spacing w:line="360" w:lineRule="auto"/>
      </w:pPr>
      <w:r w:rsidRPr="00BE08C2">
        <w:t xml:space="preserve">Время (3-5 минуты (в зависимости от количества мероприятий)). </w:t>
      </w:r>
    </w:p>
    <w:p w14:paraId="75C9E2D2" w14:textId="77777777" w:rsidR="0060796A" w:rsidRPr="0043796F" w:rsidRDefault="0060796A" w:rsidP="006216D9">
      <w:pPr>
        <w:pStyle w:val="3"/>
        <w:numPr>
          <w:ilvl w:val="0"/>
          <w:numId w:val="24"/>
        </w:numPr>
        <w:spacing w:before="0" w:after="240" w:line="360" w:lineRule="auto"/>
        <w:ind w:left="0" w:firstLine="709"/>
        <w:rPr>
          <w:rFonts w:ascii="Times New Roman" w:hAnsi="Times New Roman" w:cs="Times New Roman"/>
          <w:b/>
          <w:color w:val="auto"/>
          <w:sz w:val="28"/>
        </w:rPr>
      </w:pPr>
      <w:bookmarkStart w:id="56" w:name="_Toc11417171"/>
      <w:bookmarkStart w:id="57" w:name="_Toc11594555"/>
      <w:r w:rsidRPr="0043796F">
        <w:rPr>
          <w:rFonts w:ascii="Times New Roman" w:hAnsi="Times New Roman" w:cs="Times New Roman"/>
          <w:b/>
          <w:color w:val="auto"/>
          <w:sz w:val="28"/>
        </w:rPr>
        <w:t>Аварийные ситуации</w:t>
      </w:r>
      <w:bookmarkEnd w:id="56"/>
      <w:bookmarkEnd w:id="57"/>
    </w:p>
    <w:p w14:paraId="5D0F7EEF" w14:textId="77777777" w:rsidR="0060796A" w:rsidRDefault="0060796A" w:rsidP="0060796A">
      <w:pPr>
        <w:spacing w:line="360" w:lineRule="auto"/>
      </w:pPr>
      <w:r w:rsidRPr="00BE08C2">
        <w:t>В случае возникновения ошибок при работе с информационной системой, не описанных ниже в данном разделе, необходимо обратиться к системному администратору.</w:t>
      </w:r>
    </w:p>
    <w:p w14:paraId="36857F5A" w14:textId="77777777" w:rsidR="0060796A" w:rsidRPr="00BE08C2" w:rsidRDefault="0060796A" w:rsidP="00933D86">
      <w:pPr>
        <w:spacing w:line="360" w:lineRule="auto"/>
        <w:ind w:firstLine="0"/>
      </w:pPr>
      <w:r>
        <w:t>Таблица 34 - Аварийные ситуации</w:t>
      </w:r>
    </w:p>
    <w:tbl>
      <w:tblPr>
        <w:tblStyle w:val="a3"/>
        <w:tblW w:w="0" w:type="auto"/>
        <w:tblLook w:val="04A0" w:firstRow="1" w:lastRow="0" w:firstColumn="1" w:lastColumn="0" w:noHBand="0" w:noVBand="1"/>
      </w:tblPr>
      <w:tblGrid>
        <w:gridCol w:w="2335"/>
        <w:gridCol w:w="2336"/>
        <w:gridCol w:w="2336"/>
        <w:gridCol w:w="2337"/>
      </w:tblGrid>
      <w:tr w:rsidR="0060796A" w:rsidRPr="0003173C" w14:paraId="0179540E" w14:textId="77777777" w:rsidTr="0060796A">
        <w:tc>
          <w:tcPr>
            <w:tcW w:w="2336" w:type="dxa"/>
            <w:vAlign w:val="center"/>
          </w:tcPr>
          <w:p w14:paraId="3A736215" w14:textId="77777777" w:rsidR="0060796A" w:rsidRPr="000A2EF2" w:rsidRDefault="0060796A" w:rsidP="000A2EF2">
            <w:pPr>
              <w:ind w:firstLine="0"/>
              <w:jc w:val="center"/>
              <w:rPr>
                <w:b/>
                <w:sz w:val="24"/>
                <w:lang w:eastAsia="en-US"/>
              </w:rPr>
            </w:pPr>
            <w:r w:rsidRPr="000A2EF2">
              <w:rPr>
                <w:b/>
                <w:sz w:val="24"/>
                <w:lang w:eastAsia="en-US"/>
              </w:rPr>
              <w:t>Класс ошибки</w:t>
            </w:r>
          </w:p>
        </w:tc>
        <w:tc>
          <w:tcPr>
            <w:tcW w:w="2336" w:type="dxa"/>
            <w:vAlign w:val="center"/>
          </w:tcPr>
          <w:p w14:paraId="778696EB" w14:textId="77777777" w:rsidR="0060796A" w:rsidRPr="000A2EF2" w:rsidRDefault="0060796A" w:rsidP="000A2EF2">
            <w:pPr>
              <w:ind w:firstLine="0"/>
              <w:jc w:val="center"/>
              <w:rPr>
                <w:b/>
                <w:sz w:val="24"/>
                <w:lang w:eastAsia="en-US"/>
              </w:rPr>
            </w:pPr>
            <w:r w:rsidRPr="000A2EF2">
              <w:rPr>
                <w:b/>
                <w:sz w:val="24"/>
                <w:lang w:eastAsia="en-US"/>
              </w:rPr>
              <w:t>Ошибка</w:t>
            </w:r>
          </w:p>
        </w:tc>
        <w:tc>
          <w:tcPr>
            <w:tcW w:w="2336" w:type="dxa"/>
            <w:vAlign w:val="center"/>
          </w:tcPr>
          <w:p w14:paraId="0158A6AB" w14:textId="77777777" w:rsidR="0060796A" w:rsidRPr="000A2EF2" w:rsidRDefault="0060796A" w:rsidP="000A2EF2">
            <w:pPr>
              <w:ind w:firstLine="0"/>
              <w:jc w:val="center"/>
              <w:rPr>
                <w:b/>
                <w:sz w:val="24"/>
                <w:lang w:eastAsia="en-US"/>
              </w:rPr>
            </w:pPr>
            <w:r w:rsidRPr="000A2EF2">
              <w:rPr>
                <w:b/>
                <w:sz w:val="24"/>
                <w:lang w:eastAsia="en-US"/>
              </w:rPr>
              <w:t>Описание ошибки</w:t>
            </w:r>
          </w:p>
        </w:tc>
        <w:tc>
          <w:tcPr>
            <w:tcW w:w="2337" w:type="dxa"/>
            <w:vAlign w:val="center"/>
          </w:tcPr>
          <w:p w14:paraId="40FE93CF" w14:textId="77777777" w:rsidR="0060796A" w:rsidRPr="000A2EF2" w:rsidRDefault="0060796A" w:rsidP="000A2EF2">
            <w:pPr>
              <w:ind w:firstLine="0"/>
              <w:jc w:val="center"/>
              <w:rPr>
                <w:b/>
                <w:sz w:val="24"/>
                <w:lang w:eastAsia="en-US"/>
              </w:rPr>
            </w:pPr>
            <w:r w:rsidRPr="000A2EF2">
              <w:rPr>
                <w:b/>
                <w:sz w:val="24"/>
                <w:lang w:eastAsia="en-US"/>
              </w:rPr>
              <w:t>Требуемые действия пользователя  при возникновении ошибки</w:t>
            </w:r>
          </w:p>
        </w:tc>
      </w:tr>
      <w:tr w:rsidR="0060796A" w:rsidRPr="0003173C" w14:paraId="66E93970" w14:textId="77777777" w:rsidTr="0060796A">
        <w:tc>
          <w:tcPr>
            <w:tcW w:w="2336" w:type="dxa"/>
            <w:vMerge w:val="restart"/>
            <w:vAlign w:val="center"/>
          </w:tcPr>
          <w:p w14:paraId="269A5296" w14:textId="77777777" w:rsidR="0060796A" w:rsidRPr="00BE08C2" w:rsidRDefault="0060796A" w:rsidP="000A2EF2">
            <w:pPr>
              <w:ind w:firstLine="0"/>
              <w:jc w:val="left"/>
              <w:rPr>
                <w:sz w:val="24"/>
                <w:lang w:eastAsia="en-US"/>
              </w:rPr>
            </w:pPr>
            <w:r w:rsidRPr="00BE08C2">
              <w:rPr>
                <w:sz w:val="24"/>
                <w:lang w:eastAsia="en-US"/>
              </w:rPr>
              <w:t>Информационная система «Внеурочная деятельность кафедры»</w:t>
            </w:r>
          </w:p>
        </w:tc>
        <w:tc>
          <w:tcPr>
            <w:tcW w:w="2336" w:type="dxa"/>
            <w:vAlign w:val="center"/>
          </w:tcPr>
          <w:p w14:paraId="095F127F" w14:textId="77777777" w:rsidR="0060796A" w:rsidRPr="00BE08C2" w:rsidRDefault="0060796A" w:rsidP="000A2EF2">
            <w:pPr>
              <w:ind w:firstLine="0"/>
              <w:jc w:val="left"/>
              <w:rPr>
                <w:sz w:val="24"/>
                <w:lang w:eastAsia="en-US"/>
              </w:rPr>
            </w:pPr>
            <w:r w:rsidRPr="00BE08C2">
              <w:rPr>
                <w:sz w:val="24"/>
                <w:lang w:eastAsia="en-US"/>
              </w:rPr>
              <w:t>Ошибка при формировании запроса к базе данных.</w:t>
            </w:r>
          </w:p>
        </w:tc>
        <w:tc>
          <w:tcPr>
            <w:tcW w:w="2336" w:type="dxa"/>
            <w:vAlign w:val="center"/>
          </w:tcPr>
          <w:p w14:paraId="1F55547D" w14:textId="77777777" w:rsidR="0060796A" w:rsidRPr="00BE08C2" w:rsidRDefault="0060796A" w:rsidP="000A2EF2">
            <w:pPr>
              <w:ind w:firstLine="0"/>
              <w:jc w:val="left"/>
              <w:rPr>
                <w:sz w:val="24"/>
                <w:lang w:eastAsia="en-US"/>
              </w:rPr>
            </w:pPr>
            <w:r w:rsidRPr="00BE08C2">
              <w:rPr>
                <w:sz w:val="24"/>
                <w:lang w:eastAsia="en-US"/>
              </w:rPr>
              <w:t>Возможны проблемы с базой данных(отсутствие в нужной директории, либо уже кем-то используется).</w:t>
            </w:r>
          </w:p>
        </w:tc>
        <w:tc>
          <w:tcPr>
            <w:tcW w:w="2337" w:type="dxa"/>
            <w:vAlign w:val="center"/>
          </w:tcPr>
          <w:p w14:paraId="2797000A" w14:textId="77777777" w:rsidR="0060796A" w:rsidRPr="00BE08C2" w:rsidRDefault="0060796A" w:rsidP="000A2EF2">
            <w:pPr>
              <w:ind w:firstLine="0"/>
              <w:jc w:val="left"/>
              <w:rPr>
                <w:sz w:val="24"/>
                <w:lang w:eastAsia="en-US"/>
              </w:rPr>
            </w:pPr>
            <w:r w:rsidRPr="00BE08C2">
              <w:rPr>
                <w:sz w:val="24"/>
                <w:lang w:eastAsia="en-US"/>
              </w:rPr>
              <w:t>Узнать, используется ли БД другим пользователем. Если да, то дождаться, пока он закончит работу с базой данных. В противном случае обратиться к администратору.</w:t>
            </w:r>
          </w:p>
        </w:tc>
      </w:tr>
      <w:tr w:rsidR="0060796A" w:rsidRPr="0003173C" w14:paraId="33559ECB" w14:textId="77777777" w:rsidTr="0060796A">
        <w:tc>
          <w:tcPr>
            <w:tcW w:w="2336" w:type="dxa"/>
            <w:vMerge/>
            <w:vAlign w:val="center"/>
          </w:tcPr>
          <w:p w14:paraId="1C4D6FEB" w14:textId="77777777" w:rsidR="0060796A" w:rsidRPr="00BE08C2" w:rsidRDefault="0060796A" w:rsidP="000A2EF2">
            <w:pPr>
              <w:ind w:firstLine="0"/>
              <w:jc w:val="left"/>
              <w:rPr>
                <w:sz w:val="24"/>
                <w:lang w:eastAsia="en-US"/>
              </w:rPr>
            </w:pPr>
          </w:p>
        </w:tc>
        <w:tc>
          <w:tcPr>
            <w:tcW w:w="2336" w:type="dxa"/>
            <w:vAlign w:val="center"/>
          </w:tcPr>
          <w:p w14:paraId="61CB4DA8" w14:textId="77777777" w:rsidR="0060796A" w:rsidRPr="00BE08C2" w:rsidRDefault="0060796A" w:rsidP="000A2EF2">
            <w:pPr>
              <w:ind w:firstLine="0"/>
              <w:jc w:val="left"/>
              <w:rPr>
                <w:sz w:val="24"/>
                <w:lang w:eastAsia="en-US"/>
              </w:rPr>
            </w:pPr>
            <w:r w:rsidRPr="00BE08C2">
              <w:rPr>
                <w:sz w:val="24"/>
                <w:lang w:eastAsia="en-US"/>
              </w:rPr>
              <w:t>Ошибка:</w:t>
            </w:r>
          </w:p>
          <w:p w14:paraId="4F6F0437" w14:textId="77777777" w:rsidR="0060796A" w:rsidRPr="00BE08C2" w:rsidRDefault="0060796A" w:rsidP="000A2EF2">
            <w:pPr>
              <w:ind w:firstLine="0"/>
              <w:jc w:val="left"/>
              <w:rPr>
                <w:sz w:val="24"/>
                <w:lang w:eastAsia="en-US"/>
              </w:rPr>
            </w:pPr>
            <w:r w:rsidRPr="00BE08C2">
              <w:rPr>
                <w:sz w:val="24"/>
                <w:lang w:eastAsia="en-US"/>
              </w:rPr>
              <w:t>Незаполненное поле «Логин»</w:t>
            </w:r>
          </w:p>
        </w:tc>
        <w:tc>
          <w:tcPr>
            <w:tcW w:w="2336" w:type="dxa"/>
            <w:vAlign w:val="center"/>
          </w:tcPr>
          <w:p w14:paraId="7101982E" w14:textId="77777777" w:rsidR="0060796A" w:rsidRPr="00BE08C2" w:rsidRDefault="0060796A" w:rsidP="000A2EF2">
            <w:pPr>
              <w:ind w:firstLine="0"/>
              <w:jc w:val="left"/>
              <w:rPr>
                <w:sz w:val="24"/>
                <w:lang w:eastAsia="en-US"/>
              </w:rPr>
            </w:pPr>
            <w:r w:rsidRPr="00BE08C2">
              <w:rPr>
                <w:sz w:val="24"/>
                <w:lang w:eastAsia="en-US"/>
              </w:rPr>
              <w:t>При входе в систему не было введено значение в поле «Логин».</w:t>
            </w:r>
          </w:p>
        </w:tc>
        <w:tc>
          <w:tcPr>
            <w:tcW w:w="2337" w:type="dxa"/>
            <w:vAlign w:val="center"/>
          </w:tcPr>
          <w:p w14:paraId="6538139F" w14:textId="77777777" w:rsidR="0060796A" w:rsidRPr="00BE08C2" w:rsidRDefault="0060796A" w:rsidP="000A2EF2">
            <w:pPr>
              <w:ind w:firstLine="0"/>
              <w:jc w:val="left"/>
              <w:rPr>
                <w:sz w:val="24"/>
                <w:lang w:eastAsia="en-US"/>
              </w:rPr>
            </w:pPr>
            <w:r w:rsidRPr="00BE08C2">
              <w:rPr>
                <w:sz w:val="24"/>
                <w:lang w:eastAsia="en-US"/>
              </w:rPr>
              <w:t>Заполнить поле «Логин».</w:t>
            </w:r>
          </w:p>
        </w:tc>
      </w:tr>
      <w:tr w:rsidR="0060796A" w:rsidRPr="0003173C" w14:paraId="0A40107F" w14:textId="77777777" w:rsidTr="0060796A">
        <w:tc>
          <w:tcPr>
            <w:tcW w:w="2336" w:type="dxa"/>
            <w:vMerge/>
            <w:vAlign w:val="center"/>
          </w:tcPr>
          <w:p w14:paraId="76B99807" w14:textId="77777777" w:rsidR="0060796A" w:rsidRPr="00BE08C2" w:rsidRDefault="0060796A" w:rsidP="000A2EF2">
            <w:pPr>
              <w:ind w:firstLine="0"/>
              <w:jc w:val="left"/>
              <w:rPr>
                <w:sz w:val="24"/>
                <w:lang w:eastAsia="en-US"/>
              </w:rPr>
            </w:pPr>
          </w:p>
        </w:tc>
        <w:tc>
          <w:tcPr>
            <w:tcW w:w="2336" w:type="dxa"/>
            <w:vAlign w:val="center"/>
          </w:tcPr>
          <w:p w14:paraId="490A2CEB" w14:textId="77777777" w:rsidR="0060796A" w:rsidRPr="00BE08C2" w:rsidRDefault="0060796A" w:rsidP="000A2EF2">
            <w:pPr>
              <w:ind w:firstLine="0"/>
              <w:jc w:val="left"/>
              <w:rPr>
                <w:sz w:val="24"/>
                <w:lang w:eastAsia="en-US"/>
              </w:rPr>
            </w:pPr>
            <w:r w:rsidRPr="00BE08C2">
              <w:rPr>
                <w:sz w:val="24"/>
                <w:lang w:eastAsia="en-US"/>
              </w:rPr>
              <w:t>Ошибка:</w:t>
            </w:r>
          </w:p>
          <w:p w14:paraId="266A0E43" w14:textId="77777777" w:rsidR="0060796A" w:rsidRPr="00BE08C2" w:rsidRDefault="0060796A" w:rsidP="000A2EF2">
            <w:pPr>
              <w:ind w:firstLine="0"/>
              <w:jc w:val="left"/>
              <w:rPr>
                <w:sz w:val="24"/>
                <w:lang w:eastAsia="en-US"/>
              </w:rPr>
            </w:pPr>
            <w:r w:rsidRPr="00BE08C2">
              <w:rPr>
                <w:sz w:val="24"/>
                <w:lang w:eastAsia="en-US"/>
              </w:rPr>
              <w:t>Незаполненное поле «Пароль»</w:t>
            </w:r>
          </w:p>
        </w:tc>
        <w:tc>
          <w:tcPr>
            <w:tcW w:w="2336" w:type="dxa"/>
            <w:vAlign w:val="center"/>
          </w:tcPr>
          <w:p w14:paraId="4DB1E07A" w14:textId="77777777" w:rsidR="0060796A" w:rsidRPr="00BE08C2" w:rsidRDefault="0060796A" w:rsidP="000A2EF2">
            <w:pPr>
              <w:ind w:firstLine="0"/>
              <w:jc w:val="left"/>
              <w:rPr>
                <w:sz w:val="24"/>
                <w:lang w:eastAsia="en-US"/>
              </w:rPr>
            </w:pPr>
            <w:r w:rsidRPr="00BE08C2">
              <w:rPr>
                <w:sz w:val="24"/>
                <w:lang w:eastAsia="en-US"/>
              </w:rPr>
              <w:t>При входе в систему не было введено значение в поле «Пароль».</w:t>
            </w:r>
          </w:p>
        </w:tc>
        <w:tc>
          <w:tcPr>
            <w:tcW w:w="2337" w:type="dxa"/>
            <w:vAlign w:val="center"/>
          </w:tcPr>
          <w:p w14:paraId="3BFD94BE" w14:textId="77777777" w:rsidR="0060796A" w:rsidRPr="00BE08C2" w:rsidRDefault="0060796A" w:rsidP="000A2EF2">
            <w:pPr>
              <w:ind w:firstLine="0"/>
              <w:jc w:val="left"/>
              <w:rPr>
                <w:sz w:val="24"/>
                <w:lang w:eastAsia="en-US"/>
              </w:rPr>
            </w:pPr>
            <w:r w:rsidRPr="00BE08C2">
              <w:rPr>
                <w:sz w:val="24"/>
                <w:lang w:eastAsia="en-US"/>
              </w:rPr>
              <w:t>Заполнить поле «Пароль».</w:t>
            </w:r>
          </w:p>
        </w:tc>
      </w:tr>
      <w:tr w:rsidR="0060796A" w:rsidRPr="0003173C" w14:paraId="4BDC7097" w14:textId="77777777" w:rsidTr="0060796A">
        <w:tc>
          <w:tcPr>
            <w:tcW w:w="2336" w:type="dxa"/>
            <w:vMerge/>
            <w:vAlign w:val="center"/>
          </w:tcPr>
          <w:p w14:paraId="56C598F3" w14:textId="77777777" w:rsidR="0060796A" w:rsidRPr="00BE08C2" w:rsidRDefault="0060796A" w:rsidP="000A2EF2">
            <w:pPr>
              <w:ind w:firstLine="0"/>
              <w:jc w:val="left"/>
              <w:rPr>
                <w:sz w:val="24"/>
                <w:lang w:eastAsia="en-US"/>
              </w:rPr>
            </w:pPr>
          </w:p>
        </w:tc>
        <w:tc>
          <w:tcPr>
            <w:tcW w:w="2336" w:type="dxa"/>
            <w:vAlign w:val="center"/>
          </w:tcPr>
          <w:p w14:paraId="758980AF" w14:textId="77777777" w:rsidR="0060796A" w:rsidRPr="00BE08C2" w:rsidRDefault="0060796A" w:rsidP="000A2EF2">
            <w:pPr>
              <w:ind w:firstLine="0"/>
              <w:jc w:val="left"/>
              <w:rPr>
                <w:sz w:val="24"/>
                <w:lang w:eastAsia="en-US"/>
              </w:rPr>
            </w:pPr>
            <w:r w:rsidRPr="00BE08C2">
              <w:rPr>
                <w:sz w:val="24"/>
                <w:lang w:eastAsia="en-US"/>
              </w:rPr>
              <w:t>Ошибка:</w:t>
            </w:r>
          </w:p>
          <w:p w14:paraId="371AB4AF" w14:textId="77777777" w:rsidR="0060796A" w:rsidRPr="00BE08C2" w:rsidRDefault="0060796A" w:rsidP="000A2EF2">
            <w:pPr>
              <w:ind w:firstLine="0"/>
              <w:jc w:val="left"/>
              <w:rPr>
                <w:sz w:val="24"/>
                <w:lang w:eastAsia="en-US"/>
              </w:rPr>
            </w:pPr>
            <w:r w:rsidRPr="00BE08C2">
              <w:rPr>
                <w:sz w:val="24"/>
                <w:lang w:eastAsia="en-US"/>
              </w:rPr>
              <w:t>Неверный логин или пароль</w:t>
            </w:r>
          </w:p>
        </w:tc>
        <w:tc>
          <w:tcPr>
            <w:tcW w:w="2336" w:type="dxa"/>
            <w:vAlign w:val="center"/>
          </w:tcPr>
          <w:p w14:paraId="169261D6" w14:textId="77777777" w:rsidR="0060796A" w:rsidRPr="00BE08C2" w:rsidRDefault="0060796A" w:rsidP="000A2EF2">
            <w:pPr>
              <w:ind w:firstLine="0"/>
              <w:jc w:val="left"/>
              <w:rPr>
                <w:sz w:val="24"/>
                <w:lang w:eastAsia="en-US"/>
              </w:rPr>
            </w:pPr>
            <w:r w:rsidRPr="00BE08C2">
              <w:rPr>
                <w:sz w:val="24"/>
                <w:lang w:eastAsia="en-US"/>
              </w:rPr>
              <w:t>Введённые значения не советуют данным в базе данных.</w:t>
            </w:r>
          </w:p>
        </w:tc>
        <w:tc>
          <w:tcPr>
            <w:tcW w:w="2337" w:type="dxa"/>
            <w:vAlign w:val="center"/>
          </w:tcPr>
          <w:p w14:paraId="08C0146E" w14:textId="77777777" w:rsidR="0060796A" w:rsidRPr="00BE08C2" w:rsidRDefault="0060796A" w:rsidP="000A2EF2">
            <w:pPr>
              <w:ind w:firstLine="0"/>
              <w:jc w:val="left"/>
              <w:rPr>
                <w:sz w:val="24"/>
                <w:lang w:eastAsia="en-US"/>
              </w:rPr>
            </w:pPr>
            <w:r w:rsidRPr="00BE08C2">
              <w:rPr>
                <w:sz w:val="24"/>
                <w:lang w:eastAsia="en-US"/>
              </w:rPr>
              <w:t>Проверить правильность введенных данных. Если вы уверены, что введенные данные верны, обратитесь к администратору.</w:t>
            </w:r>
          </w:p>
        </w:tc>
      </w:tr>
      <w:tr w:rsidR="0060796A" w:rsidRPr="0003173C" w14:paraId="242B2553" w14:textId="77777777" w:rsidTr="0060796A">
        <w:tc>
          <w:tcPr>
            <w:tcW w:w="2336" w:type="dxa"/>
            <w:vAlign w:val="center"/>
          </w:tcPr>
          <w:p w14:paraId="62D82646" w14:textId="77777777" w:rsidR="0060796A" w:rsidRPr="00BE08C2" w:rsidRDefault="0060796A" w:rsidP="000A2EF2">
            <w:pPr>
              <w:ind w:firstLine="0"/>
              <w:jc w:val="left"/>
              <w:rPr>
                <w:sz w:val="24"/>
                <w:lang w:eastAsia="en-US"/>
              </w:rPr>
            </w:pPr>
            <w:r w:rsidRPr="00BE08C2">
              <w:rPr>
                <w:sz w:val="24"/>
                <w:lang w:eastAsia="en-US"/>
              </w:rPr>
              <w:t>Сбой в электропитании рабочей станции.</w:t>
            </w:r>
          </w:p>
        </w:tc>
        <w:tc>
          <w:tcPr>
            <w:tcW w:w="2336" w:type="dxa"/>
            <w:vAlign w:val="center"/>
          </w:tcPr>
          <w:p w14:paraId="194127F8" w14:textId="77777777" w:rsidR="0060796A" w:rsidRPr="00BE08C2" w:rsidRDefault="0060796A" w:rsidP="000A2EF2">
            <w:pPr>
              <w:ind w:firstLine="0"/>
              <w:jc w:val="left"/>
              <w:rPr>
                <w:sz w:val="24"/>
                <w:lang w:eastAsia="en-US"/>
              </w:rPr>
            </w:pPr>
            <w:r w:rsidRPr="00BE08C2">
              <w:rPr>
                <w:sz w:val="24"/>
                <w:lang w:eastAsia="en-US"/>
              </w:rPr>
              <w:t>Нет электропитания рабочей станции или произошел сбой в электропитании.</w:t>
            </w:r>
          </w:p>
        </w:tc>
        <w:tc>
          <w:tcPr>
            <w:tcW w:w="2336" w:type="dxa"/>
            <w:vAlign w:val="center"/>
          </w:tcPr>
          <w:p w14:paraId="73A71514" w14:textId="77777777" w:rsidR="0060796A" w:rsidRPr="00BE08C2" w:rsidRDefault="0060796A" w:rsidP="000A2EF2">
            <w:pPr>
              <w:ind w:firstLine="0"/>
              <w:jc w:val="left"/>
              <w:rPr>
                <w:sz w:val="24"/>
                <w:lang w:eastAsia="en-US"/>
              </w:rPr>
            </w:pPr>
            <w:r w:rsidRPr="00BE08C2">
              <w:rPr>
                <w:sz w:val="24"/>
                <w:lang w:eastAsia="en-US"/>
              </w:rPr>
              <w:t>Рабочая станция выключилась или перезагрузилась.</w:t>
            </w:r>
          </w:p>
        </w:tc>
        <w:tc>
          <w:tcPr>
            <w:tcW w:w="2337" w:type="dxa"/>
            <w:vAlign w:val="center"/>
          </w:tcPr>
          <w:p w14:paraId="6BE0A51C" w14:textId="77777777" w:rsidR="0060796A" w:rsidRPr="00BE08C2" w:rsidRDefault="0060796A" w:rsidP="000A2EF2">
            <w:pPr>
              <w:ind w:firstLine="0"/>
              <w:jc w:val="left"/>
              <w:rPr>
                <w:sz w:val="24"/>
                <w:lang w:eastAsia="en-US"/>
              </w:rPr>
            </w:pPr>
            <w:r w:rsidRPr="00BE08C2">
              <w:rPr>
                <w:sz w:val="24"/>
                <w:lang w:eastAsia="en-US"/>
              </w:rPr>
              <w:t xml:space="preserve">В случае перезагрузки компьютера продолжить работу, </w:t>
            </w:r>
            <w:r w:rsidRPr="00BE08C2">
              <w:rPr>
                <w:sz w:val="24"/>
                <w:lang w:eastAsia="en-US"/>
              </w:rPr>
              <w:lastRenderedPageBreak/>
              <w:t>в случае выключения компьютера – запустить его.</w:t>
            </w:r>
          </w:p>
        </w:tc>
      </w:tr>
      <w:tr w:rsidR="0060796A" w:rsidRPr="0003173C" w14:paraId="5389D7D1" w14:textId="77777777" w:rsidTr="0060796A">
        <w:tc>
          <w:tcPr>
            <w:tcW w:w="2336" w:type="dxa"/>
            <w:vAlign w:val="center"/>
          </w:tcPr>
          <w:p w14:paraId="2643A843" w14:textId="77777777" w:rsidR="0060796A" w:rsidRPr="00BE08C2" w:rsidRDefault="0060796A" w:rsidP="000A2EF2">
            <w:pPr>
              <w:ind w:firstLine="0"/>
              <w:jc w:val="left"/>
              <w:rPr>
                <w:sz w:val="24"/>
                <w:lang w:eastAsia="en-US"/>
              </w:rPr>
            </w:pPr>
            <w:r w:rsidRPr="00BE08C2">
              <w:rPr>
                <w:sz w:val="24"/>
                <w:lang w:eastAsia="en-US"/>
              </w:rPr>
              <w:lastRenderedPageBreak/>
              <w:t>Сбой локальной сети</w:t>
            </w:r>
          </w:p>
        </w:tc>
        <w:tc>
          <w:tcPr>
            <w:tcW w:w="2336" w:type="dxa"/>
            <w:vAlign w:val="center"/>
          </w:tcPr>
          <w:p w14:paraId="0C9AD448" w14:textId="77777777" w:rsidR="0060796A" w:rsidRPr="00BE08C2" w:rsidRDefault="0060796A" w:rsidP="000A2EF2">
            <w:pPr>
              <w:ind w:firstLine="0"/>
              <w:jc w:val="left"/>
              <w:rPr>
                <w:sz w:val="24"/>
                <w:lang w:eastAsia="en-US"/>
              </w:rPr>
            </w:pPr>
            <w:r w:rsidRPr="00BE08C2">
              <w:rPr>
                <w:sz w:val="24"/>
                <w:lang w:eastAsia="en-US"/>
              </w:rPr>
              <w:t>Нет сетевого взаимодействия между рабочей станцией пользователя и сервером, на котором располагается информационная система.</w:t>
            </w:r>
          </w:p>
        </w:tc>
        <w:tc>
          <w:tcPr>
            <w:tcW w:w="2336" w:type="dxa"/>
            <w:vAlign w:val="center"/>
          </w:tcPr>
          <w:p w14:paraId="2ACE7BA4" w14:textId="77777777" w:rsidR="0060796A" w:rsidRPr="00BE08C2" w:rsidRDefault="0060796A" w:rsidP="000A2EF2">
            <w:pPr>
              <w:ind w:firstLine="0"/>
              <w:jc w:val="left"/>
              <w:rPr>
                <w:sz w:val="24"/>
                <w:lang w:eastAsia="en-US"/>
              </w:rPr>
            </w:pPr>
            <w:r w:rsidRPr="00BE08C2">
              <w:rPr>
                <w:sz w:val="24"/>
                <w:lang w:eastAsia="en-US"/>
              </w:rPr>
              <w:t>Отсутствует возможность работы с информационной системой, т.к. невозможно подключиться к серверу, на котором находиться программа.</w:t>
            </w:r>
          </w:p>
        </w:tc>
        <w:tc>
          <w:tcPr>
            <w:tcW w:w="2337" w:type="dxa"/>
            <w:vAlign w:val="center"/>
          </w:tcPr>
          <w:p w14:paraId="4E69FFDE" w14:textId="77777777" w:rsidR="0060796A" w:rsidRPr="00BE08C2" w:rsidRDefault="0060796A" w:rsidP="000A2EF2">
            <w:pPr>
              <w:ind w:firstLine="0"/>
              <w:jc w:val="left"/>
              <w:rPr>
                <w:sz w:val="24"/>
                <w:lang w:eastAsia="en-US"/>
              </w:rPr>
            </w:pPr>
            <w:r w:rsidRPr="00BE08C2">
              <w:rPr>
                <w:sz w:val="24"/>
                <w:lang w:eastAsia="en-US"/>
              </w:rPr>
              <w:t>Дождаться, пока не будет восстановлено соединение между рабочей станцией и сервером.</w:t>
            </w:r>
          </w:p>
        </w:tc>
      </w:tr>
    </w:tbl>
    <w:p w14:paraId="6A29438A" w14:textId="77777777" w:rsidR="0060796A" w:rsidRPr="0003173C" w:rsidRDefault="0060796A" w:rsidP="0060796A">
      <w:pPr>
        <w:rPr>
          <w:szCs w:val="28"/>
        </w:rPr>
      </w:pPr>
    </w:p>
    <w:p w14:paraId="4C110470" w14:textId="77777777" w:rsidR="0060796A" w:rsidRPr="0043796F" w:rsidRDefault="0060796A" w:rsidP="006216D9">
      <w:pPr>
        <w:pStyle w:val="3"/>
        <w:numPr>
          <w:ilvl w:val="0"/>
          <w:numId w:val="24"/>
        </w:numPr>
        <w:spacing w:before="0" w:after="240" w:line="360" w:lineRule="auto"/>
        <w:ind w:left="0" w:firstLine="709"/>
        <w:rPr>
          <w:rFonts w:ascii="Times New Roman" w:hAnsi="Times New Roman" w:cs="Times New Roman"/>
          <w:b/>
          <w:color w:val="auto"/>
          <w:sz w:val="28"/>
        </w:rPr>
      </w:pPr>
      <w:bookmarkStart w:id="58" w:name="_Toc11417172"/>
      <w:bookmarkStart w:id="59" w:name="_Toc11594556"/>
      <w:r w:rsidRPr="0043796F">
        <w:rPr>
          <w:rFonts w:ascii="Times New Roman" w:hAnsi="Times New Roman" w:cs="Times New Roman"/>
          <w:b/>
          <w:color w:val="auto"/>
          <w:sz w:val="28"/>
        </w:rPr>
        <w:t>Рекомендации по освоению</w:t>
      </w:r>
      <w:bookmarkEnd w:id="58"/>
      <w:bookmarkEnd w:id="59"/>
    </w:p>
    <w:p w14:paraId="43E40777" w14:textId="2B8211FE" w:rsidR="00110582" w:rsidRDefault="0060796A" w:rsidP="0060796A">
      <w:pPr>
        <w:spacing w:line="360" w:lineRule="auto"/>
      </w:pPr>
      <w:r w:rsidRPr="00BE08C2">
        <w:t xml:space="preserve">В качестве контрольного примера рекомендуется проделать все операции, описанные в разделе 4.2. настоящего документа.  </w:t>
      </w:r>
    </w:p>
    <w:p w14:paraId="37F90D5F" w14:textId="77777777" w:rsidR="00110582" w:rsidRDefault="00110582">
      <w:pPr>
        <w:widowControl/>
        <w:autoSpaceDE/>
        <w:autoSpaceDN/>
        <w:adjustRightInd/>
        <w:spacing w:after="160" w:line="259" w:lineRule="auto"/>
        <w:ind w:firstLine="0"/>
        <w:jc w:val="left"/>
      </w:pPr>
      <w:r>
        <w:br w:type="page"/>
      </w:r>
    </w:p>
    <w:p w14:paraId="6B54B3C9" w14:textId="77777777" w:rsidR="0060796A" w:rsidRPr="00BE08C2" w:rsidRDefault="0060796A" w:rsidP="0060796A">
      <w:pPr>
        <w:spacing w:line="360" w:lineRule="auto"/>
      </w:pPr>
    </w:p>
    <w:p w14:paraId="09FCFAC4" w14:textId="77777777" w:rsidR="0060796A" w:rsidRPr="0060796A" w:rsidRDefault="0060796A" w:rsidP="0060796A"/>
    <w:p w14:paraId="4779B9D6" w14:textId="1A48C05C" w:rsidR="007A2169" w:rsidRPr="00110582" w:rsidRDefault="00110582" w:rsidP="00110582">
      <w:pPr>
        <w:pStyle w:val="2"/>
        <w:widowControl/>
        <w:autoSpaceDE/>
        <w:autoSpaceDN/>
        <w:adjustRightInd/>
        <w:spacing w:before="0" w:after="240" w:line="360" w:lineRule="auto"/>
        <w:rPr>
          <w:rFonts w:ascii="Times New Roman" w:hAnsi="Times New Roman"/>
          <w:b/>
          <w:color w:val="auto"/>
          <w:sz w:val="28"/>
          <w:lang w:eastAsia="en-US"/>
        </w:rPr>
      </w:pPr>
      <w:bookmarkStart w:id="60" w:name="_Toc4146275"/>
      <w:bookmarkStart w:id="61" w:name="_Toc11594557"/>
      <w:r w:rsidRPr="00110582">
        <w:rPr>
          <w:rFonts w:ascii="Times New Roman" w:hAnsi="Times New Roman"/>
          <w:b/>
          <w:color w:val="auto"/>
          <w:sz w:val="28"/>
          <w:lang w:eastAsia="en-US"/>
        </w:rPr>
        <w:t xml:space="preserve">Глава </w:t>
      </w:r>
      <w:r w:rsidR="007A2169" w:rsidRPr="00110582">
        <w:rPr>
          <w:rFonts w:ascii="Times New Roman" w:hAnsi="Times New Roman"/>
          <w:b/>
          <w:color w:val="auto"/>
          <w:sz w:val="28"/>
          <w:lang w:eastAsia="en-US"/>
        </w:rPr>
        <w:t>7.</w:t>
      </w:r>
      <w:bookmarkEnd w:id="60"/>
      <w:r>
        <w:rPr>
          <w:rFonts w:ascii="Times New Roman" w:hAnsi="Times New Roman"/>
          <w:b/>
          <w:color w:val="auto"/>
          <w:sz w:val="28"/>
          <w:lang w:eastAsia="en-US"/>
        </w:rPr>
        <w:t xml:space="preserve"> </w:t>
      </w:r>
      <w:r w:rsidR="007A2169" w:rsidRPr="00110582">
        <w:rPr>
          <w:rFonts w:ascii="Times New Roman" w:hAnsi="Times New Roman"/>
          <w:b/>
          <w:color w:val="auto"/>
          <w:sz w:val="28"/>
          <w:lang w:eastAsia="en-US"/>
        </w:rPr>
        <w:t>Анализ и расчет экономических затрат</w:t>
      </w:r>
      <w:bookmarkEnd w:id="61"/>
    </w:p>
    <w:p w14:paraId="2B802325" w14:textId="77777777" w:rsidR="007A2169" w:rsidRPr="00412CAB" w:rsidRDefault="007A2169" w:rsidP="007A2169">
      <w:pPr>
        <w:spacing w:line="360" w:lineRule="auto"/>
        <w:rPr>
          <w:color w:val="000000"/>
          <w:szCs w:val="28"/>
          <w:lang w:eastAsia="en-US"/>
        </w:rPr>
      </w:pPr>
      <w:r w:rsidRPr="00412CAB">
        <w:rPr>
          <w:color w:val="000000"/>
          <w:szCs w:val="28"/>
          <w:lang w:eastAsia="en-US"/>
        </w:rPr>
        <w:t>Программный продукт «</w:t>
      </w:r>
      <w:r w:rsidRPr="00AE691A">
        <w:rPr>
          <w:color w:val="000000"/>
          <w:szCs w:val="28"/>
          <w:lang w:eastAsia="en-US"/>
        </w:rPr>
        <w:t>Внеурочная деятельность кафедры</w:t>
      </w:r>
      <w:r w:rsidRPr="00412CAB">
        <w:rPr>
          <w:color w:val="000000"/>
          <w:szCs w:val="28"/>
          <w:lang w:eastAsia="en-US"/>
        </w:rPr>
        <w:t xml:space="preserve">» необходим для автоматизации работы </w:t>
      </w:r>
      <w:r w:rsidRPr="00AE691A">
        <w:rPr>
          <w:color w:val="000000"/>
          <w:szCs w:val="28"/>
          <w:lang w:eastAsia="en-US"/>
        </w:rPr>
        <w:t>преподавателя</w:t>
      </w:r>
      <w:r w:rsidRPr="00412CAB">
        <w:rPr>
          <w:color w:val="000000"/>
          <w:szCs w:val="28"/>
          <w:lang w:eastAsia="en-US"/>
        </w:rPr>
        <w:t xml:space="preserve"> </w:t>
      </w:r>
      <w:r>
        <w:rPr>
          <w:color w:val="000000"/>
          <w:szCs w:val="28"/>
          <w:lang w:eastAsia="en-US"/>
        </w:rPr>
        <w:t>кафедры «Информационные системы»</w:t>
      </w:r>
      <w:r w:rsidRPr="00412CAB">
        <w:rPr>
          <w:color w:val="000000"/>
          <w:szCs w:val="28"/>
          <w:lang w:eastAsia="en-US"/>
        </w:rPr>
        <w:t>. При внедрении такого программного продукта</w:t>
      </w:r>
      <w:r>
        <w:rPr>
          <w:color w:val="000000"/>
          <w:szCs w:val="28"/>
          <w:lang w:eastAsia="en-US"/>
        </w:rPr>
        <w:t xml:space="preserve"> в эксплуатацию,</w:t>
      </w:r>
      <w:r w:rsidRPr="00412CAB">
        <w:rPr>
          <w:color w:val="000000"/>
          <w:szCs w:val="28"/>
          <w:lang w:eastAsia="en-US"/>
        </w:rPr>
        <w:t xml:space="preserve"> упростит</w:t>
      </w:r>
      <w:r>
        <w:rPr>
          <w:color w:val="000000"/>
          <w:szCs w:val="28"/>
          <w:lang w:eastAsia="en-US"/>
        </w:rPr>
        <w:t>ся</w:t>
      </w:r>
      <w:r w:rsidRPr="00412CAB">
        <w:rPr>
          <w:color w:val="000000"/>
          <w:szCs w:val="28"/>
          <w:lang w:eastAsia="en-US"/>
        </w:rPr>
        <w:t xml:space="preserve"> работ</w:t>
      </w:r>
      <w:r>
        <w:rPr>
          <w:color w:val="000000"/>
          <w:szCs w:val="28"/>
          <w:lang w:eastAsia="en-US"/>
        </w:rPr>
        <w:t>а</w:t>
      </w:r>
      <w:r w:rsidRPr="00412CAB">
        <w:rPr>
          <w:color w:val="000000"/>
          <w:szCs w:val="28"/>
          <w:lang w:eastAsia="en-US"/>
        </w:rPr>
        <w:t xml:space="preserve"> </w:t>
      </w:r>
      <w:r w:rsidRPr="00AE691A">
        <w:rPr>
          <w:color w:val="000000"/>
          <w:szCs w:val="28"/>
          <w:lang w:eastAsia="en-US"/>
        </w:rPr>
        <w:t>преподавателя</w:t>
      </w:r>
      <w:r w:rsidRPr="00412CAB">
        <w:rPr>
          <w:color w:val="000000"/>
          <w:szCs w:val="28"/>
          <w:lang w:eastAsia="en-US"/>
        </w:rPr>
        <w:t>, что способствует повышению его работоспособности.</w:t>
      </w:r>
    </w:p>
    <w:p w14:paraId="6DD0FD8F" w14:textId="77777777" w:rsidR="007A2169" w:rsidRPr="00412CAB" w:rsidRDefault="007A2169" w:rsidP="007A2169">
      <w:pPr>
        <w:spacing w:line="360" w:lineRule="auto"/>
        <w:rPr>
          <w:color w:val="000000"/>
          <w:szCs w:val="28"/>
          <w:lang w:eastAsia="en-US"/>
        </w:rPr>
      </w:pPr>
      <w:r>
        <w:rPr>
          <w:color w:val="000000"/>
          <w:szCs w:val="28"/>
          <w:lang w:eastAsia="en-US"/>
        </w:rPr>
        <w:t>Для подсчета экономических затрат на разработку АИС, необходимо проанализировать исходные данные, которые понадобиться расчетов. Исходные данные представлены в таблице 1.</w:t>
      </w:r>
    </w:p>
    <w:p w14:paraId="059C3CDB" w14:textId="77777777" w:rsidR="007A2169" w:rsidRPr="002E6E42" w:rsidRDefault="007A2169" w:rsidP="007A2169">
      <w:pPr>
        <w:spacing w:line="360" w:lineRule="auto"/>
      </w:pPr>
      <w:r>
        <w:t>Таблица 35</w:t>
      </w:r>
      <w:r w:rsidRPr="002E6E42">
        <w:t xml:space="preserve"> – Исходные данные для выполнения расчетов</w:t>
      </w:r>
    </w:p>
    <w:tbl>
      <w:tblPr>
        <w:tblStyle w:val="13"/>
        <w:tblW w:w="4827" w:type="pct"/>
        <w:tblInd w:w="228" w:type="dxa"/>
        <w:tblLayout w:type="fixed"/>
        <w:tblLook w:val="0000" w:firstRow="0" w:lastRow="0" w:firstColumn="0" w:lastColumn="0" w:noHBand="0" w:noVBand="0"/>
      </w:tblPr>
      <w:tblGrid>
        <w:gridCol w:w="6000"/>
        <w:gridCol w:w="1758"/>
        <w:gridCol w:w="1257"/>
      </w:tblGrid>
      <w:tr w:rsidR="007A2169" w:rsidRPr="00412CAB" w14:paraId="25E0DC06" w14:textId="77777777" w:rsidTr="007A2169">
        <w:trPr>
          <w:cantSplit/>
        </w:trPr>
        <w:tc>
          <w:tcPr>
            <w:tcW w:w="3328" w:type="pct"/>
          </w:tcPr>
          <w:p w14:paraId="55D7523B" w14:textId="77777777" w:rsidR="007A2169" w:rsidRPr="00005BD3" w:rsidRDefault="007A2169" w:rsidP="007A2169">
            <w:pPr>
              <w:ind w:firstLine="0"/>
              <w:jc w:val="center"/>
              <w:rPr>
                <w:b/>
                <w:sz w:val="24"/>
                <w:lang w:eastAsia="en-US"/>
              </w:rPr>
            </w:pPr>
            <w:r w:rsidRPr="00005BD3">
              <w:rPr>
                <w:b/>
                <w:sz w:val="24"/>
                <w:lang w:eastAsia="en-US"/>
              </w:rPr>
              <w:t>Наименование затрат</w:t>
            </w:r>
          </w:p>
        </w:tc>
        <w:tc>
          <w:tcPr>
            <w:tcW w:w="975" w:type="pct"/>
          </w:tcPr>
          <w:p w14:paraId="407A95DF" w14:textId="77777777" w:rsidR="007A2169" w:rsidRPr="00005BD3" w:rsidRDefault="007A2169" w:rsidP="007A2169">
            <w:pPr>
              <w:ind w:firstLine="0"/>
              <w:jc w:val="center"/>
              <w:rPr>
                <w:b/>
                <w:sz w:val="24"/>
                <w:lang w:eastAsia="en-US"/>
              </w:rPr>
            </w:pPr>
            <w:r w:rsidRPr="00005BD3">
              <w:rPr>
                <w:b/>
                <w:sz w:val="24"/>
                <w:lang w:eastAsia="en-US"/>
              </w:rPr>
              <w:t>Единица измерения</w:t>
            </w:r>
          </w:p>
        </w:tc>
        <w:tc>
          <w:tcPr>
            <w:tcW w:w="697" w:type="pct"/>
          </w:tcPr>
          <w:p w14:paraId="39D47031" w14:textId="77777777" w:rsidR="007A2169" w:rsidRPr="00005BD3" w:rsidRDefault="007A2169" w:rsidP="007A2169">
            <w:pPr>
              <w:ind w:firstLine="0"/>
              <w:jc w:val="center"/>
              <w:rPr>
                <w:b/>
                <w:sz w:val="24"/>
                <w:lang w:eastAsia="en-US"/>
              </w:rPr>
            </w:pPr>
            <w:r w:rsidRPr="00005BD3">
              <w:rPr>
                <w:b/>
                <w:sz w:val="24"/>
                <w:lang w:eastAsia="en-US"/>
              </w:rPr>
              <w:t>Значение</w:t>
            </w:r>
          </w:p>
        </w:tc>
      </w:tr>
      <w:tr w:rsidR="007A2169" w:rsidRPr="00412CAB" w14:paraId="7D1668E9" w14:textId="77777777" w:rsidTr="007A2169">
        <w:trPr>
          <w:cantSplit/>
        </w:trPr>
        <w:tc>
          <w:tcPr>
            <w:tcW w:w="3328" w:type="pct"/>
          </w:tcPr>
          <w:p w14:paraId="3E658BF3" w14:textId="77777777" w:rsidR="007A2169" w:rsidRPr="00005BD3" w:rsidRDefault="007A2169" w:rsidP="007A2169">
            <w:pPr>
              <w:ind w:firstLine="0"/>
              <w:jc w:val="left"/>
              <w:rPr>
                <w:sz w:val="24"/>
                <w:lang w:eastAsia="en-US"/>
              </w:rPr>
            </w:pPr>
            <w:r w:rsidRPr="00005BD3">
              <w:rPr>
                <w:sz w:val="24"/>
                <w:lang w:eastAsia="en-US"/>
              </w:rPr>
              <w:t>1</w:t>
            </w:r>
          </w:p>
        </w:tc>
        <w:tc>
          <w:tcPr>
            <w:tcW w:w="975" w:type="pct"/>
          </w:tcPr>
          <w:p w14:paraId="58B6C4D7" w14:textId="77777777" w:rsidR="007A2169" w:rsidRPr="00005BD3" w:rsidRDefault="007A2169" w:rsidP="007A2169">
            <w:pPr>
              <w:ind w:firstLine="0"/>
              <w:jc w:val="left"/>
              <w:rPr>
                <w:sz w:val="24"/>
                <w:lang w:eastAsia="en-US"/>
              </w:rPr>
            </w:pPr>
            <w:r w:rsidRPr="00005BD3">
              <w:rPr>
                <w:sz w:val="24"/>
                <w:lang w:eastAsia="en-US"/>
              </w:rPr>
              <w:t>2</w:t>
            </w:r>
          </w:p>
        </w:tc>
        <w:tc>
          <w:tcPr>
            <w:tcW w:w="697" w:type="pct"/>
          </w:tcPr>
          <w:p w14:paraId="76AA4498" w14:textId="77777777" w:rsidR="007A2169" w:rsidRPr="00005BD3" w:rsidRDefault="007A2169" w:rsidP="007A2169">
            <w:pPr>
              <w:ind w:firstLine="0"/>
              <w:jc w:val="left"/>
              <w:rPr>
                <w:sz w:val="24"/>
                <w:lang w:eastAsia="en-US"/>
              </w:rPr>
            </w:pPr>
            <w:r w:rsidRPr="00005BD3">
              <w:rPr>
                <w:sz w:val="24"/>
                <w:lang w:eastAsia="en-US"/>
              </w:rPr>
              <w:t>3</w:t>
            </w:r>
          </w:p>
        </w:tc>
      </w:tr>
      <w:tr w:rsidR="007A2169" w:rsidRPr="00412CAB" w14:paraId="7893FAA9" w14:textId="77777777" w:rsidTr="007A2169">
        <w:trPr>
          <w:cantSplit/>
        </w:trPr>
        <w:tc>
          <w:tcPr>
            <w:tcW w:w="3328" w:type="pct"/>
          </w:tcPr>
          <w:p w14:paraId="5FC3AFD9" w14:textId="77777777" w:rsidR="007A2169" w:rsidRPr="00005BD3" w:rsidRDefault="007A2169" w:rsidP="007A2169">
            <w:pPr>
              <w:ind w:firstLine="0"/>
              <w:jc w:val="left"/>
              <w:rPr>
                <w:sz w:val="24"/>
                <w:lang w:eastAsia="en-US"/>
              </w:rPr>
            </w:pPr>
            <w:r w:rsidRPr="00005BD3">
              <w:rPr>
                <w:sz w:val="24"/>
                <w:lang w:eastAsia="en-US"/>
              </w:rPr>
              <w:t>Стоимость электронно-вычислительных машин и всех периферийных средств:</w:t>
            </w:r>
          </w:p>
          <w:p w14:paraId="713E05C0" w14:textId="77777777" w:rsidR="007A2169" w:rsidRPr="00005BD3" w:rsidRDefault="007A2169" w:rsidP="007A2169">
            <w:pPr>
              <w:tabs>
                <w:tab w:val="left" w:pos="284"/>
                <w:tab w:val="left" w:pos="1134"/>
              </w:tabs>
              <w:ind w:firstLine="0"/>
              <w:jc w:val="left"/>
              <w:rPr>
                <w:sz w:val="24"/>
                <w:lang w:eastAsia="en-US"/>
              </w:rPr>
            </w:pPr>
            <w:r w:rsidRPr="00005BD3">
              <w:rPr>
                <w:sz w:val="24"/>
                <w:lang w:eastAsia="en-US"/>
              </w:rPr>
              <w:t>ноутбук –28000 руб.;</w:t>
            </w:r>
          </w:p>
          <w:p w14:paraId="736F827E" w14:textId="77777777" w:rsidR="007A2169" w:rsidRPr="00005BD3" w:rsidRDefault="007A2169" w:rsidP="007A2169">
            <w:pPr>
              <w:tabs>
                <w:tab w:val="left" w:pos="284"/>
                <w:tab w:val="left" w:pos="1134"/>
              </w:tabs>
              <w:ind w:firstLine="0"/>
              <w:jc w:val="left"/>
              <w:rPr>
                <w:sz w:val="24"/>
                <w:lang w:eastAsia="en-US"/>
              </w:rPr>
            </w:pPr>
            <w:r w:rsidRPr="00005BD3">
              <w:rPr>
                <w:sz w:val="24"/>
                <w:lang w:eastAsia="en-US"/>
              </w:rPr>
              <w:t>мышь – 500 руб.;</w:t>
            </w:r>
          </w:p>
        </w:tc>
        <w:tc>
          <w:tcPr>
            <w:tcW w:w="975" w:type="pct"/>
          </w:tcPr>
          <w:p w14:paraId="17EE23C5" w14:textId="77777777" w:rsidR="007A2169" w:rsidRPr="00005BD3" w:rsidRDefault="007A2169" w:rsidP="007A2169">
            <w:pPr>
              <w:shd w:val="clear" w:color="auto" w:fill="FFFFFF"/>
              <w:ind w:firstLine="0"/>
              <w:jc w:val="left"/>
              <w:rPr>
                <w:sz w:val="24"/>
                <w:lang w:eastAsia="en-US"/>
              </w:rPr>
            </w:pPr>
            <w:r w:rsidRPr="00005BD3">
              <w:rPr>
                <w:sz w:val="24"/>
                <w:lang w:eastAsia="en-US"/>
              </w:rPr>
              <w:t>Руб.</w:t>
            </w:r>
          </w:p>
        </w:tc>
        <w:tc>
          <w:tcPr>
            <w:tcW w:w="697" w:type="pct"/>
          </w:tcPr>
          <w:p w14:paraId="25DF0A1E" w14:textId="77777777" w:rsidR="007A2169" w:rsidRPr="00005BD3" w:rsidRDefault="007A2169" w:rsidP="007A2169">
            <w:pPr>
              <w:ind w:firstLine="0"/>
              <w:jc w:val="left"/>
              <w:rPr>
                <w:sz w:val="24"/>
                <w:lang w:eastAsia="en-US"/>
              </w:rPr>
            </w:pPr>
            <w:r w:rsidRPr="00005BD3">
              <w:rPr>
                <w:sz w:val="24"/>
                <w:lang w:eastAsia="en-US"/>
              </w:rPr>
              <w:t>28.500</w:t>
            </w:r>
          </w:p>
        </w:tc>
      </w:tr>
      <w:tr w:rsidR="007A2169" w:rsidRPr="00412CAB" w14:paraId="70CBA085" w14:textId="77777777" w:rsidTr="007A2169">
        <w:trPr>
          <w:cantSplit/>
        </w:trPr>
        <w:tc>
          <w:tcPr>
            <w:tcW w:w="3328" w:type="pct"/>
          </w:tcPr>
          <w:p w14:paraId="60041676" w14:textId="77777777" w:rsidR="007A2169" w:rsidRPr="00005BD3" w:rsidRDefault="007A2169" w:rsidP="007A2169">
            <w:pPr>
              <w:ind w:firstLine="0"/>
              <w:jc w:val="left"/>
              <w:rPr>
                <w:sz w:val="24"/>
                <w:lang w:eastAsia="en-US"/>
              </w:rPr>
            </w:pPr>
            <w:r w:rsidRPr="00005BD3">
              <w:rPr>
                <w:sz w:val="24"/>
                <w:lang w:eastAsia="en-US"/>
              </w:rPr>
              <w:t>2. Страховые взносы во внебюджетные фонды</w:t>
            </w:r>
          </w:p>
        </w:tc>
        <w:tc>
          <w:tcPr>
            <w:tcW w:w="975" w:type="pct"/>
          </w:tcPr>
          <w:p w14:paraId="17DE8A75" w14:textId="77777777" w:rsidR="007A2169" w:rsidRPr="00005BD3" w:rsidRDefault="007A2169" w:rsidP="007A2169">
            <w:pPr>
              <w:shd w:val="clear" w:color="auto" w:fill="FFFFFF"/>
              <w:ind w:firstLine="0"/>
              <w:jc w:val="left"/>
              <w:rPr>
                <w:sz w:val="24"/>
                <w:lang w:eastAsia="en-US"/>
              </w:rPr>
            </w:pPr>
            <w:r w:rsidRPr="00005BD3">
              <w:rPr>
                <w:sz w:val="24"/>
                <w:lang w:eastAsia="en-US"/>
              </w:rPr>
              <w:t>%</w:t>
            </w:r>
          </w:p>
        </w:tc>
        <w:tc>
          <w:tcPr>
            <w:tcW w:w="697" w:type="pct"/>
          </w:tcPr>
          <w:p w14:paraId="4F7258F5" w14:textId="77777777" w:rsidR="007A2169" w:rsidRPr="00005BD3" w:rsidRDefault="007A2169" w:rsidP="007A2169">
            <w:pPr>
              <w:ind w:firstLine="0"/>
              <w:jc w:val="left"/>
              <w:rPr>
                <w:sz w:val="24"/>
                <w:lang w:eastAsia="en-US"/>
              </w:rPr>
            </w:pPr>
            <w:r w:rsidRPr="00005BD3">
              <w:rPr>
                <w:sz w:val="24"/>
                <w:lang w:eastAsia="en-US"/>
              </w:rPr>
              <w:t>30,0</w:t>
            </w:r>
          </w:p>
        </w:tc>
      </w:tr>
      <w:tr w:rsidR="007A2169" w:rsidRPr="00412CAB" w14:paraId="6CA49B6C" w14:textId="77777777" w:rsidTr="007A2169">
        <w:trPr>
          <w:cantSplit/>
        </w:trPr>
        <w:tc>
          <w:tcPr>
            <w:tcW w:w="3328" w:type="pct"/>
          </w:tcPr>
          <w:p w14:paraId="4ED9EF46" w14:textId="77777777" w:rsidR="007A2169" w:rsidRPr="00005BD3" w:rsidRDefault="007A2169" w:rsidP="007A2169">
            <w:pPr>
              <w:ind w:firstLine="0"/>
              <w:jc w:val="left"/>
              <w:rPr>
                <w:sz w:val="24"/>
                <w:lang w:eastAsia="en-US"/>
              </w:rPr>
            </w:pPr>
            <w:r w:rsidRPr="00005BD3">
              <w:rPr>
                <w:sz w:val="24"/>
                <w:lang w:eastAsia="en-US"/>
              </w:rPr>
              <w:t>3. Стоимость электроэнергии.</w:t>
            </w:r>
          </w:p>
        </w:tc>
        <w:tc>
          <w:tcPr>
            <w:tcW w:w="975" w:type="pct"/>
          </w:tcPr>
          <w:p w14:paraId="19BD2C12" w14:textId="77777777" w:rsidR="007A2169" w:rsidRPr="00005BD3" w:rsidRDefault="007A2169" w:rsidP="007A2169">
            <w:pPr>
              <w:ind w:firstLine="0"/>
              <w:jc w:val="left"/>
              <w:rPr>
                <w:sz w:val="24"/>
                <w:lang w:eastAsia="en-US"/>
              </w:rPr>
            </w:pPr>
            <w:r w:rsidRPr="00005BD3">
              <w:rPr>
                <w:sz w:val="24"/>
                <w:lang w:eastAsia="en-US"/>
              </w:rPr>
              <w:t xml:space="preserve">    Руб./квт. ч</w:t>
            </w:r>
          </w:p>
        </w:tc>
        <w:tc>
          <w:tcPr>
            <w:tcW w:w="697" w:type="pct"/>
          </w:tcPr>
          <w:p w14:paraId="095067A3" w14:textId="77777777" w:rsidR="007A2169" w:rsidRPr="00005BD3" w:rsidRDefault="007A2169" w:rsidP="007A2169">
            <w:pPr>
              <w:ind w:firstLine="0"/>
              <w:jc w:val="left"/>
              <w:rPr>
                <w:sz w:val="24"/>
                <w:lang w:eastAsia="en-US"/>
              </w:rPr>
            </w:pPr>
            <w:r w:rsidRPr="00005BD3">
              <w:rPr>
                <w:sz w:val="24"/>
                <w:lang w:eastAsia="en-US"/>
              </w:rPr>
              <w:t>3,62</w:t>
            </w:r>
          </w:p>
        </w:tc>
      </w:tr>
      <w:tr w:rsidR="007A2169" w:rsidRPr="00412CAB" w14:paraId="5D6F53B1" w14:textId="77777777" w:rsidTr="007A2169">
        <w:trPr>
          <w:cantSplit/>
        </w:trPr>
        <w:tc>
          <w:tcPr>
            <w:tcW w:w="3328" w:type="pct"/>
          </w:tcPr>
          <w:p w14:paraId="01EB7BD1" w14:textId="77777777" w:rsidR="007A2169" w:rsidRPr="00005BD3" w:rsidRDefault="007A2169" w:rsidP="007A2169">
            <w:pPr>
              <w:ind w:firstLine="0"/>
              <w:jc w:val="left"/>
              <w:rPr>
                <w:sz w:val="24"/>
                <w:lang w:eastAsia="en-US"/>
              </w:rPr>
            </w:pPr>
            <w:r w:rsidRPr="00005BD3">
              <w:rPr>
                <w:sz w:val="24"/>
                <w:lang w:eastAsia="en-US"/>
              </w:rPr>
              <w:t>4. Количество рабочих дней в году.</w:t>
            </w:r>
          </w:p>
        </w:tc>
        <w:tc>
          <w:tcPr>
            <w:tcW w:w="975" w:type="pct"/>
          </w:tcPr>
          <w:p w14:paraId="41F9C4E3" w14:textId="77777777" w:rsidR="007A2169" w:rsidRPr="00005BD3" w:rsidRDefault="007A2169" w:rsidP="007A2169">
            <w:pPr>
              <w:ind w:firstLine="0"/>
              <w:jc w:val="left"/>
              <w:rPr>
                <w:sz w:val="24"/>
                <w:lang w:eastAsia="en-US"/>
              </w:rPr>
            </w:pPr>
            <w:r w:rsidRPr="00005BD3">
              <w:rPr>
                <w:sz w:val="24"/>
                <w:lang w:eastAsia="en-US"/>
              </w:rPr>
              <w:t>День</w:t>
            </w:r>
          </w:p>
        </w:tc>
        <w:tc>
          <w:tcPr>
            <w:tcW w:w="697" w:type="pct"/>
          </w:tcPr>
          <w:p w14:paraId="260308A4" w14:textId="77777777" w:rsidR="007A2169" w:rsidRPr="00005BD3" w:rsidRDefault="007A2169" w:rsidP="007A2169">
            <w:pPr>
              <w:ind w:firstLine="0"/>
              <w:jc w:val="left"/>
              <w:rPr>
                <w:sz w:val="24"/>
                <w:lang w:eastAsia="en-US"/>
              </w:rPr>
            </w:pPr>
            <w:r w:rsidRPr="00005BD3">
              <w:rPr>
                <w:sz w:val="24"/>
                <w:lang w:eastAsia="en-US"/>
              </w:rPr>
              <w:t>247</w:t>
            </w:r>
          </w:p>
        </w:tc>
      </w:tr>
      <w:tr w:rsidR="007A2169" w:rsidRPr="00412CAB" w14:paraId="0603BE92" w14:textId="77777777" w:rsidTr="007A2169">
        <w:trPr>
          <w:cantSplit/>
          <w:trHeight w:val="343"/>
        </w:trPr>
        <w:tc>
          <w:tcPr>
            <w:tcW w:w="3328" w:type="pct"/>
          </w:tcPr>
          <w:p w14:paraId="12EA9E85" w14:textId="77777777" w:rsidR="007A2169" w:rsidRPr="00005BD3" w:rsidRDefault="007A2169" w:rsidP="007A2169">
            <w:pPr>
              <w:ind w:firstLine="0"/>
              <w:jc w:val="left"/>
              <w:rPr>
                <w:sz w:val="24"/>
                <w:lang w:eastAsia="en-US"/>
              </w:rPr>
            </w:pPr>
            <w:r w:rsidRPr="00005BD3">
              <w:rPr>
                <w:sz w:val="24"/>
                <w:lang w:eastAsia="en-US"/>
              </w:rPr>
              <w:t>5. Длительность рабочего дня.</w:t>
            </w:r>
          </w:p>
        </w:tc>
        <w:tc>
          <w:tcPr>
            <w:tcW w:w="975" w:type="pct"/>
          </w:tcPr>
          <w:p w14:paraId="4DD01966" w14:textId="77777777" w:rsidR="007A2169" w:rsidRPr="00005BD3" w:rsidRDefault="007A2169" w:rsidP="007A2169">
            <w:pPr>
              <w:ind w:firstLine="0"/>
              <w:jc w:val="left"/>
              <w:rPr>
                <w:sz w:val="24"/>
                <w:lang w:eastAsia="en-US"/>
              </w:rPr>
            </w:pPr>
            <w:r w:rsidRPr="00005BD3">
              <w:rPr>
                <w:sz w:val="24"/>
                <w:lang w:eastAsia="en-US"/>
              </w:rPr>
              <w:t>Час</w:t>
            </w:r>
          </w:p>
        </w:tc>
        <w:tc>
          <w:tcPr>
            <w:tcW w:w="697" w:type="pct"/>
          </w:tcPr>
          <w:p w14:paraId="436B4A07" w14:textId="77777777" w:rsidR="007A2169" w:rsidRPr="00005BD3" w:rsidRDefault="007A2169" w:rsidP="007A2169">
            <w:pPr>
              <w:ind w:firstLine="0"/>
              <w:jc w:val="left"/>
              <w:rPr>
                <w:sz w:val="24"/>
                <w:lang w:eastAsia="en-US"/>
              </w:rPr>
            </w:pPr>
            <w:r w:rsidRPr="00005BD3">
              <w:rPr>
                <w:sz w:val="24"/>
                <w:lang w:eastAsia="en-US"/>
              </w:rPr>
              <w:t>8</w:t>
            </w:r>
          </w:p>
        </w:tc>
      </w:tr>
      <w:tr w:rsidR="007A2169" w:rsidRPr="00412CAB" w14:paraId="17FC1F5F" w14:textId="77777777" w:rsidTr="007A2169">
        <w:trPr>
          <w:cantSplit/>
        </w:trPr>
        <w:tc>
          <w:tcPr>
            <w:tcW w:w="3328" w:type="pct"/>
          </w:tcPr>
          <w:p w14:paraId="58B29A37" w14:textId="77777777" w:rsidR="007A2169" w:rsidRPr="00005BD3" w:rsidRDefault="007A2169" w:rsidP="007A2169">
            <w:pPr>
              <w:ind w:firstLine="0"/>
              <w:jc w:val="left"/>
              <w:rPr>
                <w:sz w:val="24"/>
                <w:lang w:eastAsia="en-US"/>
              </w:rPr>
            </w:pPr>
            <w:r w:rsidRPr="00005BD3">
              <w:rPr>
                <w:sz w:val="24"/>
                <w:lang w:eastAsia="en-US"/>
              </w:rPr>
              <w:t>7. Паспортная мощность ЭВМ и всех периферийных устройств.</w:t>
            </w:r>
          </w:p>
        </w:tc>
        <w:tc>
          <w:tcPr>
            <w:tcW w:w="975" w:type="pct"/>
          </w:tcPr>
          <w:p w14:paraId="56D30C24" w14:textId="77777777" w:rsidR="007A2169" w:rsidRPr="00005BD3" w:rsidRDefault="007A2169" w:rsidP="007A2169">
            <w:pPr>
              <w:ind w:firstLine="0"/>
              <w:jc w:val="left"/>
              <w:rPr>
                <w:sz w:val="24"/>
                <w:lang w:eastAsia="en-US"/>
              </w:rPr>
            </w:pPr>
            <w:r w:rsidRPr="00005BD3">
              <w:rPr>
                <w:sz w:val="24"/>
                <w:lang w:eastAsia="en-US"/>
              </w:rPr>
              <w:t>квт. ч</w:t>
            </w:r>
          </w:p>
        </w:tc>
        <w:tc>
          <w:tcPr>
            <w:tcW w:w="697" w:type="pct"/>
          </w:tcPr>
          <w:p w14:paraId="7985AAF3" w14:textId="77777777" w:rsidR="007A2169" w:rsidRPr="00005BD3" w:rsidRDefault="007A2169" w:rsidP="007A2169">
            <w:pPr>
              <w:ind w:firstLine="0"/>
              <w:jc w:val="left"/>
              <w:rPr>
                <w:sz w:val="24"/>
                <w:lang w:eastAsia="en-US"/>
              </w:rPr>
            </w:pPr>
            <w:r w:rsidRPr="00005BD3">
              <w:rPr>
                <w:sz w:val="24"/>
                <w:lang w:eastAsia="en-US"/>
              </w:rPr>
              <w:t>3</w:t>
            </w:r>
          </w:p>
        </w:tc>
      </w:tr>
      <w:tr w:rsidR="007A2169" w:rsidRPr="00412CAB" w14:paraId="7806E28A" w14:textId="77777777" w:rsidTr="007A2169">
        <w:trPr>
          <w:cantSplit/>
        </w:trPr>
        <w:tc>
          <w:tcPr>
            <w:tcW w:w="3328" w:type="pct"/>
          </w:tcPr>
          <w:p w14:paraId="3E4C32FD" w14:textId="77777777" w:rsidR="007A2169" w:rsidRPr="00005BD3" w:rsidRDefault="007A2169" w:rsidP="007A2169">
            <w:pPr>
              <w:ind w:firstLine="0"/>
              <w:jc w:val="left"/>
              <w:rPr>
                <w:sz w:val="24"/>
                <w:lang w:eastAsia="en-US"/>
              </w:rPr>
            </w:pPr>
            <w:r w:rsidRPr="00005BD3">
              <w:rPr>
                <w:sz w:val="24"/>
                <w:lang w:eastAsia="en-US"/>
              </w:rPr>
              <w:t>8. Оклад инженера-разработчика.</w:t>
            </w:r>
          </w:p>
        </w:tc>
        <w:tc>
          <w:tcPr>
            <w:tcW w:w="975" w:type="pct"/>
          </w:tcPr>
          <w:p w14:paraId="0C4CE596" w14:textId="77777777" w:rsidR="007A2169" w:rsidRPr="00005BD3" w:rsidRDefault="007A2169" w:rsidP="007A2169">
            <w:pPr>
              <w:ind w:firstLine="0"/>
              <w:jc w:val="left"/>
              <w:rPr>
                <w:sz w:val="24"/>
                <w:lang w:eastAsia="en-US"/>
              </w:rPr>
            </w:pPr>
            <w:r w:rsidRPr="00005BD3">
              <w:rPr>
                <w:sz w:val="24"/>
                <w:lang w:eastAsia="en-US"/>
              </w:rPr>
              <w:t>Руб.</w:t>
            </w:r>
          </w:p>
        </w:tc>
        <w:tc>
          <w:tcPr>
            <w:tcW w:w="697" w:type="pct"/>
          </w:tcPr>
          <w:p w14:paraId="7D105E84" w14:textId="77777777" w:rsidR="007A2169" w:rsidRPr="00005BD3" w:rsidRDefault="007A2169" w:rsidP="007A2169">
            <w:pPr>
              <w:ind w:firstLine="0"/>
              <w:jc w:val="left"/>
              <w:rPr>
                <w:sz w:val="24"/>
                <w:lang w:eastAsia="en-US"/>
              </w:rPr>
            </w:pPr>
            <w:r w:rsidRPr="00005BD3">
              <w:rPr>
                <w:sz w:val="24"/>
                <w:lang w:eastAsia="en-US"/>
              </w:rPr>
              <w:t>20000</w:t>
            </w:r>
          </w:p>
        </w:tc>
      </w:tr>
      <w:tr w:rsidR="007A2169" w:rsidRPr="00412CAB" w14:paraId="6BB2D90C" w14:textId="77777777" w:rsidTr="007A2169">
        <w:trPr>
          <w:cantSplit/>
        </w:trPr>
        <w:tc>
          <w:tcPr>
            <w:tcW w:w="3328" w:type="pct"/>
          </w:tcPr>
          <w:p w14:paraId="3B2DBA40" w14:textId="77777777" w:rsidR="007A2169" w:rsidRPr="00005BD3" w:rsidRDefault="007A2169" w:rsidP="007A2169">
            <w:pPr>
              <w:ind w:firstLine="0"/>
              <w:jc w:val="left"/>
              <w:rPr>
                <w:sz w:val="24"/>
                <w:lang w:eastAsia="en-US"/>
              </w:rPr>
            </w:pPr>
            <w:r w:rsidRPr="00005BD3">
              <w:rPr>
                <w:sz w:val="24"/>
                <w:lang w:eastAsia="en-US"/>
              </w:rPr>
              <w:t>9. Оклад техника, обслуживающего ЭВМ</w:t>
            </w:r>
          </w:p>
        </w:tc>
        <w:tc>
          <w:tcPr>
            <w:tcW w:w="975" w:type="pct"/>
          </w:tcPr>
          <w:p w14:paraId="644EF54D" w14:textId="77777777" w:rsidR="007A2169" w:rsidRPr="00005BD3" w:rsidRDefault="007A2169" w:rsidP="007A2169">
            <w:pPr>
              <w:ind w:firstLine="0"/>
              <w:jc w:val="left"/>
              <w:rPr>
                <w:sz w:val="24"/>
                <w:lang w:eastAsia="en-US"/>
              </w:rPr>
            </w:pPr>
            <w:r w:rsidRPr="00005BD3">
              <w:rPr>
                <w:sz w:val="24"/>
                <w:lang w:eastAsia="en-US"/>
              </w:rPr>
              <w:t>Руб.</w:t>
            </w:r>
          </w:p>
        </w:tc>
        <w:tc>
          <w:tcPr>
            <w:tcW w:w="697" w:type="pct"/>
          </w:tcPr>
          <w:p w14:paraId="442572D3" w14:textId="77777777" w:rsidR="007A2169" w:rsidRPr="00005BD3" w:rsidRDefault="007A2169" w:rsidP="007A2169">
            <w:pPr>
              <w:ind w:firstLine="0"/>
              <w:jc w:val="left"/>
              <w:rPr>
                <w:sz w:val="24"/>
                <w:lang w:eastAsia="en-US"/>
              </w:rPr>
            </w:pPr>
            <w:r w:rsidRPr="00005BD3">
              <w:rPr>
                <w:sz w:val="24"/>
                <w:lang w:eastAsia="en-US"/>
              </w:rPr>
              <w:t>18000</w:t>
            </w:r>
          </w:p>
        </w:tc>
      </w:tr>
      <w:tr w:rsidR="007A2169" w:rsidRPr="00412CAB" w14:paraId="2215E913" w14:textId="77777777" w:rsidTr="007A2169">
        <w:trPr>
          <w:cantSplit/>
        </w:trPr>
        <w:tc>
          <w:tcPr>
            <w:tcW w:w="3328" w:type="pct"/>
          </w:tcPr>
          <w:p w14:paraId="473D9DBD" w14:textId="77777777" w:rsidR="007A2169" w:rsidRPr="00005BD3" w:rsidRDefault="007A2169" w:rsidP="007A2169">
            <w:pPr>
              <w:ind w:firstLine="0"/>
              <w:jc w:val="left"/>
              <w:rPr>
                <w:sz w:val="24"/>
                <w:lang w:eastAsia="en-US"/>
              </w:rPr>
            </w:pPr>
            <w:r w:rsidRPr="00005BD3">
              <w:rPr>
                <w:sz w:val="24"/>
                <w:lang w:eastAsia="en-US"/>
              </w:rPr>
              <w:t>10. Количество ЭВМ, обслуживаемых одним техником.</w:t>
            </w:r>
          </w:p>
        </w:tc>
        <w:tc>
          <w:tcPr>
            <w:tcW w:w="975" w:type="pct"/>
          </w:tcPr>
          <w:p w14:paraId="21D94995" w14:textId="77777777" w:rsidR="007A2169" w:rsidRPr="00005BD3" w:rsidRDefault="007A2169" w:rsidP="007A2169">
            <w:pPr>
              <w:ind w:firstLine="0"/>
              <w:jc w:val="left"/>
              <w:rPr>
                <w:sz w:val="24"/>
                <w:lang w:eastAsia="en-US"/>
              </w:rPr>
            </w:pPr>
            <w:r w:rsidRPr="00005BD3">
              <w:rPr>
                <w:sz w:val="24"/>
                <w:lang w:eastAsia="en-US"/>
              </w:rPr>
              <w:t>шт.</w:t>
            </w:r>
          </w:p>
        </w:tc>
        <w:tc>
          <w:tcPr>
            <w:tcW w:w="697" w:type="pct"/>
          </w:tcPr>
          <w:p w14:paraId="27E89E84" w14:textId="77777777" w:rsidR="007A2169" w:rsidRPr="00005BD3" w:rsidRDefault="007A2169" w:rsidP="007A2169">
            <w:pPr>
              <w:ind w:firstLine="0"/>
              <w:jc w:val="left"/>
              <w:rPr>
                <w:sz w:val="24"/>
                <w:lang w:eastAsia="en-US"/>
              </w:rPr>
            </w:pPr>
            <w:r w:rsidRPr="00005BD3">
              <w:rPr>
                <w:sz w:val="24"/>
                <w:lang w:eastAsia="en-US"/>
              </w:rPr>
              <w:t>20</w:t>
            </w:r>
          </w:p>
        </w:tc>
      </w:tr>
      <w:tr w:rsidR="007A2169" w:rsidRPr="00412CAB" w14:paraId="1ABA6B25" w14:textId="77777777" w:rsidTr="007A2169">
        <w:trPr>
          <w:cantSplit/>
        </w:trPr>
        <w:tc>
          <w:tcPr>
            <w:tcW w:w="3328" w:type="pct"/>
          </w:tcPr>
          <w:p w14:paraId="3D9B3D71" w14:textId="77777777" w:rsidR="007A2169" w:rsidRPr="00005BD3" w:rsidRDefault="007A2169" w:rsidP="007A2169">
            <w:pPr>
              <w:ind w:firstLine="0"/>
              <w:jc w:val="left"/>
              <w:rPr>
                <w:sz w:val="24"/>
                <w:lang w:eastAsia="en-US"/>
              </w:rPr>
            </w:pPr>
            <w:r w:rsidRPr="00005BD3">
              <w:rPr>
                <w:sz w:val="24"/>
                <w:lang w:eastAsia="en-US"/>
              </w:rPr>
              <w:t>11. Расходы на транспортировку и установку оборудования.</w:t>
            </w:r>
          </w:p>
        </w:tc>
        <w:tc>
          <w:tcPr>
            <w:tcW w:w="975" w:type="pct"/>
          </w:tcPr>
          <w:p w14:paraId="0790F318" w14:textId="77777777" w:rsidR="007A2169" w:rsidRPr="00005BD3" w:rsidRDefault="007A2169" w:rsidP="007A2169">
            <w:pPr>
              <w:ind w:firstLine="0"/>
              <w:jc w:val="left"/>
              <w:rPr>
                <w:sz w:val="24"/>
                <w:lang w:eastAsia="en-US"/>
              </w:rPr>
            </w:pPr>
            <w:r w:rsidRPr="00005BD3">
              <w:rPr>
                <w:sz w:val="24"/>
                <w:lang w:eastAsia="en-US"/>
              </w:rPr>
              <w:t>%</w:t>
            </w:r>
          </w:p>
        </w:tc>
        <w:tc>
          <w:tcPr>
            <w:tcW w:w="697" w:type="pct"/>
          </w:tcPr>
          <w:p w14:paraId="5ECA876E" w14:textId="77777777" w:rsidR="007A2169" w:rsidRPr="00005BD3" w:rsidRDefault="007A2169" w:rsidP="007A2169">
            <w:pPr>
              <w:ind w:firstLine="0"/>
              <w:jc w:val="left"/>
              <w:rPr>
                <w:sz w:val="24"/>
                <w:lang w:eastAsia="en-US"/>
              </w:rPr>
            </w:pPr>
            <w:r w:rsidRPr="00005BD3">
              <w:rPr>
                <w:sz w:val="24"/>
                <w:lang w:eastAsia="en-US"/>
              </w:rPr>
              <w:t>2-3</w:t>
            </w:r>
          </w:p>
        </w:tc>
      </w:tr>
      <w:tr w:rsidR="007A2169" w:rsidRPr="00412CAB" w14:paraId="3A46C9DB" w14:textId="77777777" w:rsidTr="007A2169">
        <w:trPr>
          <w:cantSplit/>
        </w:trPr>
        <w:tc>
          <w:tcPr>
            <w:tcW w:w="3328" w:type="pct"/>
          </w:tcPr>
          <w:p w14:paraId="7CAD184B" w14:textId="77777777" w:rsidR="007A2169" w:rsidRPr="00005BD3" w:rsidRDefault="007A2169" w:rsidP="007A2169">
            <w:pPr>
              <w:ind w:firstLine="0"/>
              <w:jc w:val="left"/>
              <w:rPr>
                <w:sz w:val="24"/>
                <w:lang w:eastAsia="en-US"/>
              </w:rPr>
            </w:pPr>
            <w:r w:rsidRPr="00005BD3">
              <w:rPr>
                <w:sz w:val="24"/>
                <w:lang w:eastAsia="en-US"/>
              </w:rPr>
              <w:t>12. Затраты на материалы (магнитные носители, расходные материалы).</w:t>
            </w:r>
          </w:p>
        </w:tc>
        <w:tc>
          <w:tcPr>
            <w:tcW w:w="975" w:type="pct"/>
          </w:tcPr>
          <w:p w14:paraId="1789FBBF" w14:textId="77777777" w:rsidR="007A2169" w:rsidRPr="00005BD3" w:rsidRDefault="007A2169" w:rsidP="007A2169">
            <w:pPr>
              <w:ind w:firstLine="0"/>
              <w:jc w:val="left"/>
              <w:rPr>
                <w:sz w:val="24"/>
                <w:lang w:eastAsia="en-US"/>
              </w:rPr>
            </w:pPr>
            <w:r w:rsidRPr="00005BD3">
              <w:rPr>
                <w:sz w:val="24"/>
                <w:lang w:eastAsia="en-US"/>
              </w:rPr>
              <w:t>%</w:t>
            </w:r>
          </w:p>
        </w:tc>
        <w:tc>
          <w:tcPr>
            <w:tcW w:w="697" w:type="pct"/>
          </w:tcPr>
          <w:p w14:paraId="238B83AA" w14:textId="77777777" w:rsidR="007A2169" w:rsidRPr="00005BD3" w:rsidRDefault="007A2169" w:rsidP="007A2169">
            <w:pPr>
              <w:ind w:firstLine="0"/>
              <w:jc w:val="left"/>
              <w:rPr>
                <w:sz w:val="24"/>
                <w:lang w:eastAsia="en-US"/>
              </w:rPr>
            </w:pPr>
            <w:r w:rsidRPr="00005BD3">
              <w:rPr>
                <w:sz w:val="24"/>
                <w:lang w:eastAsia="en-US"/>
              </w:rPr>
              <w:t>2,5</w:t>
            </w:r>
          </w:p>
        </w:tc>
      </w:tr>
      <w:tr w:rsidR="007A2169" w:rsidRPr="00412CAB" w14:paraId="63ADC05B" w14:textId="77777777" w:rsidTr="007A2169">
        <w:trPr>
          <w:cantSplit/>
        </w:trPr>
        <w:tc>
          <w:tcPr>
            <w:tcW w:w="3328" w:type="pct"/>
          </w:tcPr>
          <w:p w14:paraId="48BA99C5" w14:textId="77777777" w:rsidR="007A2169" w:rsidRPr="00005BD3" w:rsidRDefault="007A2169" w:rsidP="007A2169">
            <w:pPr>
              <w:ind w:firstLine="0"/>
              <w:jc w:val="left"/>
              <w:rPr>
                <w:sz w:val="24"/>
                <w:lang w:eastAsia="en-US"/>
              </w:rPr>
            </w:pPr>
            <w:r w:rsidRPr="00005BD3">
              <w:rPr>
                <w:sz w:val="24"/>
                <w:lang w:eastAsia="en-US"/>
              </w:rPr>
              <w:t>13. Расходы на текущий ремонт оборудования.</w:t>
            </w:r>
          </w:p>
        </w:tc>
        <w:tc>
          <w:tcPr>
            <w:tcW w:w="975" w:type="pct"/>
          </w:tcPr>
          <w:p w14:paraId="39A9F1C9" w14:textId="77777777" w:rsidR="007A2169" w:rsidRPr="00005BD3" w:rsidRDefault="007A2169" w:rsidP="007A2169">
            <w:pPr>
              <w:ind w:firstLine="0"/>
              <w:jc w:val="left"/>
              <w:rPr>
                <w:sz w:val="24"/>
                <w:lang w:eastAsia="en-US"/>
              </w:rPr>
            </w:pPr>
            <w:r w:rsidRPr="00005BD3">
              <w:rPr>
                <w:sz w:val="24"/>
                <w:lang w:eastAsia="en-US"/>
              </w:rPr>
              <w:t>%</w:t>
            </w:r>
          </w:p>
        </w:tc>
        <w:tc>
          <w:tcPr>
            <w:tcW w:w="697" w:type="pct"/>
          </w:tcPr>
          <w:p w14:paraId="47AD6FFB" w14:textId="77777777" w:rsidR="007A2169" w:rsidRPr="00005BD3" w:rsidRDefault="007A2169" w:rsidP="007A2169">
            <w:pPr>
              <w:ind w:firstLine="0"/>
              <w:jc w:val="left"/>
              <w:rPr>
                <w:sz w:val="24"/>
                <w:lang w:eastAsia="en-US"/>
              </w:rPr>
            </w:pPr>
            <w:r w:rsidRPr="00005BD3">
              <w:rPr>
                <w:sz w:val="24"/>
                <w:lang w:eastAsia="en-US"/>
              </w:rPr>
              <w:t>5</w:t>
            </w:r>
          </w:p>
        </w:tc>
      </w:tr>
      <w:tr w:rsidR="007A2169" w:rsidRPr="00412CAB" w14:paraId="6A3220FE" w14:textId="77777777" w:rsidTr="007A2169">
        <w:trPr>
          <w:cantSplit/>
        </w:trPr>
        <w:tc>
          <w:tcPr>
            <w:tcW w:w="3328" w:type="pct"/>
          </w:tcPr>
          <w:p w14:paraId="1BB94A89" w14:textId="77777777" w:rsidR="007A2169" w:rsidRPr="00005BD3" w:rsidRDefault="007A2169" w:rsidP="007A2169">
            <w:pPr>
              <w:ind w:firstLine="0"/>
              <w:jc w:val="left"/>
              <w:rPr>
                <w:sz w:val="24"/>
                <w:lang w:eastAsia="en-US"/>
              </w:rPr>
            </w:pPr>
            <w:r w:rsidRPr="00005BD3">
              <w:rPr>
                <w:sz w:val="24"/>
                <w:lang w:eastAsia="en-US"/>
              </w:rPr>
              <w:t>14. Прочие расходы.</w:t>
            </w:r>
          </w:p>
        </w:tc>
        <w:tc>
          <w:tcPr>
            <w:tcW w:w="975" w:type="pct"/>
          </w:tcPr>
          <w:p w14:paraId="2E6D3DB1" w14:textId="77777777" w:rsidR="007A2169" w:rsidRPr="00005BD3" w:rsidRDefault="007A2169" w:rsidP="007A2169">
            <w:pPr>
              <w:ind w:firstLine="0"/>
              <w:jc w:val="left"/>
              <w:rPr>
                <w:sz w:val="24"/>
                <w:lang w:eastAsia="en-US"/>
              </w:rPr>
            </w:pPr>
            <w:r w:rsidRPr="00005BD3">
              <w:rPr>
                <w:sz w:val="24"/>
                <w:lang w:eastAsia="en-US"/>
              </w:rPr>
              <w:t>%</w:t>
            </w:r>
          </w:p>
        </w:tc>
        <w:tc>
          <w:tcPr>
            <w:tcW w:w="697" w:type="pct"/>
          </w:tcPr>
          <w:p w14:paraId="2FE47390" w14:textId="77777777" w:rsidR="007A2169" w:rsidRPr="00005BD3" w:rsidRDefault="007A2169" w:rsidP="007A2169">
            <w:pPr>
              <w:ind w:firstLine="0"/>
              <w:jc w:val="left"/>
              <w:rPr>
                <w:sz w:val="24"/>
                <w:lang w:eastAsia="en-US"/>
              </w:rPr>
            </w:pPr>
            <w:r w:rsidRPr="00005BD3">
              <w:rPr>
                <w:sz w:val="24"/>
                <w:lang w:eastAsia="en-US"/>
              </w:rPr>
              <w:t>10</w:t>
            </w:r>
          </w:p>
        </w:tc>
      </w:tr>
      <w:tr w:rsidR="007A2169" w:rsidRPr="00412CAB" w14:paraId="70121646" w14:textId="77777777" w:rsidTr="007A2169">
        <w:trPr>
          <w:cantSplit/>
        </w:trPr>
        <w:tc>
          <w:tcPr>
            <w:tcW w:w="3328" w:type="pct"/>
          </w:tcPr>
          <w:p w14:paraId="2028ADA1" w14:textId="77777777" w:rsidR="007A2169" w:rsidRPr="00005BD3" w:rsidRDefault="007A2169" w:rsidP="007A2169">
            <w:pPr>
              <w:ind w:firstLine="0"/>
              <w:jc w:val="left"/>
              <w:rPr>
                <w:sz w:val="24"/>
                <w:lang w:eastAsia="en-US"/>
              </w:rPr>
            </w:pPr>
            <w:r w:rsidRPr="00005BD3">
              <w:rPr>
                <w:sz w:val="24"/>
                <w:lang w:eastAsia="en-US"/>
              </w:rPr>
              <w:t>15. Норма рентабельности</w:t>
            </w:r>
          </w:p>
        </w:tc>
        <w:tc>
          <w:tcPr>
            <w:tcW w:w="975" w:type="pct"/>
          </w:tcPr>
          <w:p w14:paraId="5399CEE8" w14:textId="77777777" w:rsidR="007A2169" w:rsidRPr="00005BD3" w:rsidRDefault="007A2169" w:rsidP="007A2169">
            <w:pPr>
              <w:ind w:firstLine="0"/>
              <w:jc w:val="left"/>
              <w:rPr>
                <w:sz w:val="24"/>
                <w:lang w:eastAsia="en-US"/>
              </w:rPr>
            </w:pPr>
            <w:r w:rsidRPr="00005BD3">
              <w:rPr>
                <w:sz w:val="24"/>
                <w:lang w:eastAsia="en-US"/>
              </w:rPr>
              <w:t>%</w:t>
            </w:r>
          </w:p>
        </w:tc>
        <w:tc>
          <w:tcPr>
            <w:tcW w:w="697" w:type="pct"/>
          </w:tcPr>
          <w:p w14:paraId="4EA376D1" w14:textId="77777777" w:rsidR="007A2169" w:rsidRPr="00005BD3" w:rsidRDefault="007A2169" w:rsidP="007A2169">
            <w:pPr>
              <w:ind w:firstLine="0"/>
              <w:jc w:val="left"/>
              <w:rPr>
                <w:sz w:val="24"/>
                <w:lang w:eastAsia="en-US"/>
              </w:rPr>
            </w:pPr>
            <w:r w:rsidRPr="00005BD3">
              <w:rPr>
                <w:sz w:val="24"/>
                <w:lang w:eastAsia="en-US"/>
              </w:rPr>
              <w:t>15-20</w:t>
            </w:r>
          </w:p>
        </w:tc>
      </w:tr>
      <w:tr w:rsidR="007A2169" w:rsidRPr="00412CAB" w14:paraId="1CAF17BB" w14:textId="77777777" w:rsidTr="007A2169">
        <w:trPr>
          <w:cantSplit/>
        </w:trPr>
        <w:tc>
          <w:tcPr>
            <w:tcW w:w="3328" w:type="pct"/>
          </w:tcPr>
          <w:p w14:paraId="00ED8048" w14:textId="77777777" w:rsidR="007A2169" w:rsidRPr="00005BD3" w:rsidRDefault="007A2169" w:rsidP="007A2169">
            <w:pPr>
              <w:ind w:firstLine="0"/>
              <w:jc w:val="left"/>
              <w:rPr>
                <w:sz w:val="24"/>
                <w:lang w:eastAsia="en-US"/>
              </w:rPr>
            </w:pPr>
            <w:r w:rsidRPr="00005BD3">
              <w:rPr>
                <w:sz w:val="24"/>
                <w:lang w:eastAsia="en-US"/>
              </w:rPr>
              <w:t>16. Норма амортизации</w:t>
            </w:r>
          </w:p>
        </w:tc>
        <w:tc>
          <w:tcPr>
            <w:tcW w:w="975" w:type="pct"/>
          </w:tcPr>
          <w:p w14:paraId="325EFF95" w14:textId="77777777" w:rsidR="007A2169" w:rsidRPr="00005BD3" w:rsidRDefault="007A2169" w:rsidP="007A2169">
            <w:pPr>
              <w:ind w:firstLine="0"/>
              <w:jc w:val="left"/>
              <w:rPr>
                <w:sz w:val="24"/>
                <w:lang w:eastAsia="en-US"/>
              </w:rPr>
            </w:pPr>
            <w:r w:rsidRPr="00005BD3">
              <w:rPr>
                <w:sz w:val="24"/>
                <w:lang w:eastAsia="en-US"/>
              </w:rPr>
              <w:t>%</w:t>
            </w:r>
          </w:p>
        </w:tc>
        <w:tc>
          <w:tcPr>
            <w:tcW w:w="697" w:type="pct"/>
          </w:tcPr>
          <w:p w14:paraId="017FBE2B" w14:textId="77777777" w:rsidR="007A2169" w:rsidRPr="00005BD3" w:rsidRDefault="007A2169" w:rsidP="007A2169">
            <w:pPr>
              <w:ind w:firstLine="0"/>
              <w:jc w:val="left"/>
              <w:rPr>
                <w:sz w:val="24"/>
                <w:lang w:eastAsia="en-US"/>
              </w:rPr>
            </w:pPr>
            <w:r w:rsidRPr="00005BD3">
              <w:rPr>
                <w:sz w:val="24"/>
                <w:lang w:eastAsia="en-US"/>
              </w:rPr>
              <w:t>33,3</w:t>
            </w:r>
          </w:p>
        </w:tc>
      </w:tr>
      <w:tr w:rsidR="007A2169" w:rsidRPr="00412CAB" w14:paraId="3B1C9284" w14:textId="77777777" w:rsidTr="007A2169">
        <w:trPr>
          <w:cantSplit/>
        </w:trPr>
        <w:tc>
          <w:tcPr>
            <w:tcW w:w="3328" w:type="pct"/>
          </w:tcPr>
          <w:p w14:paraId="042E2131" w14:textId="77777777" w:rsidR="007A2169" w:rsidRPr="00005BD3" w:rsidRDefault="007A2169" w:rsidP="007A2169">
            <w:pPr>
              <w:ind w:firstLine="0"/>
              <w:jc w:val="left"/>
              <w:rPr>
                <w:sz w:val="24"/>
                <w:lang w:eastAsia="en-US"/>
              </w:rPr>
            </w:pPr>
            <w:r w:rsidRPr="00005BD3">
              <w:rPr>
                <w:sz w:val="24"/>
                <w:lang w:eastAsia="en-US"/>
              </w:rPr>
              <w:t>17. Срок полезного использования</w:t>
            </w:r>
          </w:p>
        </w:tc>
        <w:tc>
          <w:tcPr>
            <w:tcW w:w="975" w:type="pct"/>
          </w:tcPr>
          <w:p w14:paraId="78BBF744" w14:textId="77777777" w:rsidR="007A2169" w:rsidRPr="00005BD3" w:rsidRDefault="007A2169" w:rsidP="007A2169">
            <w:pPr>
              <w:ind w:firstLine="0"/>
              <w:jc w:val="left"/>
              <w:rPr>
                <w:sz w:val="24"/>
                <w:lang w:eastAsia="en-US"/>
              </w:rPr>
            </w:pPr>
            <w:r w:rsidRPr="00005BD3">
              <w:rPr>
                <w:sz w:val="24"/>
                <w:lang w:eastAsia="en-US"/>
              </w:rPr>
              <w:t>г.</w:t>
            </w:r>
          </w:p>
        </w:tc>
        <w:tc>
          <w:tcPr>
            <w:tcW w:w="697" w:type="pct"/>
          </w:tcPr>
          <w:p w14:paraId="5E09DAD2" w14:textId="77777777" w:rsidR="007A2169" w:rsidRPr="00005BD3" w:rsidRDefault="007A2169" w:rsidP="007A2169">
            <w:pPr>
              <w:ind w:firstLine="0"/>
              <w:jc w:val="left"/>
              <w:rPr>
                <w:sz w:val="24"/>
                <w:lang w:eastAsia="en-US"/>
              </w:rPr>
            </w:pPr>
            <w:r w:rsidRPr="00005BD3">
              <w:rPr>
                <w:sz w:val="24"/>
                <w:lang w:eastAsia="en-US"/>
              </w:rPr>
              <w:t>3</w:t>
            </w:r>
          </w:p>
        </w:tc>
      </w:tr>
      <w:tr w:rsidR="007A2169" w:rsidRPr="00412CAB" w14:paraId="0106FB7E" w14:textId="77777777" w:rsidTr="007A2169">
        <w:trPr>
          <w:cantSplit/>
        </w:trPr>
        <w:tc>
          <w:tcPr>
            <w:tcW w:w="3328" w:type="pct"/>
          </w:tcPr>
          <w:p w14:paraId="522D9ED4" w14:textId="77777777" w:rsidR="007A2169" w:rsidRPr="00005BD3" w:rsidRDefault="007A2169" w:rsidP="007A2169">
            <w:pPr>
              <w:ind w:firstLine="0"/>
              <w:jc w:val="left"/>
              <w:rPr>
                <w:sz w:val="24"/>
                <w:lang w:eastAsia="en-US"/>
              </w:rPr>
            </w:pPr>
            <w:r w:rsidRPr="00005BD3">
              <w:rPr>
                <w:sz w:val="24"/>
                <w:lang w:eastAsia="en-US"/>
              </w:rPr>
              <w:t>18. Расходы на приобретение необходимого программного обеспечения (на интернет)</w:t>
            </w:r>
          </w:p>
        </w:tc>
        <w:tc>
          <w:tcPr>
            <w:tcW w:w="975" w:type="pct"/>
          </w:tcPr>
          <w:p w14:paraId="3B3312CB" w14:textId="77777777" w:rsidR="007A2169" w:rsidRPr="00005BD3" w:rsidRDefault="007A2169" w:rsidP="007A2169">
            <w:pPr>
              <w:ind w:firstLine="0"/>
              <w:jc w:val="left"/>
              <w:rPr>
                <w:sz w:val="24"/>
                <w:lang w:eastAsia="en-US"/>
              </w:rPr>
            </w:pPr>
            <w:r w:rsidRPr="00005BD3">
              <w:rPr>
                <w:sz w:val="24"/>
                <w:lang w:eastAsia="en-US"/>
              </w:rPr>
              <w:t>Руб.</w:t>
            </w:r>
          </w:p>
        </w:tc>
        <w:tc>
          <w:tcPr>
            <w:tcW w:w="697" w:type="pct"/>
          </w:tcPr>
          <w:p w14:paraId="3164BF2D" w14:textId="77777777" w:rsidR="007A2169" w:rsidRPr="00005BD3" w:rsidRDefault="007A2169" w:rsidP="007A2169">
            <w:pPr>
              <w:ind w:firstLine="0"/>
              <w:jc w:val="left"/>
              <w:rPr>
                <w:sz w:val="24"/>
                <w:lang w:eastAsia="en-US"/>
              </w:rPr>
            </w:pPr>
            <w:r w:rsidRPr="00005BD3">
              <w:rPr>
                <w:sz w:val="24"/>
                <w:lang w:eastAsia="en-US"/>
              </w:rPr>
              <w:t>920</w:t>
            </w:r>
          </w:p>
        </w:tc>
      </w:tr>
    </w:tbl>
    <w:p w14:paraId="03EAB199" w14:textId="77777777" w:rsidR="007A2169" w:rsidRDefault="007A2169" w:rsidP="007A2169"/>
    <w:p w14:paraId="5DABDD20" w14:textId="77777777" w:rsidR="007A2169" w:rsidRPr="002E6E42" w:rsidRDefault="007A2169" w:rsidP="007A2169">
      <w:pPr>
        <w:pStyle w:val="3"/>
        <w:spacing w:before="0" w:after="240" w:line="360" w:lineRule="auto"/>
        <w:ind w:firstLine="709"/>
        <w:rPr>
          <w:rFonts w:ascii="Times New Roman" w:hAnsi="Times New Roman" w:cs="Times New Roman"/>
          <w:b/>
          <w:color w:val="auto"/>
          <w:sz w:val="28"/>
        </w:rPr>
      </w:pPr>
      <w:bookmarkStart w:id="62" w:name="_Toc4146277"/>
      <w:bookmarkStart w:id="63" w:name="_Toc11417175"/>
      <w:bookmarkStart w:id="64" w:name="_Toc11594558"/>
      <w:r w:rsidRPr="002E6E42">
        <w:rPr>
          <w:rFonts w:ascii="Times New Roman" w:hAnsi="Times New Roman" w:cs="Times New Roman"/>
          <w:b/>
          <w:color w:val="auto"/>
          <w:sz w:val="28"/>
        </w:rPr>
        <w:lastRenderedPageBreak/>
        <w:t>7.1 Расчёт первоначальной стоимости оборудования, нормы амортизации и суммы амортизации</w:t>
      </w:r>
      <w:bookmarkEnd w:id="62"/>
      <w:bookmarkEnd w:id="63"/>
      <w:bookmarkEnd w:id="64"/>
    </w:p>
    <w:p w14:paraId="254EEFD9" w14:textId="77777777" w:rsidR="007A2169" w:rsidRPr="00AE691A" w:rsidRDefault="007A2169" w:rsidP="007A2169">
      <w:pPr>
        <w:spacing w:line="360" w:lineRule="auto"/>
        <w:rPr>
          <w:color w:val="000000"/>
          <w:szCs w:val="28"/>
          <w:lang w:eastAsia="en-US"/>
        </w:rPr>
      </w:pPr>
      <w:r w:rsidRPr="00AE691A">
        <w:rPr>
          <w:color w:val="000000"/>
          <w:szCs w:val="28"/>
          <w:lang w:eastAsia="en-US"/>
        </w:rPr>
        <w:t>Для определения затрат, связанных с разработкой программного продукта необходимо определить первоначальную стоимость оборудования, которое будет использовано для работы над созданием сайта или автоматизированной информационной системы.</w:t>
      </w:r>
    </w:p>
    <w:p w14:paraId="5C222216" w14:textId="77777777" w:rsidR="00D21FE2" w:rsidRDefault="007A2169" w:rsidP="004D10E7">
      <w:pPr>
        <w:spacing w:line="360" w:lineRule="auto"/>
        <w:rPr>
          <w:color w:val="000000"/>
          <w:szCs w:val="28"/>
          <w:lang w:eastAsia="en-US"/>
        </w:rPr>
      </w:pPr>
      <w:r w:rsidRPr="00AE691A">
        <w:rPr>
          <w:color w:val="000000"/>
          <w:szCs w:val="28"/>
          <w:lang w:eastAsia="en-US"/>
        </w:rPr>
        <w:t>Первоначальная стоимость оборудования определяется как совокупная стоимость всех элементов оборудования плюс затраты на транспортировку и установку (2-3% от стоимости оборудования).</w:t>
      </w:r>
    </w:p>
    <w:p w14:paraId="60541C8A" w14:textId="03C7A45E" w:rsidR="007A2169" w:rsidRPr="00D21FE2" w:rsidRDefault="007A2169" w:rsidP="00D21FE2">
      <w:pPr>
        <w:tabs>
          <w:tab w:val="left" w:pos="1134"/>
        </w:tabs>
        <w:spacing w:line="360" w:lineRule="auto"/>
        <w:ind w:firstLine="0"/>
        <w:jc w:val="center"/>
        <w:rPr>
          <w:b/>
        </w:rPr>
      </w:pPr>
      <m:oMath>
        <m:r>
          <m:rPr>
            <m:nor/>
          </m:rPr>
          <m:t>Первоначальная стоимость ЭВМ=Стоимость всех элементов+2-3%</m:t>
        </m:r>
      </m:oMath>
      <w:r w:rsidRPr="00D21FE2">
        <w:t>(1)</w:t>
      </w:r>
    </w:p>
    <w:p w14:paraId="15D7C9A1" w14:textId="77777777" w:rsidR="007A2169" w:rsidRPr="00BC765E" w:rsidRDefault="007A2169" w:rsidP="007A2169">
      <w:pPr>
        <w:spacing w:line="360" w:lineRule="auto"/>
        <w:ind w:firstLine="708"/>
        <w:jc w:val="center"/>
        <w:rPr>
          <w:i/>
        </w:rPr>
      </w:pPr>
      <m:oMathPara>
        <m:oMath>
          <m:r>
            <m:rPr>
              <m:nor/>
            </m:rPr>
            <w:rPr>
              <w:i/>
            </w:rPr>
            <m:t>Первоначальная стоимость=28500+570=29070 руб.</m:t>
          </m:r>
        </m:oMath>
      </m:oMathPara>
    </w:p>
    <w:p w14:paraId="125EE3C2" w14:textId="77777777" w:rsidR="007A2169" w:rsidRPr="00AE691A" w:rsidRDefault="007A2169" w:rsidP="007A2169">
      <w:pPr>
        <w:spacing w:line="360" w:lineRule="auto"/>
        <w:rPr>
          <w:color w:val="000000"/>
          <w:szCs w:val="28"/>
          <w:lang w:eastAsia="en-US"/>
        </w:rPr>
      </w:pPr>
      <w:r w:rsidRPr="00AE691A">
        <w:rPr>
          <w:color w:val="000000"/>
          <w:szCs w:val="28"/>
          <w:lang w:eastAsia="en-US"/>
        </w:rPr>
        <w:t>Далее необходимо рассчитать сумму амортизации оборудования, так как она является одной из статей затрат, связанных с разработкой программного продукта.</w:t>
      </w:r>
    </w:p>
    <w:p w14:paraId="5D543AC7" w14:textId="77777777" w:rsidR="007A2169" w:rsidRPr="00AE691A" w:rsidRDefault="007A2169" w:rsidP="007A2169">
      <w:pPr>
        <w:spacing w:line="360" w:lineRule="auto"/>
        <w:rPr>
          <w:color w:val="000000"/>
          <w:szCs w:val="28"/>
          <w:lang w:eastAsia="en-US"/>
        </w:rPr>
      </w:pPr>
      <w:r w:rsidRPr="00AE691A">
        <w:rPr>
          <w:color w:val="000000"/>
          <w:szCs w:val="28"/>
          <w:lang w:eastAsia="en-US"/>
        </w:rPr>
        <w:t>Амортизация – это денежная оценка износа, как физического и морального, которая включается в себестоимость продукции. В условиях рынка величина амортизационных отчислений оказывает существенное влияние на экономику предприятия, то есть слишком высокая доля отчислений увеличивает издержки предприятия, а, следовательно, снижает конкурентоспособность и уменьшает размер прибыли.</w:t>
      </w:r>
    </w:p>
    <w:p w14:paraId="035FD211" w14:textId="77777777" w:rsidR="007A2169" w:rsidRPr="00AE691A" w:rsidRDefault="007A2169" w:rsidP="007A2169">
      <w:pPr>
        <w:spacing w:line="360" w:lineRule="auto"/>
        <w:rPr>
          <w:color w:val="000000"/>
          <w:szCs w:val="28"/>
          <w:lang w:eastAsia="en-US"/>
        </w:rPr>
      </w:pPr>
      <w:r w:rsidRPr="00AE691A">
        <w:rPr>
          <w:color w:val="000000"/>
          <w:szCs w:val="28"/>
          <w:lang w:eastAsia="en-US"/>
        </w:rPr>
        <w:t>Для начисления амортизации используют четыре метода:</w:t>
      </w:r>
    </w:p>
    <w:p w14:paraId="0E0A8DA0" w14:textId="77777777" w:rsidR="007A2169" w:rsidRPr="00412CAB" w:rsidRDefault="007A2169" w:rsidP="006216D9">
      <w:pPr>
        <w:widowControl/>
        <w:numPr>
          <w:ilvl w:val="1"/>
          <w:numId w:val="47"/>
        </w:numPr>
        <w:tabs>
          <w:tab w:val="left" w:pos="1134"/>
        </w:tabs>
        <w:autoSpaceDE/>
        <w:autoSpaceDN/>
        <w:adjustRightInd/>
        <w:spacing w:line="360" w:lineRule="auto"/>
        <w:ind w:left="0" w:firstLine="709"/>
        <w:rPr>
          <w:bCs/>
          <w:color w:val="000000"/>
        </w:rPr>
      </w:pPr>
      <w:r w:rsidRPr="00412CAB">
        <w:rPr>
          <w:bCs/>
          <w:color w:val="000000"/>
        </w:rPr>
        <w:t>линейный;</w:t>
      </w:r>
    </w:p>
    <w:p w14:paraId="45E7F67C" w14:textId="77777777" w:rsidR="007A2169" w:rsidRDefault="007A2169" w:rsidP="006216D9">
      <w:pPr>
        <w:widowControl/>
        <w:numPr>
          <w:ilvl w:val="0"/>
          <w:numId w:val="46"/>
        </w:numPr>
        <w:tabs>
          <w:tab w:val="left" w:pos="1134"/>
        </w:tabs>
        <w:autoSpaceDE/>
        <w:autoSpaceDN/>
        <w:adjustRightInd/>
        <w:spacing w:line="360" w:lineRule="auto"/>
        <w:ind w:left="0" w:firstLine="709"/>
        <w:rPr>
          <w:bCs/>
          <w:color w:val="000000"/>
        </w:rPr>
      </w:pPr>
      <w:r>
        <w:rPr>
          <w:bCs/>
          <w:color w:val="000000"/>
        </w:rPr>
        <w:t>уменьшаемого остатка;</w:t>
      </w:r>
    </w:p>
    <w:p w14:paraId="6EE7D833" w14:textId="77777777" w:rsidR="007A2169" w:rsidRDefault="007A2169" w:rsidP="006216D9">
      <w:pPr>
        <w:widowControl/>
        <w:numPr>
          <w:ilvl w:val="0"/>
          <w:numId w:val="46"/>
        </w:numPr>
        <w:tabs>
          <w:tab w:val="left" w:pos="1134"/>
        </w:tabs>
        <w:autoSpaceDE/>
        <w:autoSpaceDN/>
        <w:adjustRightInd/>
        <w:spacing w:line="360" w:lineRule="auto"/>
        <w:ind w:left="0" w:firstLine="709"/>
        <w:rPr>
          <w:bCs/>
          <w:color w:val="000000"/>
        </w:rPr>
      </w:pPr>
      <w:r>
        <w:rPr>
          <w:bCs/>
          <w:color w:val="000000"/>
        </w:rPr>
        <w:t>метод списания стоимости по сумме числа лет срока полезного использования;</w:t>
      </w:r>
    </w:p>
    <w:p w14:paraId="4F5DFE9C" w14:textId="77777777" w:rsidR="007A2169" w:rsidRDefault="007A2169" w:rsidP="006216D9">
      <w:pPr>
        <w:widowControl/>
        <w:numPr>
          <w:ilvl w:val="0"/>
          <w:numId w:val="46"/>
        </w:numPr>
        <w:tabs>
          <w:tab w:val="left" w:pos="1134"/>
        </w:tabs>
        <w:autoSpaceDE/>
        <w:autoSpaceDN/>
        <w:adjustRightInd/>
        <w:spacing w:line="360" w:lineRule="auto"/>
        <w:ind w:left="0" w:firstLine="709"/>
        <w:rPr>
          <w:bCs/>
          <w:color w:val="000000"/>
        </w:rPr>
      </w:pPr>
      <w:r>
        <w:rPr>
          <w:bCs/>
          <w:color w:val="000000"/>
        </w:rPr>
        <w:t>метод списания стоимости пропорционально объему произведенной продукции.</w:t>
      </w:r>
    </w:p>
    <w:p w14:paraId="63FD77AB" w14:textId="1807FB99" w:rsidR="007A2169" w:rsidRPr="00AE691A" w:rsidRDefault="007A2169" w:rsidP="007A2169">
      <w:pPr>
        <w:spacing w:line="360" w:lineRule="auto"/>
        <w:rPr>
          <w:color w:val="000000"/>
          <w:szCs w:val="28"/>
          <w:lang w:eastAsia="en-US"/>
        </w:rPr>
      </w:pPr>
      <w:r w:rsidRPr="00AE691A">
        <w:rPr>
          <w:color w:val="000000"/>
          <w:szCs w:val="28"/>
          <w:lang w:eastAsia="en-US"/>
        </w:rPr>
        <w:t>На практике чаще всего используется линейный метод начисления амортизации, при использовании которого происходит равномерное списание стоимости оборудования в течение срока полезного использования.</w:t>
      </w:r>
    </w:p>
    <w:p w14:paraId="0DE4C287" w14:textId="329FB292" w:rsidR="007A2169" w:rsidRPr="00AE691A" w:rsidRDefault="007A2169" w:rsidP="007A2169">
      <w:pPr>
        <w:spacing w:line="360" w:lineRule="auto"/>
        <w:rPr>
          <w:color w:val="000000"/>
          <w:szCs w:val="28"/>
          <w:lang w:eastAsia="en-US"/>
        </w:rPr>
      </w:pPr>
      <w:r w:rsidRPr="00AE691A">
        <w:rPr>
          <w:color w:val="000000"/>
          <w:szCs w:val="28"/>
          <w:lang w:eastAsia="en-US"/>
        </w:rPr>
        <w:lastRenderedPageBreak/>
        <w:t>Для определения амортизации необходимо знать первоначальную стоимость и срок полезного использования оборудования.</w:t>
      </w:r>
    </w:p>
    <w:p w14:paraId="1C075BA2" w14:textId="4ABDE853" w:rsidR="007A2169" w:rsidRPr="00AE691A" w:rsidRDefault="007A2169" w:rsidP="007A2169">
      <w:pPr>
        <w:spacing w:line="360" w:lineRule="auto"/>
        <w:rPr>
          <w:color w:val="000000"/>
          <w:szCs w:val="28"/>
          <w:lang w:eastAsia="en-US"/>
        </w:rPr>
      </w:pPr>
      <w:r w:rsidRPr="00AE691A">
        <w:rPr>
          <w:color w:val="000000"/>
          <w:szCs w:val="28"/>
          <w:lang w:eastAsia="en-US"/>
        </w:rPr>
        <w:t>Срок полезного использования определяется организацией самостоятельно на дату ввода объекта в эксплуатацию, исходя из Классификации основных средств, включаемых в амортизационные группы (Постановление Правительства РФ от 01.01.2002 № 1).</w:t>
      </w:r>
    </w:p>
    <w:p w14:paraId="61531E3B" w14:textId="16BAE15B" w:rsidR="007A2169" w:rsidRPr="00AE691A" w:rsidRDefault="007A2169" w:rsidP="007A2169">
      <w:pPr>
        <w:spacing w:line="360" w:lineRule="auto"/>
        <w:rPr>
          <w:color w:val="000000"/>
          <w:szCs w:val="28"/>
          <w:lang w:eastAsia="en-US"/>
        </w:rPr>
      </w:pPr>
      <w:r w:rsidRPr="00AE691A">
        <w:rPr>
          <w:color w:val="000000"/>
          <w:szCs w:val="28"/>
          <w:lang w:eastAsia="en-US"/>
        </w:rPr>
        <w:t>В соответствии с Классификацией персональные компьютеры отнесены ко 2-ой амортизационной группе, для которой срок полезного использования (СПИ) установлен свыше 2 до 3 лет включительно.</w:t>
      </w:r>
    </w:p>
    <w:p w14:paraId="4CBBA91B" w14:textId="38CAB22C" w:rsidR="007A2169" w:rsidRPr="00AE691A" w:rsidRDefault="007A2169" w:rsidP="007A2169">
      <w:pPr>
        <w:spacing w:line="360" w:lineRule="auto"/>
        <w:rPr>
          <w:color w:val="000000"/>
          <w:szCs w:val="28"/>
          <w:lang w:eastAsia="en-US"/>
        </w:rPr>
      </w:pPr>
      <w:r w:rsidRPr="00AE691A">
        <w:rPr>
          <w:color w:val="000000"/>
          <w:szCs w:val="28"/>
          <w:lang w:eastAsia="en-US"/>
        </w:rPr>
        <w:t>На основании срока полезного использования определяется норма амортизации (в %):</w:t>
      </w:r>
    </w:p>
    <w:p w14:paraId="56534B52" w14:textId="77777777" w:rsidR="007A2169" w:rsidRPr="00934414" w:rsidRDefault="007A2169" w:rsidP="007A2169">
      <w:pPr>
        <w:tabs>
          <w:tab w:val="left" w:pos="1134"/>
        </w:tabs>
        <w:spacing w:line="360" w:lineRule="auto"/>
        <w:jc w:val="center"/>
        <w:rPr>
          <w:bCs/>
          <w:color w:val="000000"/>
          <w:szCs w:val="28"/>
        </w:rPr>
      </w:pPr>
      <m:oMathPara>
        <m:oMath>
          <m:r>
            <m:rPr>
              <m:nor/>
            </m:rPr>
            <w:rPr>
              <w:bCs/>
              <w:color w:val="000000"/>
              <w:szCs w:val="28"/>
            </w:rPr>
            <m:t xml:space="preserve">Н </m:t>
          </m:r>
          <w:proofErr w:type="spellStart"/>
          <m:r>
            <m:rPr>
              <m:nor/>
            </m:rPr>
            <w:rPr>
              <w:bCs/>
              <w:color w:val="000000"/>
              <w:szCs w:val="28"/>
            </w:rPr>
            <m:t>ам</m:t>
          </m:r>
          <w:proofErr w:type="spellEnd"/>
          <m:r>
            <m:rPr>
              <m:nor/>
            </m:rPr>
            <w:rPr>
              <w:bCs/>
              <w:color w:val="000000"/>
              <w:szCs w:val="28"/>
            </w:rPr>
            <m:t xml:space="preserve">= </m:t>
          </m:r>
          <m:f>
            <m:fPr>
              <m:ctrlPr>
                <w:rPr>
                  <w:rFonts w:ascii="Cambria Math" w:hAnsi="Cambria Math"/>
                  <w:bCs/>
                  <w:color w:val="000000"/>
                  <w:szCs w:val="28"/>
                </w:rPr>
              </m:ctrlPr>
            </m:fPr>
            <m:num>
              <m:r>
                <m:rPr>
                  <m:nor/>
                </m:rPr>
                <w:rPr>
                  <w:bCs/>
                  <w:color w:val="000000"/>
                  <w:szCs w:val="28"/>
                </w:rPr>
                <m:t>1</m:t>
              </m:r>
            </m:num>
            <m:den>
              <m:r>
                <m:rPr>
                  <m:nor/>
                </m:rPr>
                <w:rPr>
                  <w:bCs/>
                  <w:color w:val="000000"/>
                  <w:szCs w:val="28"/>
                </w:rPr>
                <m:t>СПИ</m:t>
              </m:r>
            </m:den>
          </m:f>
          <m:r>
            <m:rPr>
              <m:nor/>
            </m:rPr>
            <w:rPr>
              <w:bCs/>
              <w:color w:val="000000"/>
              <w:szCs w:val="28"/>
            </w:rPr>
            <m:t>*100</m:t>
          </m:r>
          <m:r>
            <m:rPr>
              <m:nor/>
            </m:rPr>
            <w:rPr>
              <w:rFonts w:ascii="Cambria Math"/>
              <w:bCs/>
              <w:color w:val="000000"/>
              <w:szCs w:val="28"/>
            </w:rPr>
            <m:t xml:space="preserve"> </m:t>
          </m:r>
          <m:r>
            <m:rPr>
              <m:nor/>
            </m:rPr>
            <w:rPr>
              <w:bCs/>
              <w:color w:val="000000"/>
              <w:szCs w:val="28"/>
            </w:rPr>
            <m:t>(2)</m:t>
          </m:r>
        </m:oMath>
      </m:oMathPara>
    </w:p>
    <w:p w14:paraId="547D72D0" w14:textId="77777777" w:rsidR="007A2169" w:rsidRPr="00934414" w:rsidRDefault="007A2169" w:rsidP="007A2169">
      <w:pPr>
        <w:tabs>
          <w:tab w:val="left" w:pos="1134"/>
        </w:tabs>
        <w:spacing w:line="360" w:lineRule="auto"/>
        <w:jc w:val="center"/>
        <w:rPr>
          <w:bCs/>
          <w:i/>
          <w:color w:val="000000"/>
          <w:szCs w:val="28"/>
        </w:rPr>
      </w:pPr>
      <m:oMathPara>
        <m:oMath>
          <m:r>
            <m:rPr>
              <m:nor/>
            </m:rPr>
            <w:rPr>
              <w:bCs/>
              <w:i/>
              <w:color w:val="000000"/>
              <w:szCs w:val="28"/>
            </w:rPr>
            <m:t xml:space="preserve">Н </m:t>
          </m:r>
          <w:proofErr w:type="spellStart"/>
          <m:r>
            <m:rPr>
              <m:nor/>
            </m:rPr>
            <w:rPr>
              <w:bCs/>
              <w:i/>
              <w:color w:val="000000"/>
              <w:szCs w:val="28"/>
            </w:rPr>
            <m:t>ам</m:t>
          </m:r>
          <w:proofErr w:type="spellEnd"/>
          <m:r>
            <m:rPr>
              <m:nor/>
            </m:rPr>
            <w:rPr>
              <w:bCs/>
              <w:i/>
              <w:color w:val="000000"/>
              <w:szCs w:val="28"/>
            </w:rPr>
            <m:t xml:space="preserve">= </m:t>
          </m:r>
          <m:f>
            <m:fPr>
              <m:ctrlPr>
                <w:rPr>
                  <w:rFonts w:ascii="Cambria Math" w:hAnsi="Cambria Math"/>
                  <w:bCs/>
                  <w:i/>
                  <w:color w:val="000000"/>
                  <w:szCs w:val="28"/>
                </w:rPr>
              </m:ctrlPr>
            </m:fPr>
            <m:num>
              <m:r>
                <m:rPr>
                  <m:nor/>
                </m:rPr>
                <w:rPr>
                  <w:bCs/>
                  <w:i/>
                  <w:color w:val="000000"/>
                  <w:szCs w:val="28"/>
                </w:rPr>
                <m:t>1</m:t>
              </m:r>
            </m:num>
            <m:den>
              <m:r>
                <m:rPr>
                  <m:nor/>
                </m:rPr>
                <w:rPr>
                  <w:bCs/>
                  <w:i/>
                  <w:color w:val="000000"/>
                  <w:szCs w:val="28"/>
                </w:rPr>
                <m:t>3</m:t>
              </m:r>
            </m:den>
          </m:f>
          <m:r>
            <m:rPr>
              <m:nor/>
            </m:rPr>
            <w:rPr>
              <w:bCs/>
              <w:i/>
              <w:color w:val="000000"/>
              <w:szCs w:val="28"/>
            </w:rPr>
            <m:t>*100 = 33,33%</m:t>
          </m:r>
        </m:oMath>
      </m:oMathPara>
    </w:p>
    <w:p w14:paraId="6BAA7039" w14:textId="77777777" w:rsidR="007A2169" w:rsidRPr="00412CAB" w:rsidRDefault="007A2169" w:rsidP="007A2169">
      <w:pPr>
        <w:spacing w:line="360" w:lineRule="auto"/>
        <w:rPr>
          <w:color w:val="000000"/>
          <w:szCs w:val="28"/>
          <w:lang w:eastAsia="en-US"/>
        </w:rPr>
      </w:pPr>
      <w:r>
        <w:rPr>
          <w:color w:val="000000"/>
          <w:szCs w:val="28"/>
          <w:lang w:eastAsia="en-US"/>
        </w:rPr>
        <w:t>Д</w:t>
      </w:r>
      <w:r w:rsidRPr="00412CAB">
        <w:rPr>
          <w:color w:val="000000"/>
          <w:szCs w:val="28"/>
          <w:lang w:eastAsia="en-US"/>
        </w:rPr>
        <w:t>ля вычислени</w:t>
      </w:r>
      <w:r>
        <w:rPr>
          <w:color w:val="000000"/>
          <w:szCs w:val="28"/>
          <w:lang w:eastAsia="en-US"/>
        </w:rPr>
        <w:t>я</w:t>
      </w:r>
      <w:r w:rsidRPr="00412CAB">
        <w:rPr>
          <w:color w:val="000000"/>
          <w:szCs w:val="28"/>
          <w:lang w:eastAsia="en-US"/>
        </w:rPr>
        <w:t xml:space="preserve"> амортизационных отчислений </w:t>
      </w:r>
      <w:r>
        <w:rPr>
          <w:color w:val="000000"/>
          <w:szCs w:val="28"/>
          <w:lang w:eastAsia="en-US"/>
        </w:rPr>
        <w:t xml:space="preserve">за год </w:t>
      </w:r>
      <w:r w:rsidRPr="00412CAB">
        <w:rPr>
          <w:color w:val="000000"/>
          <w:szCs w:val="28"/>
          <w:lang w:eastAsia="en-US"/>
        </w:rPr>
        <w:t>следует воспользоваться формулой:</w:t>
      </w:r>
    </w:p>
    <w:p w14:paraId="04A032AC" w14:textId="77777777" w:rsidR="007A2169" w:rsidRPr="00005BD3" w:rsidRDefault="007A2169" w:rsidP="007A2169">
      <w:pPr>
        <w:shd w:val="clear" w:color="auto" w:fill="FFFFFF"/>
        <w:spacing w:line="360" w:lineRule="auto"/>
        <w:jc w:val="center"/>
        <w:rPr>
          <w:color w:val="000000"/>
          <w:szCs w:val="28"/>
          <w:lang w:eastAsia="en-US"/>
        </w:rPr>
      </w:pPr>
      <m:oMathPara>
        <m:oMath>
          <m:r>
            <m:rPr>
              <m:nor/>
            </m:rPr>
            <w:rPr>
              <w:color w:val="000000"/>
              <w:szCs w:val="28"/>
              <w:lang w:eastAsia="en-US"/>
            </w:rPr>
            <m:t>А=</m:t>
          </m:r>
          <m:f>
            <m:fPr>
              <m:ctrlPr>
                <w:rPr>
                  <w:rFonts w:ascii="Cambria Math" w:hAnsi="Cambria Math"/>
                  <w:color w:val="000000"/>
                  <w:szCs w:val="28"/>
                  <w:lang w:eastAsia="en-US"/>
                </w:rPr>
              </m:ctrlPr>
            </m:fPr>
            <m:num>
              <m:r>
                <m:rPr>
                  <m:nor/>
                </m:rPr>
                <w:rPr>
                  <w:color w:val="000000"/>
                  <w:szCs w:val="28"/>
                  <w:lang w:eastAsia="en-US"/>
                </w:rPr>
                <m:t>Первоначальная стоимость*Н ам</m:t>
              </m:r>
            </m:num>
            <m:den>
              <m:r>
                <m:rPr>
                  <m:nor/>
                </m:rPr>
                <w:rPr>
                  <w:color w:val="000000"/>
                  <w:szCs w:val="28"/>
                  <w:lang w:eastAsia="en-US"/>
                </w:rPr>
                <m:t>100</m:t>
              </m:r>
            </m:den>
          </m:f>
          <m:r>
            <m:rPr>
              <m:nor/>
            </m:rPr>
            <w:rPr>
              <w:color w:val="000000"/>
              <w:szCs w:val="28"/>
              <w:lang w:eastAsia="en-US"/>
            </w:rPr>
            <m:t xml:space="preserve"> (3)</m:t>
          </m:r>
        </m:oMath>
      </m:oMathPara>
    </w:p>
    <w:p w14:paraId="10C49C9F" w14:textId="77777777" w:rsidR="007A2169" w:rsidRPr="00905FB8" w:rsidRDefault="007A2169" w:rsidP="007A2169">
      <w:pPr>
        <w:shd w:val="clear" w:color="auto" w:fill="FFFFFF"/>
        <w:spacing w:line="360" w:lineRule="auto"/>
        <w:jc w:val="center"/>
        <w:rPr>
          <w:i/>
          <w:color w:val="000000"/>
          <w:szCs w:val="28"/>
          <w:lang w:eastAsia="en-US"/>
        </w:rPr>
      </w:pPr>
      <m:oMathPara>
        <m:oMath>
          <m:r>
            <m:rPr>
              <m:nor/>
            </m:rPr>
            <w:rPr>
              <w:i/>
              <w:color w:val="000000"/>
              <w:szCs w:val="28"/>
              <w:lang w:eastAsia="en-US"/>
            </w:rPr>
            <m:t>А=</m:t>
          </m:r>
          <m:f>
            <m:fPr>
              <m:ctrlPr>
                <w:rPr>
                  <w:rFonts w:ascii="Cambria Math" w:hAnsi="Cambria Math"/>
                  <w:i/>
                  <w:color w:val="000000"/>
                  <w:szCs w:val="28"/>
                  <w:lang w:eastAsia="en-US"/>
                </w:rPr>
              </m:ctrlPr>
            </m:fPr>
            <m:num>
              <m:r>
                <m:rPr>
                  <m:nor/>
                </m:rPr>
                <w:rPr>
                  <w:i/>
                  <w:color w:val="000000"/>
                  <w:szCs w:val="28"/>
                  <w:lang w:eastAsia="en-US"/>
                </w:rPr>
                <m:t>29070*33,33/100</m:t>
              </m:r>
              <m:r>
                <w:rPr>
                  <w:rFonts w:ascii="Cambria Math" w:hAnsi="Cambria Math"/>
                  <w:color w:val="000000"/>
                  <w:szCs w:val="28"/>
                  <w:lang w:eastAsia="en-US"/>
                </w:rPr>
                <m:t xml:space="preserve"> </m:t>
              </m:r>
            </m:num>
            <m:den>
              <m:r>
                <m:rPr>
                  <m:nor/>
                </m:rPr>
                <w:rPr>
                  <w:i/>
                  <w:color w:val="000000"/>
                  <w:szCs w:val="28"/>
                  <w:lang w:eastAsia="en-US"/>
                </w:rPr>
                <m:t>100</m:t>
              </m:r>
            </m:den>
          </m:f>
          <m:r>
            <m:rPr>
              <m:nor/>
            </m:rPr>
            <w:rPr>
              <w:i/>
              <w:color w:val="000000"/>
              <w:szCs w:val="28"/>
              <w:lang w:eastAsia="en-US"/>
            </w:rPr>
            <m:t xml:space="preserve"> = 9869,03 руб.</m:t>
          </m:r>
        </m:oMath>
      </m:oMathPara>
    </w:p>
    <w:p w14:paraId="61B932B6" w14:textId="77777777" w:rsidR="007A2169" w:rsidRPr="00412CAB" w:rsidRDefault="007A2169" w:rsidP="007A2169">
      <w:pPr>
        <w:shd w:val="clear" w:color="auto" w:fill="FFFFFF"/>
        <w:spacing w:line="360" w:lineRule="auto"/>
        <w:rPr>
          <w:color w:val="000000"/>
          <w:szCs w:val="28"/>
          <w:lang w:eastAsia="en-US"/>
        </w:rPr>
      </w:pPr>
      <w:r>
        <w:rPr>
          <w:color w:val="000000"/>
          <w:szCs w:val="28"/>
          <w:lang w:eastAsia="en-US"/>
        </w:rPr>
        <w:t xml:space="preserve">где Н </w:t>
      </w:r>
      <w:proofErr w:type="spellStart"/>
      <w:r>
        <w:rPr>
          <w:color w:val="000000"/>
          <w:szCs w:val="28"/>
          <w:lang w:eastAsia="en-US"/>
        </w:rPr>
        <w:t>ам</w:t>
      </w:r>
      <w:proofErr w:type="spellEnd"/>
      <w:r w:rsidRPr="00412CAB">
        <w:rPr>
          <w:color w:val="000000"/>
          <w:szCs w:val="28"/>
          <w:lang w:eastAsia="en-US"/>
        </w:rPr>
        <w:t>– норма амортизации оборудования, %.</w:t>
      </w:r>
    </w:p>
    <w:p w14:paraId="18DB5DBD" w14:textId="77777777" w:rsidR="007A2169" w:rsidRPr="00005BD3" w:rsidRDefault="007A2169" w:rsidP="007A2169">
      <w:pPr>
        <w:tabs>
          <w:tab w:val="left" w:pos="1134"/>
        </w:tabs>
        <w:spacing w:line="360" w:lineRule="auto"/>
        <w:jc w:val="center"/>
        <w:rPr>
          <w:bCs/>
          <w:color w:val="000000"/>
        </w:rPr>
      </w:pPr>
      <m:oMathPara>
        <m:oMath>
          <m:r>
            <m:rPr>
              <m:nor/>
            </m:rPr>
            <w:rPr>
              <w:bCs/>
              <w:color w:val="000000"/>
            </w:rPr>
            <m:t>Ежемесячная сумма амортизации =</m:t>
          </m:r>
          <m:r>
            <m:rPr>
              <m:sty m:val="p"/>
            </m:rPr>
            <w:rPr>
              <w:rFonts w:ascii="Cambria Math" w:hAnsi="Cambria Math"/>
              <w:color w:val="000000"/>
            </w:rPr>
            <m:t xml:space="preserve"> </m:t>
          </m:r>
          <m:f>
            <m:fPr>
              <m:ctrlPr>
                <w:rPr>
                  <w:rFonts w:ascii="Cambria Math" w:hAnsi="Cambria Math"/>
                  <w:bCs/>
                  <w:color w:val="000000"/>
                </w:rPr>
              </m:ctrlPr>
            </m:fPr>
            <m:num>
              <m:r>
                <m:rPr>
                  <m:nor/>
                </m:rPr>
                <w:rPr>
                  <w:bCs/>
                  <w:color w:val="000000"/>
                </w:rPr>
                <m:t>A</m:t>
              </m:r>
            </m:num>
            <m:den>
              <m:r>
                <m:rPr>
                  <m:nor/>
                </m:rPr>
                <w:rPr>
                  <w:bCs/>
                  <w:color w:val="000000"/>
                </w:rPr>
                <m:t>12</m:t>
              </m:r>
            </m:den>
          </m:f>
          <m:r>
            <m:rPr>
              <m:nor/>
            </m:rPr>
            <w:rPr>
              <w:bCs/>
              <w:color w:val="000000"/>
            </w:rPr>
            <m:t>(4)</m:t>
          </m:r>
        </m:oMath>
      </m:oMathPara>
    </w:p>
    <w:p w14:paraId="32A7EB89" w14:textId="77777777" w:rsidR="007A2169" w:rsidRPr="00AF720B" w:rsidRDefault="007A2169" w:rsidP="007A2169">
      <w:pPr>
        <w:tabs>
          <w:tab w:val="left" w:pos="1134"/>
        </w:tabs>
        <w:spacing w:line="360" w:lineRule="auto"/>
        <w:jc w:val="center"/>
        <w:rPr>
          <w:bCs/>
          <w:i/>
          <w:color w:val="000000"/>
        </w:rPr>
      </w:pPr>
      <m:oMathPara>
        <m:oMath>
          <m:r>
            <m:rPr>
              <m:nor/>
            </m:rPr>
            <w:rPr>
              <w:bCs/>
              <w:i/>
              <w:color w:val="000000"/>
            </w:rPr>
            <m:t xml:space="preserve">Ежемесячная сумма амортизации = </m:t>
          </m:r>
          <m:f>
            <m:fPr>
              <m:ctrlPr>
                <w:rPr>
                  <w:rFonts w:ascii="Cambria Math" w:hAnsi="Cambria Math"/>
                  <w:bCs/>
                  <w:i/>
                  <w:color w:val="000000"/>
                </w:rPr>
              </m:ctrlPr>
            </m:fPr>
            <m:num>
              <m:r>
                <m:rPr>
                  <m:nor/>
                </m:rPr>
                <w:rPr>
                  <w:i/>
                  <w:szCs w:val="28"/>
                </w:rPr>
                <m:t>9869,03</m:t>
              </m:r>
            </m:num>
            <m:den>
              <m:r>
                <m:rPr>
                  <m:nor/>
                </m:rPr>
                <w:rPr>
                  <w:bCs/>
                  <w:i/>
                  <w:color w:val="000000"/>
                </w:rPr>
                <m:t>12</m:t>
              </m:r>
            </m:den>
          </m:f>
          <m:r>
            <m:rPr>
              <m:nor/>
            </m:rPr>
            <w:rPr>
              <w:bCs/>
              <w:i/>
              <w:color w:val="000000"/>
            </w:rPr>
            <m:t xml:space="preserve"> = 822,42 руб.</m:t>
          </m:r>
        </m:oMath>
      </m:oMathPara>
    </w:p>
    <w:p w14:paraId="6F03B25F" w14:textId="77777777" w:rsidR="007A2169" w:rsidRPr="002E6E42" w:rsidRDefault="007A2169" w:rsidP="007A2169">
      <w:pPr>
        <w:pStyle w:val="3"/>
        <w:spacing w:before="0" w:after="240" w:line="360" w:lineRule="auto"/>
        <w:ind w:firstLine="709"/>
        <w:rPr>
          <w:rFonts w:ascii="Times New Roman" w:hAnsi="Times New Roman" w:cs="Times New Roman"/>
          <w:b/>
          <w:color w:val="auto"/>
          <w:sz w:val="28"/>
        </w:rPr>
      </w:pPr>
      <w:bookmarkStart w:id="65" w:name="_Toc4146278"/>
      <w:bookmarkStart w:id="66" w:name="_Toc11417176"/>
      <w:bookmarkStart w:id="67" w:name="_Toc11594559"/>
      <w:r w:rsidRPr="002E6E42">
        <w:rPr>
          <w:rFonts w:ascii="Times New Roman" w:hAnsi="Times New Roman" w:cs="Times New Roman"/>
          <w:b/>
          <w:color w:val="auto"/>
          <w:sz w:val="28"/>
        </w:rPr>
        <w:t>7.2. Расчет стоимости одного часа работы разработчика сайта (АИС)</w:t>
      </w:r>
      <w:bookmarkEnd w:id="65"/>
      <w:bookmarkEnd w:id="66"/>
      <w:bookmarkEnd w:id="67"/>
    </w:p>
    <w:p w14:paraId="7BDECAEA" w14:textId="77777777" w:rsidR="007A2169" w:rsidRPr="00AE691A" w:rsidRDefault="007A2169" w:rsidP="007A2169">
      <w:pPr>
        <w:spacing w:line="360" w:lineRule="auto"/>
        <w:rPr>
          <w:color w:val="000000"/>
          <w:szCs w:val="28"/>
          <w:lang w:eastAsia="en-US"/>
        </w:rPr>
      </w:pPr>
      <w:r w:rsidRPr="00AE691A">
        <w:rPr>
          <w:color w:val="000000"/>
          <w:szCs w:val="28"/>
          <w:lang w:eastAsia="en-US"/>
        </w:rPr>
        <w:t>Определение стоимости одного часа работы (часовая тарифная ставка) осуществляется по формуле:</w:t>
      </w:r>
    </w:p>
    <w:p w14:paraId="2D1B5C22" w14:textId="77777777" w:rsidR="007A2169" w:rsidRPr="00BC32EB" w:rsidRDefault="007A2169" w:rsidP="007A2169">
      <w:pPr>
        <w:jc w:val="center"/>
        <w:rPr>
          <w:szCs w:val="28"/>
        </w:rPr>
      </w:pPr>
      <m:oMathPara>
        <m:oMathParaPr>
          <m:jc m:val="center"/>
        </m:oMathParaPr>
        <m:oMath>
          <m:r>
            <m:rPr>
              <m:nor/>
            </m:rPr>
            <w:rPr>
              <w:szCs w:val="28"/>
            </w:rPr>
            <m:t>Стоимость 1 часа работы=</m:t>
          </m:r>
          <m:r>
            <m:rPr>
              <m:sty m:val="p"/>
            </m:rPr>
            <w:rPr>
              <w:rFonts w:ascii="Cambria Math" w:hAnsi="Cambria Math"/>
              <w:szCs w:val="28"/>
            </w:rPr>
            <m:t xml:space="preserve"> </m:t>
          </m:r>
          <m:f>
            <m:fPr>
              <m:ctrlPr>
                <w:rPr>
                  <w:rFonts w:ascii="Cambria Math" w:hAnsi="Cambria Math"/>
                  <w:szCs w:val="28"/>
                </w:rPr>
              </m:ctrlPr>
            </m:fPr>
            <m:num>
              <m:r>
                <m:rPr>
                  <m:nor/>
                </m:rPr>
                <w:rPr>
                  <w:szCs w:val="28"/>
                </w:rPr>
                <m:t>Годовой фонд заработной платы</m:t>
              </m:r>
            </m:num>
            <m:den>
              <m:r>
                <m:rPr>
                  <m:nor/>
                </m:rPr>
                <w:rPr>
                  <w:szCs w:val="28"/>
                </w:rPr>
                <m:t>Эффективный фонд рабочего времени</m:t>
              </m:r>
            </m:den>
          </m:f>
          <m:r>
            <m:rPr>
              <m:nor/>
            </m:rPr>
            <w:rPr>
              <w:szCs w:val="28"/>
            </w:rPr>
            <m:t xml:space="preserve"> (5)</m:t>
          </m:r>
        </m:oMath>
      </m:oMathPara>
    </w:p>
    <w:p w14:paraId="0DAA5833" w14:textId="77777777" w:rsidR="007A2169" w:rsidRPr="000A5BB9" w:rsidRDefault="007A2169" w:rsidP="007A2169">
      <w:r>
        <w:t xml:space="preserve"> </w:t>
      </w:r>
    </w:p>
    <w:p w14:paraId="5B0659D1" w14:textId="77777777" w:rsidR="007A2169" w:rsidRPr="00AE691A" w:rsidRDefault="007A2169" w:rsidP="007A2169">
      <w:pPr>
        <w:spacing w:line="360" w:lineRule="auto"/>
        <w:rPr>
          <w:color w:val="000000"/>
          <w:szCs w:val="28"/>
          <w:lang w:eastAsia="en-US"/>
        </w:rPr>
      </w:pPr>
      <w:r w:rsidRPr="00AE691A">
        <w:rPr>
          <w:color w:val="000000"/>
          <w:szCs w:val="28"/>
          <w:lang w:eastAsia="en-US"/>
        </w:rPr>
        <w:t xml:space="preserve">Годовой фонд заработной платы определяется как произведение </w:t>
      </w:r>
      <w:r w:rsidRPr="00AE691A">
        <w:rPr>
          <w:color w:val="000000"/>
          <w:szCs w:val="28"/>
          <w:lang w:eastAsia="en-US"/>
        </w:rPr>
        <w:lastRenderedPageBreak/>
        <w:t>месячного оклада разработчика и 12 месяцев. Также в годовой фонд заработной платы необходимо включить взносы во внебюджетные фонды.</w:t>
      </w:r>
    </w:p>
    <w:p w14:paraId="1DB09719" w14:textId="77777777" w:rsidR="007A2169" w:rsidRDefault="007A2169" w:rsidP="007A2169">
      <w:pPr>
        <w:spacing w:line="360" w:lineRule="auto"/>
        <w:rPr>
          <w:color w:val="000000"/>
          <w:szCs w:val="28"/>
          <w:lang w:eastAsia="en-US"/>
        </w:rPr>
      </w:pPr>
      <w:r>
        <w:rPr>
          <w:color w:val="000000"/>
          <w:szCs w:val="28"/>
          <w:lang w:eastAsia="en-US"/>
        </w:rPr>
        <w:t>От сумм начисленной заработной платы каждый работодатель обязан производить отчисления во внебюджетные фонды – Пенсионный фонд РФ, Фонд социального страхования, Фонд обязательного медицинского страхования. Данные платежи являются частью затрат организации. В 2019 году процент отчислений во внебюджетные фонды составляет 30% от суммы начисленной зарплаты.</w:t>
      </w:r>
    </w:p>
    <w:p w14:paraId="1AA14A57" w14:textId="77777777" w:rsidR="007A2169" w:rsidRPr="00AE691A" w:rsidRDefault="007A2169" w:rsidP="007A2169">
      <w:pPr>
        <w:spacing w:line="360" w:lineRule="auto"/>
        <w:rPr>
          <w:color w:val="000000"/>
          <w:szCs w:val="28"/>
          <w:lang w:eastAsia="en-US"/>
        </w:rPr>
      </w:pPr>
      <w:r w:rsidRPr="00AE691A">
        <w:rPr>
          <w:color w:val="000000"/>
          <w:szCs w:val="28"/>
          <w:lang w:eastAsia="en-US"/>
        </w:rPr>
        <w:t>Таким образом, годовой фонд заработной платы рассчитывается по формуле:</w:t>
      </w:r>
    </w:p>
    <w:p w14:paraId="38AD9E2F" w14:textId="77777777" w:rsidR="007A2169" w:rsidRPr="00005BD3" w:rsidRDefault="007A2169" w:rsidP="007A2169">
      <w:pPr>
        <w:jc w:val="center"/>
        <w:rPr>
          <w:szCs w:val="28"/>
        </w:rPr>
      </w:pPr>
      <m:oMathPara>
        <m:oMath>
          <m:r>
            <m:rPr>
              <m:nor/>
            </m:rPr>
            <w:rPr>
              <w:szCs w:val="28"/>
            </w:rPr>
            <m:t>Годовой фонд заработной платы= О р*12 мес</m:t>
          </m:r>
          <m:r>
            <m:rPr>
              <m:nor/>
            </m:rPr>
            <w:rPr>
              <w:rFonts w:ascii="Cambria Math"/>
              <w:szCs w:val="28"/>
            </w:rPr>
            <m:t>.</m:t>
          </m:r>
          <m:r>
            <m:rPr>
              <m:nor/>
            </m:rPr>
            <w:rPr>
              <w:szCs w:val="28"/>
            </w:rPr>
            <m:t>*</m:t>
          </m:r>
          <m:f>
            <m:fPr>
              <m:ctrlPr>
                <w:rPr>
                  <w:rFonts w:ascii="Cambria Math" w:hAnsi="Cambria Math"/>
                  <w:szCs w:val="28"/>
                </w:rPr>
              </m:ctrlPr>
            </m:fPr>
            <m:num>
              <m:r>
                <m:rPr>
                  <m:nor/>
                </m:rPr>
                <w:rPr>
                  <w:szCs w:val="28"/>
                </w:rPr>
                <m:t>1+Котч</m:t>
              </m:r>
            </m:num>
            <m:den>
              <m:r>
                <m:rPr>
                  <m:nor/>
                </m:rPr>
                <w:rPr>
                  <w:szCs w:val="28"/>
                </w:rPr>
                <m:t>100</m:t>
              </m:r>
            </m:den>
          </m:f>
          <m:r>
            <m:rPr>
              <m:nor/>
            </m:rPr>
            <w:rPr>
              <w:szCs w:val="28"/>
            </w:rPr>
            <m:t xml:space="preserve"> (6)</m:t>
          </m:r>
        </m:oMath>
      </m:oMathPara>
    </w:p>
    <w:p w14:paraId="779A3BD9" w14:textId="77777777" w:rsidR="007A2169" w:rsidRPr="000A5BB9" w:rsidRDefault="007A2169" w:rsidP="007A2169">
      <w:pPr>
        <w:spacing w:line="360" w:lineRule="auto"/>
        <w:ind w:firstLine="708"/>
        <w:jc w:val="center"/>
        <w:rPr>
          <w:i/>
          <w:szCs w:val="28"/>
        </w:rPr>
      </w:pPr>
      <m:oMathPara>
        <m:oMath>
          <m:r>
            <m:rPr>
              <m:nor/>
            </m:rPr>
            <w:rPr>
              <w:i/>
              <w:szCs w:val="28"/>
            </w:rPr>
            <m:t xml:space="preserve">Годовой фонд заработной платы= 20000*12 мес.*1,3 = 312000 руб. </m:t>
          </m:r>
        </m:oMath>
      </m:oMathPara>
    </w:p>
    <w:p w14:paraId="72F6FEAC" w14:textId="77777777" w:rsidR="007A2169" w:rsidRPr="00412CAB" w:rsidRDefault="007A2169" w:rsidP="007A2169">
      <w:pPr>
        <w:spacing w:line="360" w:lineRule="auto"/>
        <w:rPr>
          <w:color w:val="000000"/>
          <w:szCs w:val="28"/>
          <w:lang w:eastAsia="en-US"/>
        </w:rPr>
      </w:pPr>
      <w:r w:rsidRPr="00412CAB">
        <w:rPr>
          <w:color w:val="000000"/>
          <w:szCs w:val="28"/>
          <w:lang w:eastAsia="en-US"/>
        </w:rPr>
        <w:t>О</w:t>
      </w:r>
      <w:r>
        <w:rPr>
          <w:color w:val="000000"/>
          <w:szCs w:val="28"/>
          <w:lang w:eastAsia="en-US"/>
        </w:rPr>
        <w:t>р</w:t>
      </w:r>
      <w:r w:rsidRPr="00412CAB">
        <w:rPr>
          <w:color w:val="000000"/>
          <w:szCs w:val="28"/>
          <w:lang w:eastAsia="en-US"/>
        </w:rPr>
        <w:t xml:space="preserve"> – оклад </w:t>
      </w:r>
      <w:r>
        <w:rPr>
          <w:color w:val="000000"/>
          <w:szCs w:val="28"/>
          <w:lang w:eastAsia="en-US"/>
        </w:rPr>
        <w:t>разработчика</w:t>
      </w:r>
      <w:r w:rsidRPr="00412CAB">
        <w:rPr>
          <w:color w:val="000000"/>
          <w:szCs w:val="28"/>
          <w:lang w:eastAsia="en-US"/>
        </w:rPr>
        <w:t>;</w:t>
      </w:r>
    </w:p>
    <w:p w14:paraId="0894FCA8" w14:textId="77777777" w:rsidR="007A2169" w:rsidRPr="00412CAB" w:rsidRDefault="007A2169" w:rsidP="007A2169">
      <w:pPr>
        <w:spacing w:line="360" w:lineRule="auto"/>
        <w:rPr>
          <w:color w:val="000000"/>
          <w:szCs w:val="28"/>
          <w:lang w:eastAsia="en-US"/>
        </w:rPr>
      </w:pPr>
      <w:r w:rsidRPr="00412CAB">
        <w:rPr>
          <w:color w:val="000000"/>
          <w:szCs w:val="28"/>
          <w:lang w:eastAsia="en-US"/>
        </w:rPr>
        <w:t>К</w:t>
      </w:r>
      <w:r>
        <w:rPr>
          <w:color w:val="000000"/>
          <w:szCs w:val="28"/>
          <w:lang w:eastAsia="en-US"/>
        </w:rPr>
        <w:t xml:space="preserve"> </w:t>
      </w:r>
      <w:proofErr w:type="spellStart"/>
      <w:r w:rsidRPr="00412CAB">
        <w:rPr>
          <w:color w:val="000000"/>
          <w:szCs w:val="28"/>
          <w:lang w:eastAsia="en-US"/>
        </w:rPr>
        <w:t>отч</w:t>
      </w:r>
      <w:proofErr w:type="spellEnd"/>
      <w:r w:rsidRPr="00412CAB">
        <w:rPr>
          <w:color w:val="000000"/>
          <w:szCs w:val="28"/>
          <w:lang w:eastAsia="en-US"/>
        </w:rPr>
        <w:t xml:space="preserve"> – процент отчислений </w:t>
      </w:r>
      <w:r>
        <w:rPr>
          <w:color w:val="000000"/>
          <w:szCs w:val="28"/>
          <w:lang w:eastAsia="en-US"/>
        </w:rPr>
        <w:t>во внебюджетные фонды</w:t>
      </w:r>
      <w:r w:rsidRPr="00412CAB">
        <w:rPr>
          <w:color w:val="000000"/>
          <w:szCs w:val="28"/>
          <w:lang w:eastAsia="en-US"/>
        </w:rPr>
        <w:t>;</w:t>
      </w:r>
    </w:p>
    <w:p w14:paraId="56AD695C" w14:textId="77777777" w:rsidR="007A2169" w:rsidRPr="00AE691A" w:rsidRDefault="007A2169" w:rsidP="007A2169">
      <w:pPr>
        <w:spacing w:line="360" w:lineRule="auto"/>
        <w:rPr>
          <w:color w:val="000000"/>
          <w:szCs w:val="28"/>
          <w:lang w:eastAsia="en-US"/>
        </w:rPr>
      </w:pPr>
      <w:r w:rsidRPr="00AE691A">
        <w:rPr>
          <w:color w:val="000000"/>
          <w:szCs w:val="28"/>
          <w:lang w:eastAsia="en-US"/>
        </w:rPr>
        <w:t xml:space="preserve">Для расчета эффективного фонда рабочего времени необходимо составить баланс рабочего времени, для чего воспользоваться производственным календарем на текущий год. В производственном календаре приводится информация о рабочих, выходных и праздничных днях в году, а также о количестве предпраздничных дней, для которых продолжительность рабочего дня сокращена на 1 час. Данную информацию заносим в таблицу 2 (заполнив пропуски). </w:t>
      </w:r>
    </w:p>
    <w:p w14:paraId="55AFCE54" w14:textId="77777777" w:rsidR="007A2169" w:rsidRPr="002E6E42" w:rsidRDefault="007A2169" w:rsidP="00BC32EB">
      <w:pPr>
        <w:spacing w:line="360" w:lineRule="auto"/>
        <w:ind w:firstLine="0"/>
      </w:pPr>
      <w:r w:rsidRPr="002E6E42">
        <w:t>Таблица 36 - Баланс рабочего времени разработчика ИС (2019 год)</w:t>
      </w:r>
    </w:p>
    <w:tbl>
      <w:tblPr>
        <w:tblW w:w="10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40"/>
        <w:gridCol w:w="3332"/>
      </w:tblGrid>
      <w:tr w:rsidR="007A2169" w14:paraId="156EDD56" w14:textId="77777777" w:rsidTr="007A2169">
        <w:tc>
          <w:tcPr>
            <w:tcW w:w="6840" w:type="dxa"/>
          </w:tcPr>
          <w:p w14:paraId="548B5989" w14:textId="77777777" w:rsidR="007A2169" w:rsidRPr="008C115E" w:rsidRDefault="007A2169" w:rsidP="008C115E">
            <w:pPr>
              <w:ind w:firstLine="0"/>
              <w:jc w:val="center"/>
              <w:rPr>
                <w:b/>
                <w:sz w:val="24"/>
                <w:lang w:eastAsia="en-US"/>
              </w:rPr>
            </w:pPr>
            <w:r w:rsidRPr="008C115E">
              <w:rPr>
                <w:b/>
                <w:sz w:val="24"/>
                <w:lang w:eastAsia="en-US"/>
              </w:rPr>
              <w:t>Элементы времени</w:t>
            </w:r>
          </w:p>
        </w:tc>
        <w:tc>
          <w:tcPr>
            <w:tcW w:w="3332" w:type="dxa"/>
          </w:tcPr>
          <w:p w14:paraId="00F6C1A1" w14:textId="77777777" w:rsidR="007A2169" w:rsidRPr="008C115E" w:rsidRDefault="007A2169" w:rsidP="008C115E">
            <w:pPr>
              <w:ind w:firstLine="0"/>
              <w:jc w:val="center"/>
              <w:rPr>
                <w:b/>
                <w:sz w:val="24"/>
                <w:lang w:eastAsia="en-US"/>
              </w:rPr>
            </w:pPr>
            <w:r w:rsidRPr="008C115E">
              <w:rPr>
                <w:b/>
                <w:sz w:val="24"/>
                <w:lang w:eastAsia="en-US"/>
              </w:rPr>
              <w:t>Количество</w:t>
            </w:r>
          </w:p>
        </w:tc>
      </w:tr>
      <w:tr w:rsidR="007A2169" w14:paraId="3ECD0F7C" w14:textId="77777777" w:rsidTr="007A2169">
        <w:tc>
          <w:tcPr>
            <w:tcW w:w="6840" w:type="dxa"/>
          </w:tcPr>
          <w:p w14:paraId="592DE749" w14:textId="77777777" w:rsidR="007A2169" w:rsidRPr="00005BD3" w:rsidRDefault="007A2169" w:rsidP="008C115E">
            <w:pPr>
              <w:ind w:firstLine="0"/>
              <w:jc w:val="left"/>
              <w:rPr>
                <w:sz w:val="24"/>
                <w:lang w:eastAsia="en-US"/>
              </w:rPr>
            </w:pPr>
            <w:r w:rsidRPr="00005BD3">
              <w:rPr>
                <w:sz w:val="24"/>
                <w:lang w:eastAsia="en-US"/>
              </w:rPr>
              <w:t>1</w:t>
            </w:r>
          </w:p>
        </w:tc>
        <w:tc>
          <w:tcPr>
            <w:tcW w:w="3332" w:type="dxa"/>
          </w:tcPr>
          <w:p w14:paraId="510EC5F4" w14:textId="77777777" w:rsidR="007A2169" w:rsidRPr="00005BD3" w:rsidRDefault="007A2169" w:rsidP="008C115E">
            <w:pPr>
              <w:ind w:left="79" w:firstLine="0"/>
              <w:jc w:val="left"/>
              <w:rPr>
                <w:sz w:val="24"/>
                <w:lang w:eastAsia="en-US"/>
              </w:rPr>
            </w:pPr>
            <w:r w:rsidRPr="00005BD3">
              <w:rPr>
                <w:sz w:val="24"/>
                <w:lang w:eastAsia="en-US"/>
              </w:rPr>
              <w:t>2</w:t>
            </w:r>
          </w:p>
        </w:tc>
      </w:tr>
      <w:tr w:rsidR="007A2169" w14:paraId="02EE898F" w14:textId="77777777" w:rsidTr="007A2169">
        <w:tc>
          <w:tcPr>
            <w:tcW w:w="6840" w:type="dxa"/>
          </w:tcPr>
          <w:p w14:paraId="5BD7ECD3" w14:textId="77777777" w:rsidR="007A2169" w:rsidRPr="008C115E" w:rsidRDefault="007A2169" w:rsidP="008C115E">
            <w:pPr>
              <w:ind w:firstLine="0"/>
              <w:jc w:val="left"/>
              <w:rPr>
                <w:b/>
                <w:sz w:val="24"/>
                <w:lang w:eastAsia="en-US"/>
              </w:rPr>
            </w:pPr>
            <w:r w:rsidRPr="008C115E">
              <w:rPr>
                <w:b/>
                <w:sz w:val="24"/>
                <w:lang w:eastAsia="en-US"/>
              </w:rPr>
              <w:t xml:space="preserve">Календарный фонд времени, </w:t>
            </w:r>
            <w:proofErr w:type="spellStart"/>
            <w:r w:rsidRPr="008C115E">
              <w:rPr>
                <w:b/>
                <w:sz w:val="24"/>
                <w:lang w:eastAsia="en-US"/>
              </w:rPr>
              <w:t>дн</w:t>
            </w:r>
            <w:proofErr w:type="spellEnd"/>
          </w:p>
          <w:p w14:paraId="05A54042" w14:textId="77777777" w:rsidR="007A2169" w:rsidRPr="00005BD3" w:rsidRDefault="007A2169" w:rsidP="008C115E">
            <w:pPr>
              <w:ind w:firstLine="0"/>
              <w:jc w:val="left"/>
              <w:rPr>
                <w:sz w:val="24"/>
                <w:lang w:eastAsia="en-US"/>
              </w:rPr>
            </w:pPr>
            <w:r w:rsidRPr="00005BD3">
              <w:rPr>
                <w:sz w:val="24"/>
                <w:lang w:eastAsia="en-US"/>
              </w:rPr>
              <w:t>Выходные дни</w:t>
            </w:r>
          </w:p>
          <w:p w14:paraId="2F9EE324" w14:textId="77777777" w:rsidR="007A2169" w:rsidRPr="00005BD3" w:rsidRDefault="007A2169" w:rsidP="008C115E">
            <w:pPr>
              <w:ind w:firstLine="0"/>
              <w:jc w:val="left"/>
              <w:rPr>
                <w:sz w:val="24"/>
                <w:lang w:eastAsia="en-US"/>
              </w:rPr>
            </w:pPr>
            <w:r w:rsidRPr="00005BD3">
              <w:rPr>
                <w:sz w:val="24"/>
                <w:lang w:eastAsia="en-US"/>
              </w:rPr>
              <w:t>Праздничные дни</w:t>
            </w:r>
          </w:p>
          <w:p w14:paraId="7D7CBAA2" w14:textId="77777777" w:rsidR="007A2169" w:rsidRPr="008C115E" w:rsidRDefault="007A2169" w:rsidP="008C115E">
            <w:pPr>
              <w:ind w:firstLine="0"/>
              <w:jc w:val="left"/>
              <w:rPr>
                <w:b/>
                <w:sz w:val="24"/>
                <w:lang w:eastAsia="en-US"/>
              </w:rPr>
            </w:pPr>
            <w:r w:rsidRPr="008C115E">
              <w:rPr>
                <w:b/>
                <w:sz w:val="24"/>
                <w:lang w:eastAsia="en-US"/>
              </w:rPr>
              <w:t xml:space="preserve">Номинальный фонд времени, </w:t>
            </w:r>
            <w:proofErr w:type="spellStart"/>
            <w:r w:rsidRPr="008C115E">
              <w:rPr>
                <w:b/>
                <w:sz w:val="24"/>
                <w:lang w:eastAsia="en-US"/>
              </w:rPr>
              <w:t>дн</w:t>
            </w:r>
            <w:proofErr w:type="spellEnd"/>
          </w:p>
          <w:p w14:paraId="3510E1E5" w14:textId="77777777" w:rsidR="007A2169" w:rsidRPr="00005BD3" w:rsidRDefault="007A2169" w:rsidP="008C115E">
            <w:pPr>
              <w:ind w:firstLine="0"/>
              <w:jc w:val="left"/>
              <w:rPr>
                <w:sz w:val="24"/>
                <w:lang w:eastAsia="en-US"/>
              </w:rPr>
            </w:pPr>
            <w:r w:rsidRPr="00005BD3">
              <w:rPr>
                <w:sz w:val="24"/>
                <w:lang w:eastAsia="en-US"/>
              </w:rPr>
              <w:t xml:space="preserve">Плановые невыходы, </w:t>
            </w:r>
            <w:proofErr w:type="spellStart"/>
            <w:r w:rsidRPr="00005BD3">
              <w:rPr>
                <w:sz w:val="24"/>
                <w:lang w:eastAsia="en-US"/>
              </w:rPr>
              <w:t>дн</w:t>
            </w:r>
            <w:proofErr w:type="spellEnd"/>
            <w:r w:rsidRPr="00005BD3">
              <w:rPr>
                <w:sz w:val="24"/>
                <w:lang w:eastAsia="en-US"/>
              </w:rPr>
              <w:t>.:</w:t>
            </w:r>
          </w:p>
          <w:p w14:paraId="63B6F092" w14:textId="77777777" w:rsidR="007A2169" w:rsidRPr="00005BD3" w:rsidRDefault="007A2169" w:rsidP="006216D9">
            <w:pPr>
              <w:pStyle w:val="ac"/>
              <w:numPr>
                <w:ilvl w:val="0"/>
                <w:numId w:val="48"/>
              </w:numPr>
              <w:jc w:val="left"/>
              <w:rPr>
                <w:sz w:val="24"/>
                <w:lang w:eastAsia="en-US"/>
              </w:rPr>
            </w:pPr>
            <w:r w:rsidRPr="00005BD3">
              <w:rPr>
                <w:sz w:val="24"/>
                <w:lang w:eastAsia="en-US"/>
              </w:rPr>
              <w:t>Очередной отпуск</w:t>
            </w:r>
          </w:p>
          <w:p w14:paraId="7C37FDD5" w14:textId="77777777" w:rsidR="007A2169" w:rsidRPr="00005BD3" w:rsidRDefault="007A2169" w:rsidP="006216D9">
            <w:pPr>
              <w:pStyle w:val="ac"/>
              <w:numPr>
                <w:ilvl w:val="0"/>
                <w:numId w:val="48"/>
              </w:numPr>
              <w:jc w:val="left"/>
              <w:rPr>
                <w:sz w:val="24"/>
                <w:lang w:eastAsia="en-US"/>
              </w:rPr>
            </w:pPr>
            <w:r w:rsidRPr="00005BD3">
              <w:rPr>
                <w:sz w:val="24"/>
                <w:lang w:eastAsia="en-US"/>
              </w:rPr>
              <w:t>Выполнение государственных обязанностей</w:t>
            </w:r>
          </w:p>
          <w:p w14:paraId="0B11CAB2" w14:textId="77777777" w:rsidR="007A2169" w:rsidRPr="00005BD3" w:rsidRDefault="007A2169" w:rsidP="006216D9">
            <w:pPr>
              <w:pStyle w:val="ac"/>
              <w:numPr>
                <w:ilvl w:val="0"/>
                <w:numId w:val="48"/>
              </w:numPr>
              <w:jc w:val="left"/>
              <w:rPr>
                <w:sz w:val="24"/>
                <w:lang w:eastAsia="en-US"/>
              </w:rPr>
            </w:pPr>
            <w:r w:rsidRPr="00005BD3">
              <w:rPr>
                <w:sz w:val="24"/>
                <w:lang w:eastAsia="en-US"/>
              </w:rPr>
              <w:t>Число дней нетрудоспособности на работника</w:t>
            </w:r>
          </w:p>
          <w:p w14:paraId="4499BAF2" w14:textId="77777777" w:rsidR="007A2169" w:rsidRPr="00005BD3" w:rsidRDefault="007A2169" w:rsidP="006216D9">
            <w:pPr>
              <w:pStyle w:val="ac"/>
              <w:numPr>
                <w:ilvl w:val="0"/>
                <w:numId w:val="48"/>
              </w:numPr>
              <w:jc w:val="left"/>
              <w:rPr>
                <w:sz w:val="24"/>
                <w:lang w:eastAsia="en-US"/>
              </w:rPr>
            </w:pPr>
            <w:r w:rsidRPr="00005BD3">
              <w:rPr>
                <w:sz w:val="24"/>
                <w:lang w:eastAsia="en-US"/>
              </w:rPr>
              <w:t>Учебный отпуск</w:t>
            </w:r>
          </w:p>
          <w:p w14:paraId="58A5BD2A" w14:textId="77777777" w:rsidR="007A2169" w:rsidRPr="008C115E" w:rsidRDefault="007A2169" w:rsidP="008C115E">
            <w:pPr>
              <w:ind w:firstLine="0"/>
              <w:jc w:val="left"/>
              <w:rPr>
                <w:b/>
                <w:sz w:val="24"/>
                <w:lang w:eastAsia="en-US"/>
              </w:rPr>
            </w:pPr>
            <w:r w:rsidRPr="008C115E">
              <w:rPr>
                <w:b/>
                <w:sz w:val="24"/>
                <w:lang w:eastAsia="en-US"/>
              </w:rPr>
              <w:t xml:space="preserve">Эффективный фонд времени, </w:t>
            </w:r>
            <w:proofErr w:type="spellStart"/>
            <w:r w:rsidRPr="008C115E">
              <w:rPr>
                <w:b/>
                <w:sz w:val="24"/>
                <w:lang w:eastAsia="en-US"/>
              </w:rPr>
              <w:t>дн</w:t>
            </w:r>
            <w:proofErr w:type="spellEnd"/>
          </w:p>
          <w:p w14:paraId="6956D9A2" w14:textId="77777777" w:rsidR="007A2169" w:rsidRPr="00005BD3" w:rsidRDefault="007A2169" w:rsidP="008C115E">
            <w:pPr>
              <w:ind w:firstLine="0"/>
              <w:jc w:val="left"/>
              <w:rPr>
                <w:sz w:val="24"/>
                <w:lang w:eastAsia="en-US"/>
              </w:rPr>
            </w:pPr>
            <w:r w:rsidRPr="008C115E">
              <w:rPr>
                <w:b/>
                <w:sz w:val="24"/>
                <w:lang w:eastAsia="en-US"/>
              </w:rPr>
              <w:t>Эффективный фонд времени, час</w:t>
            </w:r>
          </w:p>
        </w:tc>
        <w:tc>
          <w:tcPr>
            <w:tcW w:w="3332" w:type="dxa"/>
          </w:tcPr>
          <w:p w14:paraId="43E812D6" w14:textId="77777777" w:rsidR="007A2169" w:rsidRPr="00005BD3" w:rsidRDefault="007A2169" w:rsidP="008C115E">
            <w:pPr>
              <w:ind w:firstLine="0"/>
              <w:jc w:val="left"/>
              <w:rPr>
                <w:sz w:val="24"/>
                <w:lang w:eastAsia="en-US"/>
              </w:rPr>
            </w:pPr>
            <w:r w:rsidRPr="00005BD3">
              <w:rPr>
                <w:sz w:val="24"/>
                <w:lang w:eastAsia="en-US"/>
              </w:rPr>
              <w:t>365</w:t>
            </w:r>
          </w:p>
          <w:p w14:paraId="392786AA" w14:textId="77777777" w:rsidR="007A2169" w:rsidRPr="00005BD3" w:rsidRDefault="007A2169" w:rsidP="008C115E">
            <w:pPr>
              <w:ind w:firstLine="0"/>
              <w:jc w:val="left"/>
              <w:rPr>
                <w:sz w:val="24"/>
                <w:lang w:eastAsia="en-US"/>
              </w:rPr>
            </w:pPr>
            <w:r w:rsidRPr="00005BD3">
              <w:rPr>
                <w:sz w:val="24"/>
                <w:lang w:eastAsia="en-US"/>
              </w:rPr>
              <w:t>104</w:t>
            </w:r>
          </w:p>
          <w:p w14:paraId="3C660951" w14:textId="77777777" w:rsidR="007A2169" w:rsidRPr="00005BD3" w:rsidRDefault="007A2169" w:rsidP="008C115E">
            <w:pPr>
              <w:ind w:firstLine="0"/>
              <w:jc w:val="left"/>
              <w:rPr>
                <w:sz w:val="24"/>
                <w:lang w:eastAsia="en-US"/>
              </w:rPr>
            </w:pPr>
            <w:r w:rsidRPr="00005BD3">
              <w:rPr>
                <w:sz w:val="24"/>
                <w:lang w:eastAsia="en-US"/>
              </w:rPr>
              <w:t>14</w:t>
            </w:r>
          </w:p>
          <w:p w14:paraId="31802EEF" w14:textId="77777777" w:rsidR="007A2169" w:rsidRPr="00005BD3" w:rsidRDefault="007A2169" w:rsidP="008C115E">
            <w:pPr>
              <w:ind w:firstLine="0"/>
              <w:jc w:val="left"/>
              <w:rPr>
                <w:sz w:val="24"/>
                <w:lang w:eastAsia="en-US"/>
              </w:rPr>
            </w:pPr>
            <w:r w:rsidRPr="00005BD3">
              <w:rPr>
                <w:sz w:val="24"/>
                <w:lang w:eastAsia="en-US"/>
              </w:rPr>
              <w:t>247</w:t>
            </w:r>
          </w:p>
          <w:p w14:paraId="1D955DBE" w14:textId="77777777" w:rsidR="007A2169" w:rsidRPr="00005BD3" w:rsidRDefault="007A2169" w:rsidP="008C115E">
            <w:pPr>
              <w:ind w:firstLine="0"/>
              <w:jc w:val="left"/>
              <w:rPr>
                <w:sz w:val="24"/>
                <w:lang w:eastAsia="en-US"/>
              </w:rPr>
            </w:pPr>
          </w:p>
          <w:p w14:paraId="063A107A" w14:textId="77777777" w:rsidR="007A2169" w:rsidRPr="00005BD3" w:rsidRDefault="007A2169" w:rsidP="008C115E">
            <w:pPr>
              <w:ind w:firstLine="0"/>
              <w:jc w:val="left"/>
              <w:rPr>
                <w:sz w:val="24"/>
                <w:lang w:eastAsia="en-US"/>
              </w:rPr>
            </w:pPr>
            <w:r w:rsidRPr="00005BD3">
              <w:rPr>
                <w:sz w:val="24"/>
                <w:lang w:eastAsia="en-US"/>
              </w:rPr>
              <w:t>28</w:t>
            </w:r>
          </w:p>
          <w:p w14:paraId="7C96D29C" w14:textId="77777777" w:rsidR="007A2169" w:rsidRPr="00005BD3" w:rsidRDefault="007A2169" w:rsidP="008C115E">
            <w:pPr>
              <w:ind w:firstLine="0"/>
              <w:jc w:val="left"/>
              <w:rPr>
                <w:sz w:val="24"/>
                <w:lang w:eastAsia="en-US"/>
              </w:rPr>
            </w:pPr>
            <w:r w:rsidRPr="00005BD3">
              <w:rPr>
                <w:sz w:val="24"/>
                <w:lang w:eastAsia="en-US"/>
              </w:rPr>
              <w:t>4</w:t>
            </w:r>
          </w:p>
          <w:p w14:paraId="411AB703" w14:textId="77777777" w:rsidR="007A2169" w:rsidRPr="00005BD3" w:rsidRDefault="007A2169" w:rsidP="008C115E">
            <w:pPr>
              <w:ind w:firstLine="0"/>
              <w:jc w:val="left"/>
              <w:rPr>
                <w:sz w:val="24"/>
                <w:lang w:eastAsia="en-US"/>
              </w:rPr>
            </w:pPr>
            <w:r w:rsidRPr="00005BD3">
              <w:rPr>
                <w:sz w:val="24"/>
                <w:lang w:eastAsia="en-US"/>
              </w:rPr>
              <w:t>3</w:t>
            </w:r>
          </w:p>
          <w:p w14:paraId="38EBD02C" w14:textId="77777777" w:rsidR="007A2169" w:rsidRPr="00005BD3" w:rsidRDefault="007A2169" w:rsidP="008C115E">
            <w:pPr>
              <w:ind w:firstLine="0"/>
              <w:jc w:val="left"/>
              <w:rPr>
                <w:sz w:val="24"/>
                <w:lang w:eastAsia="en-US"/>
              </w:rPr>
            </w:pPr>
            <w:r w:rsidRPr="00005BD3">
              <w:rPr>
                <w:sz w:val="24"/>
                <w:lang w:eastAsia="en-US"/>
              </w:rPr>
              <w:t>3</w:t>
            </w:r>
          </w:p>
          <w:p w14:paraId="499DF8E8" w14:textId="77777777" w:rsidR="007A2169" w:rsidRPr="00005BD3" w:rsidRDefault="007A2169" w:rsidP="008C115E">
            <w:pPr>
              <w:ind w:firstLine="0"/>
              <w:jc w:val="left"/>
              <w:rPr>
                <w:sz w:val="24"/>
                <w:lang w:eastAsia="en-US"/>
              </w:rPr>
            </w:pPr>
            <w:r w:rsidRPr="00005BD3">
              <w:rPr>
                <w:sz w:val="24"/>
                <w:lang w:eastAsia="en-US"/>
              </w:rPr>
              <w:t>209</w:t>
            </w:r>
          </w:p>
          <w:p w14:paraId="4C62BCB7" w14:textId="77777777" w:rsidR="007A2169" w:rsidRPr="00005BD3" w:rsidRDefault="007A2169" w:rsidP="008C115E">
            <w:pPr>
              <w:ind w:firstLine="0"/>
              <w:jc w:val="left"/>
              <w:rPr>
                <w:sz w:val="24"/>
                <w:lang w:eastAsia="en-US"/>
              </w:rPr>
            </w:pPr>
            <w:r w:rsidRPr="00005BD3">
              <w:rPr>
                <w:sz w:val="24"/>
                <w:lang w:eastAsia="en-US"/>
              </w:rPr>
              <w:t>1666</w:t>
            </w:r>
          </w:p>
        </w:tc>
      </w:tr>
    </w:tbl>
    <w:p w14:paraId="141FD498" w14:textId="77777777" w:rsidR="007A2169" w:rsidRDefault="007A2169" w:rsidP="007A2169"/>
    <w:p w14:paraId="242B940E" w14:textId="77777777" w:rsidR="007A2169" w:rsidRPr="00005BD3" w:rsidRDefault="007A2169" w:rsidP="007A2169">
      <w:pPr>
        <w:jc w:val="center"/>
        <w:rPr>
          <w:szCs w:val="28"/>
        </w:rPr>
      </w:pPr>
      <w:r w:rsidRPr="00005BD3">
        <w:rPr>
          <w:szCs w:val="28"/>
        </w:rPr>
        <w:lastRenderedPageBreak/>
        <w:t>Эффективный фонд времени в часах =</w:t>
      </w:r>
      <w:r w:rsidRPr="00005BD3">
        <w:rPr>
          <w:i/>
          <w:szCs w:val="28"/>
        </w:rPr>
        <w:t xml:space="preserve"> </w:t>
      </w:r>
      <w:r w:rsidRPr="00005BD3">
        <w:rPr>
          <w:szCs w:val="28"/>
        </w:rPr>
        <w:t>Э</w:t>
      </w:r>
      <m:oMath>
        <m:r>
          <m:rPr>
            <m:sty m:val="p"/>
          </m:rPr>
          <w:rPr>
            <w:rFonts w:ascii="Cambria Math" w:hAnsi="Cambria Math"/>
            <w:szCs w:val="28"/>
          </w:rPr>
          <m:t>ффективный фонд времени в днях</m:t>
        </m:r>
        <m:r>
          <w:rPr>
            <w:rFonts w:ascii="Cambria Math" w:hAnsi="Cambria Math"/>
            <w:szCs w:val="28"/>
          </w:rPr>
          <m:t>×8-количество предпраздничных дней</m:t>
        </m:r>
      </m:oMath>
      <w:r w:rsidRPr="00005BD3">
        <w:rPr>
          <w:szCs w:val="28"/>
        </w:rPr>
        <w:t xml:space="preserve"> (7)</w:t>
      </w:r>
    </w:p>
    <w:p w14:paraId="36DB967B" w14:textId="77777777" w:rsidR="007A2169" w:rsidRPr="0055290C" w:rsidRDefault="007A2169" w:rsidP="007A2169">
      <w:pPr>
        <w:jc w:val="center"/>
        <w:rPr>
          <w:i/>
          <w:szCs w:val="28"/>
        </w:rPr>
      </w:pPr>
      <m:oMathPara>
        <m:oMath>
          <m:r>
            <m:rPr>
              <m:nor/>
            </m:rPr>
            <w:rPr>
              <w:i/>
              <w:szCs w:val="28"/>
            </w:rPr>
            <m:t>Стоимость 1 часа работ=</m:t>
          </m:r>
          <m:f>
            <m:fPr>
              <m:ctrlPr>
                <w:rPr>
                  <w:rFonts w:ascii="Cambria Math" w:hAnsi="Cambria Math"/>
                  <w:i/>
                  <w:szCs w:val="28"/>
                </w:rPr>
              </m:ctrlPr>
            </m:fPr>
            <m:num>
              <m:r>
                <m:rPr>
                  <m:nor/>
                </m:rPr>
                <w:rPr>
                  <w:i/>
                  <w:szCs w:val="28"/>
                </w:rPr>
                <m:t>312000</m:t>
              </m:r>
            </m:num>
            <m:den>
              <m:r>
                <m:rPr>
                  <m:nor/>
                </m:rPr>
                <w:rPr>
                  <w:i/>
                  <w:szCs w:val="28"/>
                </w:rPr>
                <m:t>1666</m:t>
              </m:r>
            </m:den>
          </m:f>
          <m:r>
            <m:rPr>
              <m:nor/>
            </m:rPr>
            <w:rPr>
              <w:i/>
              <w:szCs w:val="28"/>
            </w:rPr>
            <m:t>=187,27 руб.</m:t>
          </m:r>
        </m:oMath>
      </m:oMathPara>
    </w:p>
    <w:p w14:paraId="2128CBC5" w14:textId="77777777" w:rsidR="007A2169" w:rsidRDefault="007A2169" w:rsidP="007A2169">
      <w:pPr>
        <w:spacing w:line="360" w:lineRule="auto"/>
      </w:pPr>
      <w:r>
        <w:t xml:space="preserve">      </w:t>
      </w:r>
      <w:r w:rsidRPr="00AE691A">
        <w:rPr>
          <w:color w:val="000000"/>
          <w:szCs w:val="28"/>
          <w:lang w:eastAsia="en-US"/>
        </w:rPr>
        <w:t xml:space="preserve">Таким образом, часовая тарифная ставка работы разработчика АИС составит </w:t>
      </w:r>
      <w:r w:rsidRPr="00AE691A">
        <w:rPr>
          <w:b/>
          <w:color w:val="000000"/>
          <w:szCs w:val="28"/>
          <w:lang w:eastAsia="en-US"/>
        </w:rPr>
        <w:t>187,27 руб</w:t>
      </w:r>
      <w:r w:rsidRPr="00AE691A">
        <w:rPr>
          <w:color w:val="000000"/>
          <w:szCs w:val="28"/>
          <w:lang w:eastAsia="en-US"/>
        </w:rPr>
        <w:t>.</w:t>
      </w:r>
      <w:r w:rsidRPr="00315662">
        <w:t xml:space="preserve">                                       </w:t>
      </w:r>
    </w:p>
    <w:p w14:paraId="351E0B4D" w14:textId="77777777" w:rsidR="007A2169" w:rsidRDefault="007A2169" w:rsidP="007A2169">
      <w:pPr>
        <w:jc w:val="center"/>
      </w:pPr>
    </w:p>
    <w:p w14:paraId="5CA44E6E" w14:textId="77777777" w:rsidR="007A2169" w:rsidRPr="002E6E42" w:rsidRDefault="007A2169" w:rsidP="007A2169">
      <w:pPr>
        <w:pStyle w:val="3"/>
        <w:spacing w:before="0" w:after="240" w:line="360" w:lineRule="auto"/>
        <w:ind w:firstLine="709"/>
        <w:rPr>
          <w:rFonts w:ascii="Times New Roman" w:hAnsi="Times New Roman" w:cs="Times New Roman"/>
          <w:b/>
          <w:color w:val="auto"/>
          <w:sz w:val="28"/>
        </w:rPr>
      </w:pPr>
      <w:bookmarkStart w:id="68" w:name="_Toc4146279"/>
      <w:bookmarkStart w:id="69" w:name="_Toc11417177"/>
      <w:bookmarkStart w:id="70" w:name="_Toc11594560"/>
      <w:r w:rsidRPr="002E6E42">
        <w:rPr>
          <w:rFonts w:ascii="Times New Roman" w:hAnsi="Times New Roman" w:cs="Times New Roman"/>
          <w:b/>
          <w:color w:val="auto"/>
          <w:sz w:val="28"/>
        </w:rPr>
        <w:t>7.3 Расчёт стоимости 1 машино-часа работы ЭВМ</w:t>
      </w:r>
      <w:bookmarkEnd w:id="68"/>
      <w:bookmarkEnd w:id="69"/>
      <w:bookmarkEnd w:id="70"/>
    </w:p>
    <w:p w14:paraId="2661BA6A" w14:textId="77777777" w:rsidR="007A2169" w:rsidRPr="008752E1" w:rsidRDefault="007A2169" w:rsidP="007A2169">
      <w:pPr>
        <w:spacing w:line="360" w:lineRule="auto"/>
        <w:rPr>
          <w:color w:val="000000"/>
          <w:szCs w:val="28"/>
          <w:lang w:eastAsia="en-US"/>
        </w:rPr>
      </w:pPr>
      <w:r>
        <w:rPr>
          <w:color w:val="000000"/>
          <w:szCs w:val="28"/>
          <w:lang w:eastAsia="en-US"/>
        </w:rPr>
        <w:t xml:space="preserve">Для определения затрат на разработку программного продукта необходимо рассчитать </w:t>
      </w:r>
      <w:r w:rsidRPr="00412CAB">
        <w:rPr>
          <w:color w:val="000000"/>
          <w:szCs w:val="28"/>
          <w:lang w:eastAsia="en-US"/>
        </w:rPr>
        <w:t>стоимост</w:t>
      </w:r>
      <w:r>
        <w:rPr>
          <w:color w:val="000000"/>
          <w:szCs w:val="28"/>
          <w:lang w:eastAsia="en-US"/>
        </w:rPr>
        <w:t>ь</w:t>
      </w:r>
      <w:r w:rsidRPr="00412CAB">
        <w:rPr>
          <w:color w:val="000000"/>
          <w:szCs w:val="28"/>
          <w:lang w:eastAsia="en-US"/>
        </w:rPr>
        <w:t xml:space="preserve"> 1 часа рабо</w:t>
      </w:r>
      <w:r>
        <w:rPr>
          <w:color w:val="000000"/>
          <w:szCs w:val="28"/>
          <w:lang w:eastAsia="en-US"/>
        </w:rPr>
        <w:t xml:space="preserve">ты ЭВМ (стоимость машино-часа), эта информация будет использоваться в программе </w:t>
      </w:r>
      <w:proofErr w:type="spellStart"/>
      <w:r w:rsidRPr="00AE691A">
        <w:rPr>
          <w:color w:val="000000"/>
          <w:szCs w:val="28"/>
          <w:lang w:eastAsia="en-US"/>
        </w:rPr>
        <w:t>Projeсt</w:t>
      </w:r>
      <w:proofErr w:type="spellEnd"/>
      <w:r>
        <w:rPr>
          <w:color w:val="000000"/>
          <w:szCs w:val="28"/>
          <w:lang w:eastAsia="en-US"/>
        </w:rPr>
        <w:t xml:space="preserve">, с помощью которой в дальнейшем будет разработана иерархическая структура работ, диаграмма </w:t>
      </w:r>
      <w:proofErr w:type="spellStart"/>
      <w:r>
        <w:rPr>
          <w:color w:val="000000"/>
          <w:szCs w:val="28"/>
          <w:lang w:eastAsia="en-US"/>
        </w:rPr>
        <w:t>Ганта</w:t>
      </w:r>
      <w:proofErr w:type="spellEnd"/>
      <w:r>
        <w:rPr>
          <w:color w:val="000000"/>
          <w:szCs w:val="28"/>
          <w:lang w:eastAsia="en-US"/>
        </w:rPr>
        <w:t xml:space="preserve"> и проведен обзор затрат на разработку проекта.</w:t>
      </w:r>
    </w:p>
    <w:p w14:paraId="0E392FEE" w14:textId="77777777" w:rsidR="007A2169" w:rsidRPr="0055290C" w:rsidRDefault="007A2169" w:rsidP="007A2169">
      <w:pPr>
        <w:spacing w:line="360" w:lineRule="auto"/>
        <w:rPr>
          <w:color w:val="000000"/>
          <w:szCs w:val="28"/>
          <w:lang w:eastAsia="en-US"/>
        </w:rPr>
      </w:pPr>
      <w:r>
        <w:rPr>
          <w:color w:val="000000"/>
          <w:szCs w:val="28"/>
          <w:lang w:eastAsia="en-US"/>
        </w:rPr>
        <w:t xml:space="preserve">Стоимость одного машино-часа </w:t>
      </w:r>
      <w:r w:rsidRPr="00412CAB">
        <w:rPr>
          <w:color w:val="000000"/>
          <w:szCs w:val="28"/>
          <w:lang w:eastAsia="en-US"/>
        </w:rPr>
        <w:t>рассчитывается по формуле:</w:t>
      </w:r>
    </w:p>
    <w:p w14:paraId="42F07283" w14:textId="77777777" w:rsidR="007A2169" w:rsidRPr="00005BD3" w:rsidRDefault="007A2169" w:rsidP="007A2169">
      <w:pPr>
        <w:spacing w:line="360" w:lineRule="auto"/>
        <w:jc w:val="center"/>
        <w:rPr>
          <w:color w:val="000000"/>
          <w:szCs w:val="28"/>
          <w:lang w:eastAsia="en-US"/>
        </w:rPr>
      </w:pPr>
      <m:oMathPara>
        <m:oMath>
          <m:r>
            <m:rPr>
              <m:nor/>
            </m:rPr>
            <w:rPr>
              <w:color w:val="000000"/>
              <w:szCs w:val="28"/>
              <w:lang w:eastAsia="en-US"/>
            </w:rPr>
            <m:t xml:space="preserve">С </m:t>
          </m:r>
          <w:proofErr w:type="spellStart"/>
          <m:r>
            <m:rPr>
              <m:nor/>
            </m:rPr>
            <w:rPr>
              <w:color w:val="000000"/>
              <w:szCs w:val="28"/>
              <w:lang w:eastAsia="en-US"/>
            </w:rPr>
            <m:t>маш.ч</m:t>
          </m:r>
          <w:proofErr w:type="spellEnd"/>
          <m:r>
            <m:rPr>
              <m:nor/>
            </m:rPr>
            <w:rPr>
              <w:color w:val="000000"/>
              <w:szCs w:val="28"/>
              <w:lang w:eastAsia="en-US"/>
            </w:rPr>
            <m:t xml:space="preserve">= </m:t>
          </m:r>
          <m:f>
            <m:fPr>
              <m:ctrlPr>
                <w:rPr>
                  <w:rFonts w:ascii="Cambria Math" w:hAnsi="Cambria Math"/>
                  <w:color w:val="000000"/>
                  <w:szCs w:val="28"/>
                  <w:lang w:eastAsia="en-US"/>
                </w:rPr>
              </m:ctrlPr>
            </m:fPr>
            <m:num>
              <m:r>
                <m:rPr>
                  <m:nor/>
                </m:rPr>
                <w:rPr>
                  <w:color w:val="000000"/>
                  <w:szCs w:val="28"/>
                  <w:lang w:eastAsia="en-US"/>
                </w:rPr>
                <m:t xml:space="preserve">З </m:t>
              </m:r>
              <w:proofErr w:type="spellStart"/>
              <m:r>
                <m:rPr>
                  <m:nor/>
                </m:rPr>
                <w:rPr>
                  <w:color w:val="000000"/>
                  <w:szCs w:val="28"/>
                  <w:lang w:eastAsia="en-US"/>
                </w:rPr>
                <m:t>оборуд</m:t>
              </m:r>
              <w:proofErr w:type="spellEnd"/>
            </m:num>
            <m:den>
              <w:proofErr w:type="spellStart"/>
              <m:r>
                <m:rPr>
                  <m:nor/>
                </m:rPr>
                <w:rPr>
                  <w:color w:val="000000"/>
                  <w:szCs w:val="28"/>
                  <w:lang w:eastAsia="en-US"/>
                </w:rPr>
                <m:t>Фд</m:t>
              </m:r>
              <w:proofErr w:type="spellEnd"/>
            </m:den>
          </m:f>
          <m:r>
            <m:rPr>
              <m:nor/>
            </m:rPr>
            <w:rPr>
              <w:color w:val="000000"/>
              <w:szCs w:val="28"/>
              <w:lang w:eastAsia="en-US"/>
            </w:rPr>
            <m:t xml:space="preserve"> (8)</m:t>
          </m:r>
        </m:oMath>
      </m:oMathPara>
    </w:p>
    <w:p w14:paraId="1D65D625" w14:textId="77777777" w:rsidR="007A2169" w:rsidRDefault="007A2169" w:rsidP="007A2169">
      <w:pPr>
        <w:spacing w:line="360" w:lineRule="auto"/>
        <w:rPr>
          <w:color w:val="000000"/>
          <w:szCs w:val="28"/>
          <w:lang w:eastAsia="en-US"/>
        </w:rPr>
      </w:pPr>
      <w:r w:rsidRPr="00412CAB">
        <w:rPr>
          <w:color w:val="000000"/>
          <w:szCs w:val="28"/>
          <w:lang w:eastAsia="en-US"/>
        </w:rPr>
        <w:t xml:space="preserve">где </w:t>
      </w:r>
      <w:proofErr w:type="spellStart"/>
      <w:r w:rsidRPr="00412CAB">
        <w:rPr>
          <w:color w:val="000000"/>
          <w:szCs w:val="28"/>
          <w:lang w:eastAsia="en-US"/>
        </w:rPr>
        <w:t>Зоборуд</w:t>
      </w:r>
      <w:proofErr w:type="spellEnd"/>
      <w:r w:rsidRPr="00412CAB">
        <w:rPr>
          <w:color w:val="000000"/>
          <w:szCs w:val="28"/>
          <w:lang w:eastAsia="en-US"/>
        </w:rPr>
        <w:t xml:space="preserve"> – суммарные затраты, связанные с содержанием и эксплуатацией </w:t>
      </w:r>
      <w:r>
        <w:rPr>
          <w:color w:val="000000"/>
          <w:szCs w:val="28"/>
          <w:lang w:eastAsia="en-US"/>
        </w:rPr>
        <w:t xml:space="preserve">компьютерной техники </w:t>
      </w:r>
      <w:r w:rsidRPr="00412CAB">
        <w:rPr>
          <w:color w:val="000000"/>
          <w:szCs w:val="28"/>
          <w:lang w:eastAsia="en-US"/>
        </w:rPr>
        <w:t>за год, руб.</w:t>
      </w:r>
    </w:p>
    <w:p w14:paraId="66D51903" w14:textId="77777777" w:rsidR="007A2169" w:rsidRPr="0055290C" w:rsidRDefault="007A2169" w:rsidP="007A2169">
      <w:pPr>
        <w:spacing w:line="360" w:lineRule="auto"/>
        <w:rPr>
          <w:color w:val="000000"/>
          <w:szCs w:val="28"/>
          <w:lang w:eastAsia="en-US"/>
        </w:rPr>
      </w:pPr>
      <w:proofErr w:type="spellStart"/>
      <w:r w:rsidRPr="00412CAB">
        <w:rPr>
          <w:color w:val="000000"/>
          <w:szCs w:val="28"/>
          <w:lang w:eastAsia="en-US"/>
        </w:rPr>
        <w:t>Фд</w:t>
      </w:r>
      <w:proofErr w:type="spellEnd"/>
      <w:r w:rsidRPr="00412CAB">
        <w:rPr>
          <w:color w:val="000000"/>
          <w:szCs w:val="28"/>
          <w:lang w:eastAsia="en-US"/>
        </w:rPr>
        <w:t xml:space="preserve"> – годовой </w:t>
      </w:r>
      <w:r>
        <w:rPr>
          <w:color w:val="000000"/>
          <w:szCs w:val="28"/>
          <w:lang w:eastAsia="en-US"/>
        </w:rPr>
        <w:t>эффективный</w:t>
      </w:r>
      <w:r w:rsidRPr="00412CAB">
        <w:rPr>
          <w:color w:val="000000"/>
          <w:szCs w:val="28"/>
          <w:lang w:eastAsia="en-US"/>
        </w:rPr>
        <w:t xml:space="preserve"> фонд рабочего времени, час;</w:t>
      </w:r>
    </w:p>
    <w:p w14:paraId="182D848C" w14:textId="77777777" w:rsidR="007A2169" w:rsidRPr="00376095" w:rsidRDefault="007A2169" w:rsidP="007A2169">
      <w:pPr>
        <w:spacing w:line="360" w:lineRule="auto"/>
        <w:jc w:val="center"/>
        <w:rPr>
          <w:color w:val="000000"/>
          <w:szCs w:val="28"/>
          <w:lang w:eastAsia="en-US"/>
        </w:rPr>
      </w:pPr>
      <m:oMathPara>
        <m:oMathParaPr>
          <m:jc m:val="center"/>
        </m:oMathParaPr>
        <m:oMath>
          <m:r>
            <m:rPr>
              <m:nor/>
            </m:rPr>
            <w:rPr>
              <w:color w:val="000000"/>
              <w:szCs w:val="28"/>
              <w:lang w:eastAsia="en-US"/>
            </w:rPr>
            <m:t xml:space="preserve">З  </m:t>
          </m:r>
          <w:proofErr w:type="spellStart"/>
          <m:r>
            <m:rPr>
              <m:nor/>
            </m:rPr>
            <w:rPr>
              <w:color w:val="000000"/>
              <w:szCs w:val="28"/>
              <w:lang w:eastAsia="en-US"/>
            </w:rPr>
            <m:t>оборуд</m:t>
          </m:r>
          <w:proofErr w:type="spellEnd"/>
          <m:r>
            <m:rPr>
              <m:nor/>
            </m:rPr>
            <w:rPr>
              <w:color w:val="000000"/>
              <w:szCs w:val="28"/>
              <w:lang w:eastAsia="en-US"/>
            </w:rPr>
            <m:t xml:space="preserve">=З </m:t>
          </m:r>
          <w:proofErr w:type="spellStart"/>
          <m:r>
            <m:rPr>
              <m:nor/>
            </m:rPr>
            <w:rPr>
              <w:color w:val="000000"/>
              <w:szCs w:val="28"/>
              <w:lang w:eastAsia="en-US"/>
            </w:rPr>
            <m:t>матер+А+З</m:t>
          </m:r>
          <w:proofErr w:type="spellEnd"/>
          <m:r>
            <m:rPr>
              <m:nor/>
            </m:rPr>
            <w:rPr>
              <w:color w:val="000000"/>
              <w:szCs w:val="28"/>
              <w:lang w:eastAsia="en-US"/>
            </w:rPr>
            <m:t xml:space="preserve"> </m:t>
          </m:r>
          <w:proofErr w:type="spellStart"/>
          <m:r>
            <m:rPr>
              <m:nor/>
            </m:rPr>
            <w:rPr>
              <w:color w:val="000000"/>
              <w:szCs w:val="28"/>
              <w:lang w:eastAsia="en-US"/>
            </w:rPr>
            <m:t>рем+З</m:t>
          </m:r>
          <w:proofErr w:type="spellEnd"/>
          <m:r>
            <m:rPr>
              <m:nor/>
            </m:rPr>
            <w:rPr>
              <w:color w:val="000000"/>
              <w:szCs w:val="28"/>
              <w:lang w:eastAsia="en-US"/>
            </w:rPr>
            <m:t xml:space="preserve"> </m:t>
          </m:r>
          <w:proofErr w:type="spellStart"/>
          <m:r>
            <m:rPr>
              <m:nor/>
            </m:rPr>
            <w:rPr>
              <w:color w:val="000000"/>
              <w:szCs w:val="28"/>
              <w:lang w:eastAsia="en-US"/>
            </w:rPr>
            <m:t>обслуж+З</m:t>
          </m:r>
          <w:proofErr w:type="spellEnd"/>
          <m:r>
            <m:rPr>
              <m:nor/>
            </m:rPr>
            <w:rPr>
              <w:color w:val="000000"/>
              <w:szCs w:val="28"/>
              <w:lang w:eastAsia="en-US"/>
            </w:rPr>
            <m:t xml:space="preserve"> проч., (9)</m:t>
          </m:r>
        </m:oMath>
      </m:oMathPara>
    </w:p>
    <w:p w14:paraId="2542BD63" w14:textId="77777777" w:rsidR="007A2169" w:rsidRPr="00412CAB" w:rsidRDefault="007A2169" w:rsidP="007A2169">
      <w:pPr>
        <w:spacing w:line="360" w:lineRule="auto"/>
        <w:rPr>
          <w:color w:val="000000"/>
          <w:szCs w:val="28"/>
          <w:lang w:eastAsia="en-US"/>
        </w:rPr>
      </w:pPr>
      <w:r w:rsidRPr="00412CAB">
        <w:rPr>
          <w:color w:val="000000"/>
          <w:szCs w:val="28"/>
          <w:lang w:eastAsia="en-US"/>
        </w:rPr>
        <w:t>где З</w:t>
      </w:r>
      <w:r>
        <w:rPr>
          <w:color w:val="000000"/>
          <w:szCs w:val="28"/>
          <w:lang w:eastAsia="en-US"/>
        </w:rPr>
        <w:t xml:space="preserve"> </w:t>
      </w:r>
      <w:r w:rsidRPr="00412CAB">
        <w:rPr>
          <w:color w:val="000000"/>
          <w:szCs w:val="28"/>
          <w:lang w:eastAsia="en-US"/>
        </w:rPr>
        <w:t>матер – затраты на материалы, руб.;</w:t>
      </w:r>
    </w:p>
    <w:p w14:paraId="0C68403B" w14:textId="77777777" w:rsidR="007A2169" w:rsidRPr="00412CAB" w:rsidRDefault="007A2169" w:rsidP="007A2169">
      <w:pPr>
        <w:spacing w:line="360" w:lineRule="auto"/>
        <w:rPr>
          <w:color w:val="000000"/>
          <w:szCs w:val="28"/>
          <w:lang w:eastAsia="en-US"/>
        </w:rPr>
      </w:pPr>
      <w:r w:rsidRPr="00412CAB">
        <w:rPr>
          <w:color w:val="000000"/>
          <w:szCs w:val="28"/>
          <w:lang w:eastAsia="en-US"/>
        </w:rPr>
        <w:t>А – амортизационные отчисления вычислительной техники, руб.;</w:t>
      </w:r>
    </w:p>
    <w:p w14:paraId="1674D2EE" w14:textId="77777777" w:rsidR="007A2169" w:rsidRPr="00412CAB" w:rsidRDefault="007A2169" w:rsidP="007A2169">
      <w:pPr>
        <w:spacing w:line="360" w:lineRule="auto"/>
        <w:rPr>
          <w:color w:val="000000"/>
          <w:szCs w:val="28"/>
          <w:lang w:eastAsia="en-US"/>
        </w:rPr>
      </w:pPr>
      <w:r w:rsidRPr="00412CAB">
        <w:rPr>
          <w:color w:val="000000"/>
          <w:szCs w:val="28"/>
          <w:lang w:eastAsia="en-US"/>
        </w:rPr>
        <w:t>З</w:t>
      </w:r>
      <w:r>
        <w:rPr>
          <w:color w:val="000000"/>
          <w:szCs w:val="28"/>
          <w:lang w:eastAsia="en-US"/>
        </w:rPr>
        <w:t xml:space="preserve"> </w:t>
      </w:r>
      <w:r w:rsidRPr="00412CAB">
        <w:rPr>
          <w:color w:val="000000"/>
          <w:szCs w:val="28"/>
          <w:lang w:eastAsia="en-US"/>
        </w:rPr>
        <w:t>рем – расходы на текущий ремонт, руб.;</w:t>
      </w:r>
    </w:p>
    <w:p w14:paraId="1ACCB07B" w14:textId="77777777" w:rsidR="007A2169" w:rsidRPr="00412CAB" w:rsidRDefault="007A2169" w:rsidP="007A2169">
      <w:pPr>
        <w:spacing w:line="360" w:lineRule="auto"/>
        <w:rPr>
          <w:color w:val="000000"/>
          <w:szCs w:val="28"/>
          <w:lang w:eastAsia="en-US"/>
        </w:rPr>
      </w:pPr>
      <w:r w:rsidRPr="00412CAB">
        <w:rPr>
          <w:color w:val="000000"/>
          <w:szCs w:val="28"/>
          <w:lang w:eastAsia="en-US"/>
        </w:rPr>
        <w:t>З</w:t>
      </w:r>
      <w:r>
        <w:rPr>
          <w:color w:val="000000"/>
          <w:szCs w:val="28"/>
          <w:lang w:eastAsia="en-US"/>
        </w:rPr>
        <w:t xml:space="preserve"> </w:t>
      </w:r>
      <w:proofErr w:type="spellStart"/>
      <w:r w:rsidRPr="00412CAB">
        <w:rPr>
          <w:color w:val="000000"/>
          <w:szCs w:val="28"/>
          <w:lang w:eastAsia="en-US"/>
        </w:rPr>
        <w:t>обслуж</w:t>
      </w:r>
      <w:proofErr w:type="spellEnd"/>
      <w:r w:rsidRPr="00412CAB">
        <w:rPr>
          <w:color w:val="000000"/>
          <w:szCs w:val="28"/>
          <w:lang w:eastAsia="en-US"/>
        </w:rPr>
        <w:t xml:space="preserve"> – расходы на обслуживание ЭВМ, руб.;</w:t>
      </w:r>
    </w:p>
    <w:p w14:paraId="0FEBBFDA" w14:textId="2F1CC142" w:rsidR="007A2169" w:rsidRDefault="007A2169" w:rsidP="00BC32EB">
      <w:pPr>
        <w:spacing w:line="360" w:lineRule="auto"/>
        <w:rPr>
          <w:color w:val="000000"/>
          <w:szCs w:val="28"/>
          <w:lang w:eastAsia="en-US"/>
        </w:rPr>
      </w:pPr>
      <w:r w:rsidRPr="00412CAB">
        <w:rPr>
          <w:color w:val="000000"/>
          <w:szCs w:val="28"/>
          <w:lang w:eastAsia="en-US"/>
        </w:rPr>
        <w:t>З</w:t>
      </w:r>
      <w:r>
        <w:rPr>
          <w:color w:val="000000"/>
          <w:szCs w:val="28"/>
          <w:lang w:eastAsia="en-US"/>
        </w:rPr>
        <w:t xml:space="preserve"> </w:t>
      </w:r>
      <w:proofErr w:type="spellStart"/>
      <w:r w:rsidR="00BC32EB">
        <w:rPr>
          <w:color w:val="000000"/>
          <w:szCs w:val="28"/>
          <w:lang w:eastAsia="en-US"/>
        </w:rPr>
        <w:t>проч</w:t>
      </w:r>
      <w:proofErr w:type="spellEnd"/>
      <w:r w:rsidR="00BC32EB">
        <w:rPr>
          <w:color w:val="000000"/>
          <w:szCs w:val="28"/>
          <w:lang w:eastAsia="en-US"/>
        </w:rPr>
        <w:t xml:space="preserve"> – прочие расходы, руб.</w:t>
      </w:r>
    </w:p>
    <w:p w14:paraId="622BBA67" w14:textId="77777777" w:rsidR="007A2169" w:rsidRDefault="007A2169" w:rsidP="007A2169">
      <w:pPr>
        <w:spacing w:line="360" w:lineRule="auto"/>
        <w:rPr>
          <w:color w:val="000000"/>
          <w:szCs w:val="28"/>
          <w:lang w:eastAsia="en-US"/>
        </w:rPr>
      </w:pPr>
      <w:r>
        <w:rPr>
          <w:color w:val="000000"/>
          <w:szCs w:val="28"/>
          <w:lang w:eastAsia="en-US"/>
        </w:rPr>
        <w:t>Затраты на материалы (магнитные носители, расходные материалы, канцтовары) определяются в процентном отношении (2,5%) от первоначальной стоимости оборудования и рассчитываются по формуле:</w:t>
      </w:r>
    </w:p>
    <w:p w14:paraId="429AE1B3" w14:textId="77777777" w:rsidR="007A2169" w:rsidRPr="00005BD3" w:rsidRDefault="007A2169" w:rsidP="007A2169">
      <w:pPr>
        <w:spacing w:line="360" w:lineRule="auto"/>
        <w:jc w:val="center"/>
        <w:rPr>
          <w:color w:val="000000"/>
          <w:szCs w:val="28"/>
          <w:lang w:eastAsia="en-US"/>
        </w:rPr>
      </w:pPr>
      <m:oMathPara>
        <m:oMathParaPr>
          <m:jc m:val="center"/>
        </m:oMathParaPr>
        <m:oMath>
          <m:r>
            <m:rPr>
              <m:nor/>
            </m:rPr>
            <w:rPr>
              <w:color w:val="000000"/>
              <w:szCs w:val="28"/>
              <w:lang w:eastAsia="en-US"/>
            </w:rPr>
            <m:t>З мат=Первоначальная стоимость*0,025 (10)</m:t>
          </m:r>
        </m:oMath>
      </m:oMathPara>
    </w:p>
    <w:p w14:paraId="4AD17987" w14:textId="77777777" w:rsidR="007A2169" w:rsidRPr="0055290C" w:rsidRDefault="007A2169" w:rsidP="007A2169">
      <w:pPr>
        <w:spacing w:line="360" w:lineRule="auto"/>
        <w:jc w:val="center"/>
        <w:rPr>
          <w:i/>
          <w:color w:val="000000"/>
          <w:szCs w:val="28"/>
          <w:lang w:eastAsia="en-US"/>
        </w:rPr>
      </w:pPr>
      <m:oMathPara>
        <m:oMath>
          <m:r>
            <m:rPr>
              <m:nor/>
            </m:rPr>
            <w:rPr>
              <w:i/>
              <w:color w:val="000000"/>
              <w:szCs w:val="28"/>
              <w:lang w:eastAsia="en-US"/>
            </w:rPr>
            <m:t>З мат=29070*0,025=726,75 руб.</m:t>
          </m:r>
        </m:oMath>
      </m:oMathPara>
    </w:p>
    <w:p w14:paraId="6130004A" w14:textId="77777777" w:rsidR="007A2169" w:rsidRDefault="007A2169" w:rsidP="007A2169">
      <w:pPr>
        <w:spacing w:line="360" w:lineRule="auto"/>
        <w:rPr>
          <w:color w:val="000000"/>
          <w:szCs w:val="28"/>
          <w:lang w:eastAsia="en-US"/>
        </w:rPr>
      </w:pPr>
      <w:r>
        <w:rPr>
          <w:color w:val="000000"/>
          <w:szCs w:val="28"/>
          <w:lang w:eastAsia="en-US"/>
        </w:rPr>
        <w:t xml:space="preserve">Амортизационные отчисления рассчитаны в пункте 2.1 курсовой </w:t>
      </w:r>
      <w:r>
        <w:rPr>
          <w:color w:val="000000"/>
          <w:szCs w:val="28"/>
          <w:lang w:eastAsia="en-US"/>
        </w:rPr>
        <w:lastRenderedPageBreak/>
        <w:t>работы.</w:t>
      </w:r>
    </w:p>
    <w:p w14:paraId="09880555" w14:textId="77777777" w:rsidR="007A2169" w:rsidRPr="0055290C" w:rsidRDefault="007A2169" w:rsidP="007A2169">
      <w:pPr>
        <w:spacing w:line="360" w:lineRule="auto"/>
        <w:rPr>
          <w:color w:val="000000"/>
          <w:szCs w:val="28"/>
          <w:lang w:eastAsia="en-US"/>
        </w:rPr>
      </w:pPr>
      <w:r w:rsidRPr="00412CAB">
        <w:rPr>
          <w:color w:val="000000"/>
          <w:szCs w:val="28"/>
          <w:lang w:eastAsia="en-US"/>
        </w:rPr>
        <w:t xml:space="preserve">Расходы на текущий ремонт оборудования составляют 5% от </w:t>
      </w:r>
      <w:r>
        <w:rPr>
          <w:color w:val="000000"/>
          <w:szCs w:val="28"/>
          <w:lang w:eastAsia="en-US"/>
        </w:rPr>
        <w:t xml:space="preserve">первоначальной </w:t>
      </w:r>
      <w:r w:rsidRPr="00412CAB">
        <w:rPr>
          <w:color w:val="000000"/>
          <w:szCs w:val="28"/>
          <w:lang w:eastAsia="en-US"/>
        </w:rPr>
        <w:t>стоимости оборудования и рассчитываются по формуле:</w:t>
      </w:r>
    </w:p>
    <w:p w14:paraId="42413750" w14:textId="77777777" w:rsidR="007A2169" w:rsidRPr="00005BD3" w:rsidRDefault="007A2169" w:rsidP="007A2169">
      <w:pPr>
        <w:shd w:val="clear" w:color="auto" w:fill="FFFFFF"/>
        <w:spacing w:line="360" w:lineRule="auto"/>
        <w:jc w:val="center"/>
        <w:rPr>
          <w:bCs/>
          <w:color w:val="000000"/>
          <w:szCs w:val="28"/>
        </w:rPr>
      </w:pPr>
      <m:oMathPara>
        <m:oMath>
          <m:r>
            <m:rPr>
              <m:nor/>
            </m:rPr>
            <w:rPr>
              <w:bCs/>
              <w:color w:val="000000"/>
              <w:szCs w:val="28"/>
            </w:rPr>
            <m:t>З рем=Первоначальная стоимость*0,05 (11)</m:t>
          </m:r>
        </m:oMath>
      </m:oMathPara>
    </w:p>
    <w:p w14:paraId="5AF3E30F" w14:textId="77777777" w:rsidR="007A2169" w:rsidRPr="00531AF9" w:rsidRDefault="007A2169" w:rsidP="007A2169">
      <w:pPr>
        <w:shd w:val="clear" w:color="auto" w:fill="FFFFFF"/>
        <w:spacing w:line="360" w:lineRule="auto"/>
        <w:jc w:val="center"/>
        <w:rPr>
          <w:bCs/>
          <w:i/>
          <w:color w:val="000000"/>
          <w:szCs w:val="28"/>
        </w:rPr>
      </w:pPr>
      <m:oMathPara>
        <m:oMath>
          <m:r>
            <m:rPr>
              <m:nor/>
            </m:rPr>
            <w:rPr>
              <w:bCs/>
              <w:i/>
              <w:color w:val="000000"/>
              <w:szCs w:val="28"/>
            </w:rPr>
            <m:t>З рем=29070*0,05=1453,50 руб.</m:t>
          </m:r>
        </m:oMath>
      </m:oMathPara>
    </w:p>
    <w:p w14:paraId="595A9EF9" w14:textId="77777777" w:rsidR="007A2169" w:rsidRPr="0055290C" w:rsidRDefault="007A2169" w:rsidP="007A2169">
      <w:pPr>
        <w:spacing w:line="360" w:lineRule="auto"/>
        <w:rPr>
          <w:color w:val="000000"/>
          <w:szCs w:val="28"/>
          <w:lang w:eastAsia="en-US"/>
        </w:rPr>
      </w:pPr>
      <w:r w:rsidRPr="00412CAB">
        <w:rPr>
          <w:color w:val="000000"/>
          <w:szCs w:val="28"/>
          <w:lang w:eastAsia="en-US"/>
        </w:rPr>
        <w:t>Расходы на обслуживание ЭВМ состоят из заработной платы обслуживающего персонала (техника)</w:t>
      </w:r>
      <w:r>
        <w:rPr>
          <w:color w:val="000000"/>
          <w:szCs w:val="28"/>
          <w:lang w:eastAsia="en-US"/>
        </w:rPr>
        <w:t>, с учетом отчислений во внебюджетные фонды,</w:t>
      </w:r>
      <w:r w:rsidRPr="00412CAB">
        <w:rPr>
          <w:color w:val="000000"/>
          <w:szCs w:val="28"/>
          <w:lang w:eastAsia="en-US"/>
        </w:rPr>
        <w:t xml:space="preserve"> в расчете на одну обслуживаемую ЭВМ и определяются по формуле:</w:t>
      </w:r>
    </w:p>
    <w:p w14:paraId="04919F36" w14:textId="77777777" w:rsidR="007A2169" w:rsidRPr="00005BD3" w:rsidRDefault="007A2169" w:rsidP="007A2169">
      <w:pPr>
        <w:shd w:val="clear" w:color="auto" w:fill="FFFFFF"/>
        <w:tabs>
          <w:tab w:val="left" w:pos="8789"/>
        </w:tabs>
        <w:spacing w:line="360" w:lineRule="auto"/>
        <w:jc w:val="center"/>
        <w:rPr>
          <w:bCs/>
          <w:color w:val="000000"/>
          <w:szCs w:val="28"/>
          <w:lang w:eastAsia="en-US"/>
        </w:rPr>
      </w:pPr>
      <m:oMathPara>
        <m:oMath>
          <m:r>
            <m:rPr>
              <m:nor/>
            </m:rPr>
            <w:rPr>
              <w:bCs/>
              <w:color w:val="000000"/>
              <w:szCs w:val="28"/>
              <w:lang w:eastAsia="en-US"/>
            </w:rPr>
            <m:t xml:space="preserve">З </m:t>
          </m:r>
          <w:proofErr w:type="spellStart"/>
          <m:r>
            <m:rPr>
              <m:nor/>
            </m:rPr>
            <w:rPr>
              <w:bCs/>
              <w:color w:val="000000"/>
              <w:szCs w:val="28"/>
              <w:lang w:eastAsia="en-US"/>
            </w:rPr>
            <m:t>обслуж</m:t>
          </m:r>
          <w:proofErr w:type="spellEnd"/>
          <m:r>
            <m:rPr>
              <m:nor/>
            </m:rPr>
            <w:rPr>
              <w:bCs/>
              <w:color w:val="000000"/>
              <w:szCs w:val="28"/>
              <w:lang w:eastAsia="en-US"/>
            </w:rPr>
            <m:t>=</m:t>
          </m:r>
          <m:r>
            <m:rPr>
              <m:sty m:val="p"/>
            </m:rPr>
            <w:rPr>
              <w:rFonts w:ascii="Cambria Math" w:hAnsi="Cambria Math"/>
              <w:color w:val="000000"/>
              <w:szCs w:val="28"/>
              <w:lang w:eastAsia="en-US"/>
            </w:rPr>
            <m:t xml:space="preserve"> </m:t>
          </m:r>
          <m:f>
            <m:fPr>
              <m:ctrlPr>
                <w:rPr>
                  <w:rFonts w:ascii="Cambria Math" w:hAnsi="Cambria Math"/>
                  <w:bCs/>
                  <w:color w:val="000000"/>
                  <w:szCs w:val="28"/>
                  <w:lang w:eastAsia="en-US"/>
                </w:rPr>
              </m:ctrlPr>
            </m:fPr>
            <m:num>
              <m:r>
                <m:rPr>
                  <m:nor/>
                </m:rPr>
                <w:rPr>
                  <w:bCs/>
                  <w:color w:val="000000"/>
                  <w:szCs w:val="28"/>
                  <w:lang w:eastAsia="en-US"/>
                </w:rPr>
                <m:t>О*12мес*</m:t>
              </m:r>
              <m:f>
                <m:fPr>
                  <m:ctrlPr>
                    <w:rPr>
                      <w:rFonts w:ascii="Cambria Math" w:hAnsi="Cambria Math"/>
                      <w:bCs/>
                      <w:color w:val="000000"/>
                      <w:szCs w:val="28"/>
                      <w:lang w:eastAsia="en-US"/>
                    </w:rPr>
                  </m:ctrlPr>
                </m:fPr>
                <m:num>
                  <m:r>
                    <m:rPr>
                      <m:nor/>
                    </m:rPr>
                    <w:rPr>
                      <w:bCs/>
                      <w:color w:val="000000"/>
                      <w:szCs w:val="28"/>
                      <w:lang w:eastAsia="en-US"/>
                    </w:rPr>
                    <m:t>1+Котч</m:t>
                  </m:r>
                </m:num>
                <m:den>
                  <m:r>
                    <m:rPr>
                      <m:nor/>
                    </m:rPr>
                    <w:rPr>
                      <w:bCs/>
                      <w:color w:val="000000"/>
                      <w:szCs w:val="28"/>
                      <w:lang w:eastAsia="en-US"/>
                    </w:rPr>
                    <m:t>100</m:t>
                  </m:r>
                </m:den>
              </m:f>
            </m:num>
            <m:den>
              <m:r>
                <m:rPr>
                  <m:nor/>
                </m:rPr>
                <w:rPr>
                  <w:bCs/>
                  <w:color w:val="000000"/>
                  <w:szCs w:val="28"/>
                  <w:lang w:eastAsia="en-US"/>
                </w:rPr>
                <m:t>Qw</m:t>
              </m:r>
            </m:den>
          </m:f>
          <m:r>
            <m:rPr>
              <m:nor/>
            </m:rPr>
            <w:rPr>
              <w:bCs/>
              <w:color w:val="000000"/>
              <w:szCs w:val="28"/>
              <w:lang w:eastAsia="en-US"/>
            </w:rPr>
            <m:t xml:space="preserve"> (12)</m:t>
          </m:r>
        </m:oMath>
      </m:oMathPara>
    </w:p>
    <w:p w14:paraId="61958B8B" w14:textId="77777777" w:rsidR="007A2169" w:rsidRPr="00531AF9" w:rsidRDefault="007A2169" w:rsidP="007A2169">
      <w:pPr>
        <w:shd w:val="clear" w:color="auto" w:fill="FFFFFF"/>
        <w:tabs>
          <w:tab w:val="left" w:pos="8789"/>
        </w:tabs>
        <w:spacing w:line="360" w:lineRule="auto"/>
        <w:jc w:val="center"/>
        <w:rPr>
          <w:i/>
          <w:color w:val="000000"/>
          <w:szCs w:val="28"/>
          <w:lang w:eastAsia="en-US"/>
        </w:rPr>
      </w:pPr>
      <m:oMathPara>
        <m:oMath>
          <m:r>
            <m:rPr>
              <m:nor/>
            </m:rPr>
            <w:rPr>
              <w:i/>
              <w:color w:val="000000"/>
              <w:szCs w:val="28"/>
              <w:lang w:eastAsia="en-US"/>
            </w:rPr>
            <m:t xml:space="preserve">З </m:t>
          </m:r>
          <w:proofErr w:type="spellStart"/>
          <m:r>
            <m:rPr>
              <m:nor/>
            </m:rPr>
            <w:rPr>
              <w:i/>
              <w:color w:val="000000"/>
              <w:szCs w:val="28"/>
              <w:lang w:eastAsia="en-US"/>
            </w:rPr>
            <m:t>обслуж</m:t>
          </m:r>
          <w:proofErr w:type="spellEnd"/>
          <m:r>
            <m:rPr>
              <m:nor/>
            </m:rPr>
            <w:rPr>
              <w:i/>
              <w:color w:val="000000"/>
              <w:szCs w:val="28"/>
              <w:lang w:eastAsia="en-US"/>
            </w:rPr>
            <m:t>=</m:t>
          </m:r>
          <m:f>
            <m:fPr>
              <m:ctrlPr>
                <w:rPr>
                  <w:rFonts w:ascii="Cambria Math" w:hAnsi="Cambria Math"/>
                  <w:i/>
                  <w:color w:val="000000"/>
                  <w:szCs w:val="28"/>
                  <w:lang w:eastAsia="en-US"/>
                </w:rPr>
              </m:ctrlPr>
            </m:fPr>
            <m:num>
              <m:d>
                <m:dPr>
                  <m:ctrlPr>
                    <w:rPr>
                      <w:rFonts w:ascii="Cambria Math" w:hAnsi="Cambria Math"/>
                      <w:i/>
                      <w:color w:val="000000"/>
                      <w:szCs w:val="28"/>
                      <w:lang w:eastAsia="en-US"/>
                    </w:rPr>
                  </m:ctrlPr>
                </m:dPr>
                <m:e>
                  <m:r>
                    <m:rPr>
                      <m:nor/>
                    </m:rPr>
                    <w:rPr>
                      <w:i/>
                      <w:color w:val="000000"/>
                      <w:szCs w:val="28"/>
                      <w:lang w:eastAsia="en-US"/>
                    </w:rPr>
                    <m:t>1800*12*1,3</m:t>
                  </m:r>
                </m:e>
              </m:d>
            </m:num>
            <m:den>
              <m:r>
                <m:rPr>
                  <m:nor/>
                </m:rPr>
                <w:rPr>
                  <w:i/>
                  <w:color w:val="000000"/>
                  <w:szCs w:val="28"/>
                  <w:lang w:eastAsia="en-US"/>
                </w:rPr>
                <m:t>20</m:t>
              </m:r>
            </m:den>
          </m:f>
          <m:r>
            <m:rPr>
              <m:nor/>
            </m:rPr>
            <w:rPr>
              <w:i/>
              <w:color w:val="000000"/>
              <w:szCs w:val="28"/>
              <w:lang w:eastAsia="en-US"/>
            </w:rPr>
            <m:t>=14040 руб.</m:t>
          </m:r>
        </m:oMath>
      </m:oMathPara>
    </w:p>
    <w:p w14:paraId="411744CA" w14:textId="77777777" w:rsidR="007A2169" w:rsidRPr="00412CAB" w:rsidRDefault="007A2169" w:rsidP="007A2169">
      <w:pPr>
        <w:spacing w:line="360" w:lineRule="auto"/>
        <w:rPr>
          <w:color w:val="000000"/>
          <w:szCs w:val="28"/>
          <w:lang w:eastAsia="en-US"/>
        </w:rPr>
      </w:pPr>
      <w:r w:rsidRPr="00412CAB">
        <w:rPr>
          <w:color w:val="000000"/>
          <w:szCs w:val="28"/>
          <w:lang w:eastAsia="en-US"/>
        </w:rPr>
        <w:t>где О – оклад техника;</w:t>
      </w:r>
    </w:p>
    <w:p w14:paraId="34B6C570" w14:textId="77777777" w:rsidR="007A2169" w:rsidRPr="00412CAB" w:rsidRDefault="007A2169" w:rsidP="007A2169">
      <w:pPr>
        <w:spacing w:line="360" w:lineRule="auto"/>
        <w:rPr>
          <w:color w:val="000000"/>
          <w:szCs w:val="28"/>
          <w:lang w:eastAsia="en-US"/>
        </w:rPr>
      </w:pPr>
      <w:proofErr w:type="spellStart"/>
      <w:r w:rsidRPr="00412CAB">
        <w:rPr>
          <w:color w:val="000000"/>
          <w:szCs w:val="28"/>
          <w:lang w:eastAsia="en-US"/>
        </w:rPr>
        <w:t>Котч</w:t>
      </w:r>
      <w:proofErr w:type="spellEnd"/>
      <w:r w:rsidRPr="00412CAB">
        <w:rPr>
          <w:color w:val="000000"/>
          <w:szCs w:val="28"/>
          <w:lang w:eastAsia="en-US"/>
        </w:rPr>
        <w:t xml:space="preserve"> – процент отчислений </w:t>
      </w:r>
      <w:r>
        <w:rPr>
          <w:color w:val="000000"/>
          <w:szCs w:val="28"/>
          <w:lang w:eastAsia="en-US"/>
        </w:rPr>
        <w:t>во внебюджетные фонды</w:t>
      </w:r>
      <w:r w:rsidRPr="00412CAB">
        <w:rPr>
          <w:color w:val="000000"/>
          <w:szCs w:val="28"/>
          <w:lang w:eastAsia="en-US"/>
        </w:rPr>
        <w:t>;</w:t>
      </w:r>
    </w:p>
    <w:p w14:paraId="62C11B2C" w14:textId="77777777" w:rsidR="007A2169" w:rsidRDefault="007A2169" w:rsidP="007A2169">
      <w:pPr>
        <w:spacing w:line="360" w:lineRule="auto"/>
        <w:rPr>
          <w:color w:val="000000"/>
          <w:szCs w:val="28"/>
          <w:lang w:eastAsia="en-US"/>
        </w:rPr>
      </w:pPr>
      <w:proofErr w:type="spellStart"/>
      <w:r w:rsidRPr="00AE691A">
        <w:rPr>
          <w:color w:val="000000"/>
          <w:szCs w:val="28"/>
          <w:lang w:eastAsia="en-US"/>
        </w:rPr>
        <w:t>Qw</w:t>
      </w:r>
      <w:proofErr w:type="spellEnd"/>
      <w:r w:rsidRPr="00412CAB">
        <w:rPr>
          <w:color w:val="000000"/>
          <w:szCs w:val="28"/>
          <w:lang w:eastAsia="en-US"/>
        </w:rPr>
        <w:t xml:space="preserve"> – количество обслуживаемых компьютеров одним техником.</w:t>
      </w:r>
    </w:p>
    <w:p w14:paraId="253C5DBF" w14:textId="77777777" w:rsidR="007A2169" w:rsidRPr="00412CAB" w:rsidRDefault="007A2169" w:rsidP="007A2169">
      <w:pPr>
        <w:spacing w:line="360" w:lineRule="auto"/>
        <w:rPr>
          <w:color w:val="000000"/>
          <w:szCs w:val="28"/>
          <w:lang w:eastAsia="en-US"/>
        </w:rPr>
      </w:pPr>
      <w:r w:rsidRPr="00412CAB">
        <w:rPr>
          <w:color w:val="000000"/>
          <w:szCs w:val="28"/>
          <w:lang w:eastAsia="en-US"/>
        </w:rPr>
        <w:t>Прочие</w:t>
      </w:r>
      <w:r>
        <w:rPr>
          <w:color w:val="000000"/>
          <w:szCs w:val="28"/>
          <w:lang w:eastAsia="en-US"/>
        </w:rPr>
        <w:t xml:space="preserve"> (накладные)</w:t>
      </w:r>
      <w:r w:rsidRPr="00412CAB">
        <w:rPr>
          <w:color w:val="000000"/>
          <w:szCs w:val="28"/>
          <w:lang w:eastAsia="en-US"/>
        </w:rPr>
        <w:t xml:space="preserve"> расходы составляют 1</w:t>
      </w:r>
      <w:r>
        <w:rPr>
          <w:color w:val="000000"/>
          <w:szCs w:val="28"/>
          <w:lang w:eastAsia="en-US"/>
        </w:rPr>
        <w:t>0 %</w:t>
      </w:r>
      <w:r w:rsidRPr="00412CAB">
        <w:rPr>
          <w:color w:val="000000"/>
          <w:szCs w:val="28"/>
          <w:lang w:eastAsia="en-US"/>
        </w:rPr>
        <w:t xml:space="preserve"> от </w:t>
      </w:r>
      <w:r>
        <w:rPr>
          <w:color w:val="000000"/>
          <w:szCs w:val="28"/>
          <w:lang w:eastAsia="en-US"/>
        </w:rPr>
        <w:t>первоначальной стоимости</w:t>
      </w:r>
      <w:r w:rsidRPr="00AE691A">
        <w:rPr>
          <w:color w:val="000000"/>
          <w:szCs w:val="28"/>
          <w:lang w:eastAsia="en-US"/>
        </w:rPr>
        <w:t xml:space="preserve"> </w:t>
      </w:r>
      <w:r w:rsidRPr="00412CAB">
        <w:rPr>
          <w:color w:val="000000"/>
          <w:szCs w:val="28"/>
          <w:lang w:eastAsia="en-US"/>
        </w:rPr>
        <w:t>оборудования и рассчитываются по формуле:</w:t>
      </w:r>
    </w:p>
    <w:p w14:paraId="17E53E68" w14:textId="77777777" w:rsidR="007A2169" w:rsidRPr="00005BD3" w:rsidRDefault="007A2169" w:rsidP="007A2169">
      <w:pPr>
        <w:shd w:val="clear" w:color="auto" w:fill="FFFFFF"/>
        <w:spacing w:line="360" w:lineRule="auto"/>
        <w:jc w:val="center"/>
        <w:rPr>
          <w:bCs/>
          <w:color w:val="000000"/>
          <w:szCs w:val="28"/>
        </w:rPr>
      </w:pPr>
      <w:r w:rsidRPr="00005BD3">
        <w:rPr>
          <w:bCs/>
          <w:color w:val="000000"/>
          <w:szCs w:val="28"/>
        </w:rPr>
        <w:t xml:space="preserve"> </w:t>
      </w:r>
      <m:oMath>
        <m:r>
          <m:rPr>
            <m:nor/>
          </m:rPr>
          <w:rPr>
            <w:bCs/>
            <w:color w:val="000000"/>
            <w:szCs w:val="28"/>
          </w:rPr>
          <m:t xml:space="preserve">З </m:t>
        </m:r>
        <w:proofErr w:type="spellStart"/>
        <m:r>
          <m:rPr>
            <m:nor/>
          </m:rPr>
          <w:rPr>
            <w:bCs/>
            <w:color w:val="000000"/>
            <w:szCs w:val="28"/>
          </w:rPr>
          <m:t>проч</m:t>
        </m:r>
        <w:proofErr w:type="spellEnd"/>
        <m:r>
          <m:rPr>
            <m:nor/>
          </m:rPr>
          <w:rPr>
            <w:bCs/>
            <w:color w:val="000000"/>
            <w:szCs w:val="28"/>
          </w:rPr>
          <m:t>=</m:t>
        </m:r>
        <w:proofErr w:type="spellStart"/>
        <m:r>
          <m:rPr>
            <m:nor/>
          </m:rPr>
          <w:rPr>
            <w:bCs/>
            <w:color w:val="000000"/>
            <w:szCs w:val="28"/>
          </w:rPr>
          <m:t>Первоачальная</m:t>
        </m:r>
        <w:proofErr w:type="spellEnd"/>
        <m:r>
          <m:rPr>
            <m:nor/>
          </m:rPr>
          <w:rPr>
            <w:bCs/>
            <w:color w:val="000000"/>
            <w:szCs w:val="28"/>
          </w:rPr>
          <m:t xml:space="preserve"> стоимость*0,10 (13)</m:t>
        </m:r>
      </m:oMath>
    </w:p>
    <w:p w14:paraId="5097E356" w14:textId="77777777" w:rsidR="007A2169" w:rsidRDefault="007A2169" w:rsidP="007A2169">
      <w:pPr>
        <w:shd w:val="clear" w:color="auto" w:fill="FFFFFF"/>
        <w:spacing w:line="360" w:lineRule="auto"/>
        <w:jc w:val="center"/>
        <w:rPr>
          <w:bCs/>
          <w:i/>
          <w:color w:val="000000"/>
          <w:szCs w:val="28"/>
        </w:rPr>
      </w:pPr>
      <m:oMathPara>
        <m:oMath>
          <m:r>
            <m:rPr>
              <m:nor/>
            </m:rPr>
            <w:rPr>
              <w:bCs/>
              <w:i/>
              <w:color w:val="000000"/>
              <w:szCs w:val="28"/>
            </w:rPr>
            <m:t xml:space="preserve">З </m:t>
          </m:r>
          <w:proofErr w:type="spellStart"/>
          <m:r>
            <m:rPr>
              <m:nor/>
            </m:rPr>
            <w:rPr>
              <w:bCs/>
              <w:i/>
              <w:color w:val="000000"/>
              <w:szCs w:val="28"/>
            </w:rPr>
            <m:t>проч</m:t>
          </m:r>
          <w:proofErr w:type="spellEnd"/>
          <m:r>
            <m:rPr>
              <m:nor/>
            </m:rPr>
            <w:rPr>
              <w:bCs/>
              <w:i/>
              <w:color w:val="000000"/>
              <w:szCs w:val="28"/>
            </w:rPr>
            <m:t>=29070*0,10=2907 руб.</m:t>
          </m:r>
        </m:oMath>
      </m:oMathPara>
    </w:p>
    <w:p w14:paraId="6DF945FD" w14:textId="77777777" w:rsidR="007A2169" w:rsidRPr="00905FB8" w:rsidRDefault="007A2169" w:rsidP="007A2169">
      <w:pPr>
        <w:shd w:val="clear" w:color="auto" w:fill="FFFFFF"/>
        <w:spacing w:line="360" w:lineRule="auto"/>
        <w:jc w:val="center"/>
        <w:rPr>
          <w:i/>
          <w:color w:val="000000"/>
          <w:szCs w:val="28"/>
          <w:lang w:eastAsia="en-US"/>
        </w:rPr>
      </w:pPr>
      <m:oMathPara>
        <m:oMath>
          <m:r>
            <w:rPr>
              <w:rFonts w:ascii="Cambria Math" w:hAnsi="Cambria Math"/>
              <w:color w:val="000000"/>
              <w:szCs w:val="28"/>
              <w:lang w:eastAsia="en-US"/>
            </w:rPr>
            <m:t>З оборуд=725,75+1453,50+14040+9859,03+2907=28985,28 руб.</m:t>
          </m:r>
        </m:oMath>
      </m:oMathPara>
    </w:p>
    <w:p w14:paraId="6259CE4E" w14:textId="38EBFED7" w:rsidR="007A2169" w:rsidRPr="00933D86" w:rsidRDefault="007A2169" w:rsidP="00933D86">
      <w:pPr>
        <w:shd w:val="clear" w:color="auto" w:fill="FFFFFF"/>
        <w:spacing w:line="360" w:lineRule="auto"/>
        <w:jc w:val="center"/>
        <w:rPr>
          <w:i/>
          <w:color w:val="000000"/>
          <w:szCs w:val="28"/>
          <w:lang w:eastAsia="en-US"/>
        </w:rPr>
      </w:pPr>
      <m:oMathPara>
        <m:oMath>
          <m:r>
            <m:rPr>
              <m:nor/>
            </m:rPr>
            <w:rPr>
              <w:i/>
              <w:color w:val="000000"/>
              <w:szCs w:val="28"/>
              <w:lang w:eastAsia="en-US"/>
            </w:rPr>
            <m:t>С</m:t>
          </m:r>
          <m:f>
            <m:fPr>
              <m:ctrlPr>
                <w:rPr>
                  <w:rFonts w:ascii="Cambria Math" w:hAnsi="Cambria Math"/>
                  <w:i/>
                  <w:color w:val="000000"/>
                  <w:szCs w:val="28"/>
                  <w:lang w:eastAsia="en-US"/>
                </w:rPr>
              </m:ctrlPr>
            </m:fPr>
            <m:num>
              <m:r>
                <m:rPr>
                  <m:nor/>
                </m:rPr>
                <w:rPr>
                  <w:i/>
                  <w:color w:val="000000"/>
                  <w:szCs w:val="28"/>
                  <w:lang w:eastAsia="en-US"/>
                </w:rPr>
                <m:t>маш</m:t>
              </m:r>
            </m:num>
            <m:den>
              <m:r>
                <m:rPr>
                  <m:nor/>
                </m:rPr>
                <w:rPr>
                  <w:i/>
                  <w:color w:val="000000"/>
                  <w:szCs w:val="28"/>
                  <w:lang w:eastAsia="en-US"/>
                </w:rPr>
                <m:t>ч</m:t>
              </m:r>
            </m:den>
          </m:f>
          <m:r>
            <m:rPr>
              <m:nor/>
            </m:rPr>
            <w:rPr>
              <w:i/>
              <w:color w:val="000000"/>
              <w:szCs w:val="28"/>
              <w:lang w:eastAsia="en-US"/>
            </w:rPr>
            <m:t xml:space="preserve"> =</m:t>
          </m:r>
          <m:f>
            <m:fPr>
              <m:ctrlPr>
                <w:rPr>
                  <w:rFonts w:ascii="Cambria Math" w:hAnsi="Cambria Math"/>
                  <w:i/>
                  <w:color w:val="000000"/>
                  <w:szCs w:val="28"/>
                  <w:lang w:eastAsia="en-US"/>
                </w:rPr>
              </m:ctrlPr>
            </m:fPr>
            <m:num>
              <m:r>
                <m:rPr>
                  <m:nor/>
                </m:rPr>
                <w:rPr>
                  <w:i/>
                  <w:color w:val="000000"/>
                  <w:szCs w:val="28"/>
                  <w:lang w:eastAsia="en-US"/>
                </w:rPr>
                <m:t>28985,28</m:t>
              </m:r>
            </m:num>
            <m:den>
              <m:r>
                <m:rPr>
                  <m:nor/>
                </m:rPr>
                <w:rPr>
                  <w:i/>
                  <w:color w:val="000000"/>
                  <w:szCs w:val="28"/>
                  <w:lang w:eastAsia="en-US"/>
                </w:rPr>
                <m:t>1666</m:t>
              </m:r>
            </m:den>
          </m:f>
          <m:r>
            <m:rPr>
              <m:nor/>
            </m:rPr>
            <w:rPr>
              <w:i/>
              <w:color w:val="000000"/>
              <w:szCs w:val="28"/>
              <w:lang w:eastAsia="en-US"/>
            </w:rPr>
            <m:t>=17, 4 руб.</m:t>
          </m:r>
        </m:oMath>
      </m:oMathPara>
    </w:p>
    <w:p w14:paraId="2A4C6858" w14:textId="0E937D48" w:rsidR="00110582" w:rsidRDefault="007A2169" w:rsidP="007A2169">
      <w:pPr>
        <w:spacing w:line="360" w:lineRule="auto"/>
        <w:rPr>
          <w:color w:val="000000"/>
          <w:szCs w:val="28"/>
          <w:lang w:eastAsia="en-US"/>
        </w:rPr>
      </w:pPr>
      <w:r w:rsidRPr="00AE691A">
        <w:rPr>
          <w:color w:val="000000"/>
          <w:szCs w:val="28"/>
          <w:lang w:eastAsia="en-US"/>
        </w:rPr>
        <w:t xml:space="preserve">Таким образом, стоимость одного машино-часа работы компьютерной техники составляет </w:t>
      </w:r>
      <w:r w:rsidRPr="002E6E42">
        <w:rPr>
          <w:b/>
          <w:color w:val="000000"/>
          <w:szCs w:val="28"/>
          <w:lang w:eastAsia="en-US"/>
        </w:rPr>
        <w:t>17,4 руб</w:t>
      </w:r>
      <w:r w:rsidRPr="00AE691A">
        <w:rPr>
          <w:color w:val="000000"/>
          <w:szCs w:val="28"/>
          <w:lang w:eastAsia="en-US"/>
        </w:rPr>
        <w:t>.</w:t>
      </w:r>
    </w:p>
    <w:p w14:paraId="22BAC437" w14:textId="6384F698" w:rsidR="003424C0" w:rsidRPr="00110582" w:rsidRDefault="00110582" w:rsidP="00110582">
      <w:pPr>
        <w:widowControl/>
        <w:autoSpaceDE/>
        <w:autoSpaceDN/>
        <w:adjustRightInd/>
        <w:spacing w:after="160" w:line="259" w:lineRule="auto"/>
        <w:ind w:firstLine="0"/>
        <w:jc w:val="left"/>
        <w:rPr>
          <w:color w:val="000000"/>
          <w:szCs w:val="28"/>
          <w:lang w:eastAsia="en-US"/>
        </w:rPr>
      </w:pPr>
      <w:r>
        <w:rPr>
          <w:color w:val="000000"/>
          <w:szCs w:val="28"/>
          <w:lang w:eastAsia="en-US"/>
        </w:rPr>
        <w:br w:type="page"/>
      </w:r>
    </w:p>
    <w:p w14:paraId="7206363D" w14:textId="77777777" w:rsidR="00B60FAF" w:rsidRPr="00110582" w:rsidRDefault="00B60FAF" w:rsidP="00110582">
      <w:pPr>
        <w:pStyle w:val="1"/>
        <w:widowControl/>
        <w:autoSpaceDE/>
        <w:autoSpaceDN/>
        <w:adjustRightInd/>
        <w:spacing w:before="0" w:after="360" w:line="360" w:lineRule="auto"/>
        <w:jc w:val="left"/>
        <w:rPr>
          <w:rFonts w:ascii="Times New Roman" w:hAnsi="Times New Roman"/>
          <w:b/>
          <w:color w:val="auto"/>
          <w:lang w:eastAsia="en-US"/>
        </w:rPr>
      </w:pPr>
      <w:bookmarkStart w:id="71" w:name="_Список_используемой_литературы"/>
      <w:bookmarkStart w:id="72" w:name="_Toc11594561"/>
      <w:bookmarkStart w:id="73" w:name="_Ref514221371"/>
      <w:bookmarkStart w:id="74" w:name="_Ref514221387"/>
      <w:bookmarkStart w:id="75" w:name="_Ref514221621"/>
      <w:bookmarkStart w:id="76" w:name="_Ref514234655"/>
      <w:bookmarkEnd w:id="71"/>
      <w:r w:rsidRPr="00110582">
        <w:rPr>
          <w:rFonts w:ascii="Times New Roman" w:hAnsi="Times New Roman"/>
          <w:b/>
          <w:color w:val="auto"/>
          <w:lang w:eastAsia="en-US"/>
        </w:rPr>
        <w:lastRenderedPageBreak/>
        <w:t>Заключение</w:t>
      </w:r>
      <w:bookmarkEnd w:id="72"/>
    </w:p>
    <w:p w14:paraId="735BAE34" w14:textId="3E299EA3" w:rsidR="00BA1BC6" w:rsidRDefault="00E00DC3" w:rsidP="00E00DC3">
      <w:pPr>
        <w:spacing w:line="360" w:lineRule="auto"/>
      </w:pPr>
      <w:r w:rsidRPr="00E00DC3">
        <w:t xml:space="preserve">В ходе выполнения выпускной квалификационной работы была достигнута основная цель – </w:t>
      </w:r>
      <w:r w:rsidR="00376095">
        <w:t xml:space="preserve"> было </w:t>
      </w:r>
      <w:r w:rsidRPr="00E00DC3">
        <w:t>разработано новое программное обеспечение «</w:t>
      </w:r>
      <w:r w:rsidR="00041189">
        <w:t>АИС</w:t>
      </w:r>
      <w:r w:rsidRPr="00E00DC3">
        <w:t xml:space="preserve"> </w:t>
      </w:r>
      <w:r w:rsidR="008C115E">
        <w:t>«Внеурочная деятельность кафедры</w:t>
      </w:r>
      <w:r w:rsidRPr="00E00DC3">
        <w:t>».</w:t>
      </w:r>
    </w:p>
    <w:p w14:paraId="1F36FE66" w14:textId="77777777" w:rsidR="00901683" w:rsidRDefault="006A508F" w:rsidP="00901683">
      <w:pPr>
        <w:spacing w:line="360" w:lineRule="auto"/>
        <w:rPr>
          <w:szCs w:val="28"/>
          <w:lang w:bidi="en-US"/>
        </w:rPr>
      </w:pPr>
      <w:r>
        <w:t>В теоретической части был проведен анализ предметной области, сравнение аналогов и прототипов АИС, составлен план работ</w:t>
      </w:r>
      <w:r w:rsidR="00901683">
        <w:t xml:space="preserve">, </w:t>
      </w:r>
      <w:r>
        <w:t>определен жизненный цикл создания проекта</w:t>
      </w:r>
      <w:r w:rsidR="00901683">
        <w:t xml:space="preserve">, а также </w:t>
      </w:r>
      <w:r w:rsidR="00901683">
        <w:rPr>
          <w:szCs w:val="28"/>
          <w:lang w:bidi="en-US"/>
        </w:rPr>
        <w:t>проведены мероприятия по технике безопасности и охране труда при работе с данной программой.</w:t>
      </w:r>
    </w:p>
    <w:p w14:paraId="1BCA4C20" w14:textId="77777777" w:rsidR="003304FA" w:rsidRDefault="003304FA" w:rsidP="00E00DC3">
      <w:pPr>
        <w:spacing w:line="360" w:lineRule="auto"/>
      </w:pPr>
      <w:r>
        <w:t>В практической части был использован подход построения диаграмм, на основе которых была разработана структура базы данных. После проектирования была реализована физическая модель АИС, проведено тестирование реализованной АИС, составлена инструкция пользователя и администратора системы, а также произведен расчет эконо</w:t>
      </w:r>
      <w:r w:rsidR="005C0736">
        <w:t>мических затрат на создание АИС:</w:t>
      </w:r>
    </w:p>
    <w:p w14:paraId="3AD71C86" w14:textId="7B7FE9B3" w:rsidR="005C0736" w:rsidRPr="005C0736" w:rsidRDefault="005C0736" w:rsidP="006216D9">
      <w:pPr>
        <w:pStyle w:val="ac"/>
        <w:widowControl/>
        <w:numPr>
          <w:ilvl w:val="0"/>
          <w:numId w:val="18"/>
        </w:numPr>
        <w:tabs>
          <w:tab w:val="left" w:pos="993"/>
        </w:tabs>
        <w:autoSpaceDE/>
        <w:autoSpaceDN/>
        <w:adjustRightInd/>
        <w:spacing w:line="360" w:lineRule="auto"/>
        <w:ind w:left="0" w:firstLine="709"/>
        <w:rPr>
          <w:lang w:eastAsia="en-US"/>
        </w:rPr>
      </w:pPr>
      <w:r>
        <w:rPr>
          <w:lang w:eastAsia="en-US"/>
        </w:rPr>
        <w:t>с</w:t>
      </w:r>
      <w:r w:rsidRPr="005C0736">
        <w:rPr>
          <w:lang w:eastAsia="en-US"/>
        </w:rPr>
        <w:t xml:space="preserve">тоимость 1 часа работы разработчика АИС </w:t>
      </w:r>
      <w:r w:rsidRPr="005C0736">
        <w:rPr>
          <w:szCs w:val="28"/>
        </w:rPr>
        <w:t>1</w:t>
      </w:r>
      <w:r w:rsidR="008C115E">
        <w:rPr>
          <w:szCs w:val="28"/>
        </w:rPr>
        <w:t>87,27</w:t>
      </w:r>
      <w:r w:rsidRPr="005C0736">
        <w:rPr>
          <w:szCs w:val="28"/>
        </w:rPr>
        <w:t xml:space="preserve"> руб.</w:t>
      </w:r>
    </w:p>
    <w:p w14:paraId="696E23A8" w14:textId="6CE9A8D1" w:rsidR="005C0736" w:rsidRDefault="005C0736" w:rsidP="006216D9">
      <w:pPr>
        <w:pStyle w:val="ac"/>
        <w:widowControl/>
        <w:numPr>
          <w:ilvl w:val="0"/>
          <w:numId w:val="18"/>
        </w:numPr>
        <w:tabs>
          <w:tab w:val="left" w:pos="993"/>
        </w:tabs>
        <w:autoSpaceDE/>
        <w:autoSpaceDN/>
        <w:adjustRightInd/>
        <w:spacing w:line="360" w:lineRule="auto"/>
        <w:ind w:left="0" w:firstLine="709"/>
        <w:rPr>
          <w:lang w:eastAsia="en-US"/>
        </w:rPr>
      </w:pPr>
      <w:r>
        <w:rPr>
          <w:lang w:eastAsia="en-US"/>
        </w:rPr>
        <w:t>з</w:t>
      </w:r>
      <w:r w:rsidRPr="005C0736">
        <w:rPr>
          <w:lang w:eastAsia="en-US"/>
        </w:rPr>
        <w:t>атраты на 1 машино-час работы АИС</w:t>
      </w:r>
      <w:r w:rsidR="008C115E">
        <w:rPr>
          <w:lang w:eastAsia="en-US"/>
        </w:rPr>
        <w:t xml:space="preserve"> 17,4</w:t>
      </w:r>
      <w:r w:rsidRPr="005C0736">
        <w:rPr>
          <w:lang w:eastAsia="en-US"/>
        </w:rPr>
        <w:t xml:space="preserve"> руб.</w:t>
      </w:r>
    </w:p>
    <w:p w14:paraId="415AE236" w14:textId="10C2B1A9" w:rsidR="00AE7CC3" w:rsidRDefault="000F4B01" w:rsidP="006216D9">
      <w:pPr>
        <w:pStyle w:val="ac"/>
        <w:widowControl/>
        <w:numPr>
          <w:ilvl w:val="0"/>
          <w:numId w:val="18"/>
        </w:numPr>
        <w:tabs>
          <w:tab w:val="left" w:pos="993"/>
        </w:tabs>
        <w:autoSpaceDE/>
        <w:autoSpaceDN/>
        <w:adjustRightInd/>
        <w:spacing w:line="360" w:lineRule="auto"/>
        <w:ind w:left="0" w:firstLine="709"/>
        <w:rPr>
          <w:color w:val="000000"/>
          <w:szCs w:val="28"/>
          <w:lang w:eastAsia="en-US"/>
        </w:rPr>
      </w:pPr>
      <w:r>
        <w:rPr>
          <w:lang w:eastAsia="en-US"/>
        </w:rPr>
        <w:t>з</w:t>
      </w:r>
      <w:r w:rsidRPr="000F4B01">
        <w:rPr>
          <w:lang w:eastAsia="en-US"/>
        </w:rPr>
        <w:t xml:space="preserve">атраты на разработку АИС составили </w:t>
      </w:r>
      <w:r w:rsidR="008C115E">
        <w:rPr>
          <w:color w:val="000000"/>
          <w:szCs w:val="28"/>
          <w:lang w:eastAsia="en-US"/>
        </w:rPr>
        <w:t>57 595,6</w:t>
      </w:r>
      <w:r>
        <w:rPr>
          <w:color w:val="000000"/>
          <w:szCs w:val="28"/>
          <w:lang w:eastAsia="en-US"/>
        </w:rPr>
        <w:t>8</w:t>
      </w:r>
      <w:r w:rsidRPr="000F4B01">
        <w:rPr>
          <w:color w:val="000000"/>
          <w:szCs w:val="28"/>
          <w:lang w:eastAsia="en-US"/>
        </w:rPr>
        <w:t xml:space="preserve"> руб.</w:t>
      </w:r>
    </w:p>
    <w:p w14:paraId="1408E0F0" w14:textId="5B419963" w:rsidR="00BA1BC6" w:rsidRPr="00AE7CC3" w:rsidRDefault="00AE7CC3" w:rsidP="00AE7CC3">
      <w:pPr>
        <w:widowControl/>
        <w:autoSpaceDE/>
        <w:autoSpaceDN/>
        <w:adjustRightInd/>
        <w:spacing w:after="160" w:line="259" w:lineRule="auto"/>
        <w:ind w:firstLine="0"/>
        <w:jc w:val="left"/>
        <w:rPr>
          <w:color w:val="000000"/>
          <w:szCs w:val="28"/>
          <w:lang w:eastAsia="en-US"/>
        </w:rPr>
      </w:pPr>
      <w:r>
        <w:rPr>
          <w:color w:val="000000"/>
          <w:szCs w:val="28"/>
          <w:lang w:eastAsia="en-US"/>
        </w:rPr>
        <w:br w:type="page"/>
      </w:r>
    </w:p>
    <w:p w14:paraId="33AA1B4C" w14:textId="489395E7" w:rsidR="00986300" w:rsidRPr="00110582" w:rsidRDefault="00235716" w:rsidP="00110582">
      <w:pPr>
        <w:pStyle w:val="1"/>
        <w:widowControl/>
        <w:autoSpaceDE/>
        <w:autoSpaceDN/>
        <w:adjustRightInd/>
        <w:spacing w:before="0" w:after="360" w:line="360" w:lineRule="auto"/>
        <w:jc w:val="left"/>
        <w:rPr>
          <w:rFonts w:ascii="Times New Roman" w:hAnsi="Times New Roman"/>
          <w:b/>
          <w:color w:val="auto"/>
          <w:lang w:eastAsia="en-US"/>
        </w:rPr>
      </w:pPr>
      <w:bookmarkStart w:id="77" w:name="_Toc11594562"/>
      <w:r w:rsidRPr="00110582">
        <w:rPr>
          <w:rFonts w:ascii="Times New Roman" w:hAnsi="Times New Roman"/>
          <w:b/>
          <w:color w:val="auto"/>
          <w:lang w:eastAsia="en-US"/>
        </w:rPr>
        <w:lastRenderedPageBreak/>
        <w:t>Список использ</w:t>
      </w:r>
      <w:bookmarkEnd w:id="73"/>
      <w:bookmarkEnd w:id="74"/>
      <w:bookmarkEnd w:id="75"/>
      <w:bookmarkEnd w:id="76"/>
      <w:r w:rsidR="00B1073C" w:rsidRPr="00110582">
        <w:rPr>
          <w:rFonts w:ascii="Times New Roman" w:hAnsi="Times New Roman"/>
          <w:b/>
          <w:color w:val="auto"/>
          <w:lang w:eastAsia="en-US"/>
        </w:rPr>
        <w:t>ованных источников</w:t>
      </w:r>
      <w:bookmarkEnd w:id="77"/>
    </w:p>
    <w:p w14:paraId="60EAA019" w14:textId="59610154" w:rsidR="00944ECD" w:rsidRPr="00944ECD" w:rsidRDefault="00944ECD" w:rsidP="00944ECD">
      <w:pPr>
        <w:tabs>
          <w:tab w:val="left" w:pos="993"/>
        </w:tabs>
        <w:spacing w:line="360" w:lineRule="auto"/>
        <w:ind w:left="709" w:firstLine="0"/>
        <w:rPr>
          <w:rFonts w:eastAsiaTheme="minorHAnsi"/>
          <w:b/>
          <w:szCs w:val="32"/>
          <w:lang w:eastAsia="en-US"/>
        </w:rPr>
      </w:pPr>
      <w:r>
        <w:rPr>
          <w:rFonts w:eastAsiaTheme="minorHAnsi"/>
          <w:b/>
          <w:szCs w:val="32"/>
          <w:lang w:eastAsia="en-US"/>
        </w:rPr>
        <w:t>Основные источники</w:t>
      </w:r>
      <w:r w:rsidRPr="00944D57">
        <w:rPr>
          <w:rFonts w:eastAsiaTheme="minorHAnsi"/>
          <w:b/>
          <w:szCs w:val="32"/>
          <w:lang w:eastAsia="en-US"/>
        </w:rPr>
        <w:t>:</w:t>
      </w:r>
    </w:p>
    <w:p w14:paraId="70BB41EB" w14:textId="74C4AD96" w:rsidR="006A3FC0" w:rsidRDefault="006A3FC0" w:rsidP="00BC32EB">
      <w:pPr>
        <w:pStyle w:val="ac"/>
        <w:numPr>
          <w:ilvl w:val="0"/>
          <w:numId w:val="57"/>
        </w:numPr>
        <w:tabs>
          <w:tab w:val="left" w:pos="993"/>
        </w:tabs>
        <w:spacing w:line="360" w:lineRule="auto"/>
        <w:ind w:left="0" w:firstLine="709"/>
        <w:rPr>
          <w:color w:val="000000"/>
          <w:szCs w:val="28"/>
        </w:rPr>
      </w:pPr>
      <w:bookmarkStart w:id="78" w:name="_Ref11496821"/>
      <w:bookmarkStart w:id="79" w:name="_Ref516068805"/>
      <w:r w:rsidRPr="006A3FC0">
        <w:rPr>
          <w:color w:val="000000"/>
          <w:szCs w:val="28"/>
        </w:rPr>
        <w:t>Положение о кафедре государственного образовательного учреждения среднего профессионального образования Ярославской области Ярославского промышленно – экономического колледжа им. Н. П. Пастухова от 29 сентября</w:t>
      </w:r>
      <w:r w:rsidR="004D601E">
        <w:rPr>
          <w:color w:val="000000"/>
          <w:szCs w:val="28"/>
        </w:rPr>
        <w:t xml:space="preserve"> 2012 г;</w:t>
      </w:r>
      <w:bookmarkEnd w:id="78"/>
    </w:p>
    <w:p w14:paraId="4780A68F" w14:textId="6F87F9A6"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ГОСТ 24.104-85 Комплекс стандартов на автоматизированные системы. Автоматизированные системы. Автоматизированные систе</w:t>
      </w:r>
      <w:r w:rsidR="00AE7CC3">
        <w:rPr>
          <w:color w:val="000000"/>
          <w:szCs w:val="28"/>
        </w:rPr>
        <w:t>мы управления. Общие требования</w:t>
      </w:r>
      <w:r w:rsidR="00AE7CC3">
        <w:rPr>
          <w:color w:val="000000"/>
          <w:szCs w:val="28"/>
          <w:lang w:val="en-US"/>
        </w:rPr>
        <w:t>;</w:t>
      </w:r>
    </w:p>
    <w:p w14:paraId="2D8291AC" w14:textId="0BCF423F"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ГОСТ 24.210-82 Комплекс стандартов на автоматизированные системы. Автоматизированные системы. Требования к содержанию док</w:t>
      </w:r>
      <w:r w:rsidR="00AE7CC3">
        <w:rPr>
          <w:color w:val="000000"/>
          <w:szCs w:val="28"/>
        </w:rPr>
        <w:t>ументов по функциональной части;</w:t>
      </w:r>
    </w:p>
    <w:p w14:paraId="051B362D" w14:textId="782F1C41"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ГОСТ 24.703-85 Комплекс стандартов на автоматизированные системы. Автоматизированные системы. Типовые проектные решения. Основные п</w:t>
      </w:r>
      <w:r w:rsidR="00AE7CC3">
        <w:rPr>
          <w:color w:val="000000"/>
          <w:szCs w:val="28"/>
        </w:rPr>
        <w:t>оложения;</w:t>
      </w:r>
    </w:p>
    <w:p w14:paraId="7FFA02C8" w14:textId="78089DD1"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 xml:space="preserve"> ГОСТ 34.320-96 Информационные технологии. Система стандартов по базам данных. Концепции и терминология для концептуаль</w:t>
      </w:r>
      <w:r w:rsidR="00AE7CC3">
        <w:rPr>
          <w:color w:val="000000"/>
          <w:szCs w:val="28"/>
        </w:rPr>
        <w:t>ной схемы и информационной базы;</w:t>
      </w:r>
    </w:p>
    <w:p w14:paraId="3549B9D4" w14:textId="7EE83CAC"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ГОСТ 34.321-96 Информационные технологии. Система стандартов по базам данных. Эталонная модель управления данными</w:t>
      </w:r>
      <w:r w:rsidR="00AE7CC3">
        <w:rPr>
          <w:color w:val="000000"/>
          <w:szCs w:val="28"/>
          <w:lang w:val="en-US"/>
        </w:rPr>
        <w:t>;</w:t>
      </w:r>
      <w:r w:rsidRPr="00B7709E">
        <w:rPr>
          <w:color w:val="000000"/>
          <w:szCs w:val="28"/>
        </w:rPr>
        <w:t xml:space="preserve"> </w:t>
      </w:r>
    </w:p>
    <w:p w14:paraId="686AC790" w14:textId="41CF2C98"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ГОСТ 34.601-90 Комплекс стандартов на автоматизированные системы. Автоматизиров</w:t>
      </w:r>
      <w:r w:rsidR="00AE7CC3">
        <w:rPr>
          <w:color w:val="000000"/>
          <w:szCs w:val="28"/>
        </w:rPr>
        <w:t>анные системы. Стадии создания;</w:t>
      </w:r>
    </w:p>
    <w:p w14:paraId="6376DF70" w14:textId="08FBF784"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ГОСТ 34.602-89. Комплекс стандартов на автоматизированные системы. Автоматизированные системы. Техническое задание на созд</w:t>
      </w:r>
      <w:r w:rsidR="00AE7CC3">
        <w:rPr>
          <w:color w:val="000000"/>
          <w:szCs w:val="28"/>
        </w:rPr>
        <w:t>ание автоматизированной системы;</w:t>
      </w:r>
    </w:p>
    <w:p w14:paraId="6266BCC1" w14:textId="0B6FD029" w:rsidR="00B7709E" w:rsidRPr="00B7709E" w:rsidRDefault="00B7709E" w:rsidP="00BC32EB">
      <w:pPr>
        <w:pStyle w:val="ac"/>
        <w:numPr>
          <w:ilvl w:val="0"/>
          <w:numId w:val="57"/>
        </w:numPr>
        <w:tabs>
          <w:tab w:val="left" w:pos="993"/>
        </w:tabs>
        <w:spacing w:line="360" w:lineRule="auto"/>
        <w:ind w:left="0" w:firstLine="709"/>
        <w:rPr>
          <w:color w:val="000000"/>
          <w:szCs w:val="28"/>
        </w:rPr>
      </w:pPr>
      <w:bookmarkStart w:id="80" w:name="_Ref11593017"/>
      <w:r w:rsidRPr="00B7709E">
        <w:rPr>
          <w:color w:val="000000"/>
          <w:szCs w:val="28"/>
        </w:rPr>
        <w:t>ГОСТ 34.603-92. Комплекс стандартов на автоматизированные системы. Автоматизированные системы. Виды испы</w:t>
      </w:r>
      <w:r w:rsidR="00AE7CC3">
        <w:rPr>
          <w:color w:val="000000"/>
          <w:szCs w:val="28"/>
        </w:rPr>
        <w:t>таний автоматизированных систем;</w:t>
      </w:r>
      <w:bookmarkEnd w:id="80"/>
    </w:p>
    <w:p w14:paraId="1A6415A0" w14:textId="45E3B2AF"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Стандарт ISO/IEC 12207:1995 «</w:t>
      </w:r>
      <w:proofErr w:type="spellStart"/>
      <w:r w:rsidRPr="00B7709E">
        <w:rPr>
          <w:color w:val="000000"/>
          <w:szCs w:val="28"/>
        </w:rPr>
        <w:t>InformationTechnology</w:t>
      </w:r>
      <w:proofErr w:type="spellEnd"/>
      <w:r w:rsidRPr="00B7709E">
        <w:rPr>
          <w:color w:val="000000"/>
          <w:szCs w:val="28"/>
        </w:rPr>
        <w:t xml:space="preserve"> — </w:t>
      </w:r>
      <w:proofErr w:type="spellStart"/>
      <w:r w:rsidRPr="00B7709E">
        <w:rPr>
          <w:color w:val="000000"/>
          <w:szCs w:val="28"/>
        </w:rPr>
        <w:t>SoftwareLifeCycleProcesses</w:t>
      </w:r>
      <w:proofErr w:type="spellEnd"/>
      <w:r w:rsidRPr="00B7709E">
        <w:rPr>
          <w:color w:val="000000"/>
          <w:szCs w:val="28"/>
        </w:rPr>
        <w:t xml:space="preserve">» (информационные технологии – жизненный цикл </w:t>
      </w:r>
      <w:r w:rsidRPr="00B7709E">
        <w:rPr>
          <w:color w:val="000000"/>
          <w:szCs w:val="28"/>
        </w:rPr>
        <w:lastRenderedPageBreak/>
        <w:t>программного обеспеч</w:t>
      </w:r>
      <w:r w:rsidR="00AE7CC3">
        <w:rPr>
          <w:color w:val="000000"/>
          <w:szCs w:val="28"/>
        </w:rPr>
        <w:t>ения), ГОСТ Р ИСО/МЭК 12207-99;</w:t>
      </w:r>
    </w:p>
    <w:p w14:paraId="0C9E68FB" w14:textId="7CAB92B6"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ГОСТ Р ИСО/МЭК 15288-2005. Системная инженерия. П</w:t>
      </w:r>
      <w:r w:rsidR="00AE7CC3">
        <w:rPr>
          <w:color w:val="000000"/>
          <w:szCs w:val="28"/>
        </w:rPr>
        <w:t>роцессы жизненного цикла систем;</w:t>
      </w:r>
    </w:p>
    <w:p w14:paraId="342E0E18" w14:textId="3E29CFF4"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ГОСТ Р ИСО/МЭК ТО 16326-2002. Программная инженерия. Руководство по применению ГОСТ Р ИСО/МЭ</w:t>
      </w:r>
      <w:r w:rsidR="00AE7CC3">
        <w:rPr>
          <w:color w:val="000000"/>
          <w:szCs w:val="28"/>
        </w:rPr>
        <w:t>К 12207 при управлении проектом;</w:t>
      </w:r>
    </w:p>
    <w:p w14:paraId="65DF8F4D" w14:textId="66F51182" w:rsidR="00B7709E" w:rsidRPr="00B7709E" w:rsidRDefault="00B7709E" w:rsidP="00BC32EB">
      <w:pPr>
        <w:pStyle w:val="ac"/>
        <w:numPr>
          <w:ilvl w:val="0"/>
          <w:numId w:val="57"/>
        </w:numPr>
        <w:tabs>
          <w:tab w:val="left" w:pos="993"/>
        </w:tabs>
        <w:spacing w:line="360" w:lineRule="auto"/>
        <w:ind w:left="0" w:firstLine="709"/>
        <w:rPr>
          <w:color w:val="000000"/>
          <w:szCs w:val="28"/>
        </w:rPr>
      </w:pPr>
      <w:r w:rsidRPr="00B7709E">
        <w:rPr>
          <w:color w:val="000000"/>
          <w:szCs w:val="28"/>
        </w:rPr>
        <w:t xml:space="preserve"> ISO 10014. Управление качеством — Указания по получению ф</w:t>
      </w:r>
      <w:r w:rsidR="00AE7CC3">
        <w:rPr>
          <w:color w:val="000000"/>
          <w:szCs w:val="28"/>
        </w:rPr>
        <w:t>инансовых и экономических выгод;</w:t>
      </w:r>
    </w:p>
    <w:p w14:paraId="38443799" w14:textId="57DBCF08" w:rsidR="00B7709E" w:rsidRPr="00AE7CC3" w:rsidRDefault="00BC32EB" w:rsidP="00BC32EB">
      <w:pPr>
        <w:pStyle w:val="ac"/>
        <w:numPr>
          <w:ilvl w:val="0"/>
          <w:numId w:val="57"/>
        </w:numPr>
        <w:tabs>
          <w:tab w:val="left" w:pos="993"/>
        </w:tabs>
        <w:spacing w:line="360" w:lineRule="auto"/>
        <w:ind w:left="0" w:firstLine="709"/>
        <w:rPr>
          <w:color w:val="000000"/>
          <w:szCs w:val="28"/>
        </w:rPr>
      </w:pPr>
      <w:bookmarkStart w:id="81" w:name="_Ref11593047"/>
      <w:r>
        <w:rPr>
          <w:color w:val="000000"/>
          <w:szCs w:val="28"/>
          <w:lang w:eastAsia="en-US"/>
        </w:rPr>
        <w:t>ISO 9126</w:t>
      </w:r>
      <w:r w:rsidR="00AE7CC3" w:rsidRPr="00B7709E">
        <w:rPr>
          <w:color w:val="000000"/>
          <w:szCs w:val="28"/>
        </w:rPr>
        <w:t xml:space="preserve">. </w:t>
      </w:r>
      <w:r>
        <w:rPr>
          <w:rStyle w:val="extended-textshort"/>
        </w:rPr>
        <w:t>Информационная технология. Оценка программного продукта. Характеристики качества и руководство по их применению</w:t>
      </w:r>
      <w:r w:rsidR="00AE7CC3">
        <w:rPr>
          <w:color w:val="000000"/>
          <w:szCs w:val="28"/>
        </w:rPr>
        <w:t>;</w:t>
      </w:r>
      <w:bookmarkEnd w:id="81"/>
    </w:p>
    <w:p w14:paraId="581C4214" w14:textId="5ADCC237" w:rsidR="00F94690" w:rsidRPr="00944ECD" w:rsidRDefault="006A3FC0" w:rsidP="00BC32EB">
      <w:pPr>
        <w:pStyle w:val="ac"/>
        <w:numPr>
          <w:ilvl w:val="0"/>
          <w:numId w:val="57"/>
        </w:numPr>
        <w:tabs>
          <w:tab w:val="left" w:pos="993"/>
        </w:tabs>
        <w:spacing w:line="360" w:lineRule="auto"/>
        <w:ind w:left="0" w:firstLine="709"/>
        <w:rPr>
          <w:color w:val="000000"/>
          <w:szCs w:val="28"/>
        </w:rPr>
      </w:pPr>
      <w:r w:rsidRPr="00944ECD">
        <w:rPr>
          <w:color w:val="000000"/>
          <w:szCs w:val="28"/>
        </w:rPr>
        <w:t xml:space="preserve"> </w:t>
      </w:r>
      <w:bookmarkStart w:id="82" w:name="_Ref11593694"/>
      <w:r w:rsidR="003E6A32" w:rsidRPr="00944ECD">
        <w:rPr>
          <w:color w:val="000000"/>
          <w:szCs w:val="28"/>
        </w:rPr>
        <w:t>СанПиН 2.2.2/2.4.1340-03 от 3 июня 2003 г. N 118 "О введении в действие санитарно-эпидемиологических правил и нормативов"</w:t>
      </w:r>
      <w:r w:rsidR="00623EA6" w:rsidRPr="00944ECD">
        <w:rPr>
          <w:color w:val="000000"/>
          <w:szCs w:val="28"/>
        </w:rPr>
        <w:t xml:space="preserve"> – Гл. IX "Общие требования к организации рабочих мест пользователей ПЭВМ" – пункты 9.1 – 9.6</w:t>
      </w:r>
      <w:bookmarkEnd w:id="79"/>
      <w:r w:rsidR="00163FB6" w:rsidRPr="00944ECD">
        <w:rPr>
          <w:color w:val="000000"/>
          <w:szCs w:val="28"/>
        </w:rPr>
        <w:t>;</w:t>
      </w:r>
      <w:bookmarkEnd w:id="82"/>
    </w:p>
    <w:p w14:paraId="4F1FCDEF" w14:textId="77777777" w:rsidR="00163FB6" w:rsidRPr="00944ECD" w:rsidRDefault="00163FB6" w:rsidP="00BC32EB">
      <w:pPr>
        <w:pStyle w:val="ac"/>
        <w:numPr>
          <w:ilvl w:val="0"/>
          <w:numId w:val="57"/>
        </w:numPr>
        <w:tabs>
          <w:tab w:val="left" w:pos="993"/>
        </w:tabs>
        <w:spacing w:line="360" w:lineRule="auto"/>
        <w:ind w:left="0" w:firstLine="709"/>
        <w:rPr>
          <w:color w:val="000000"/>
          <w:szCs w:val="28"/>
        </w:rPr>
      </w:pPr>
      <w:bookmarkStart w:id="83" w:name="_Ref516069487"/>
      <w:bookmarkStart w:id="84" w:name="_Ref11593722"/>
      <w:r w:rsidRPr="00944ECD">
        <w:rPr>
          <w:color w:val="000000"/>
          <w:szCs w:val="28"/>
        </w:rPr>
        <w:t>СанПиН 2.2.2/2.4.1340-03 от 3 июня 2003 г. N 118 "О введении в действие санитарно-эпидемиологических правил и нормативов" – Гл. X "Требования к организации и оборудованию рабочих мест с ПЭВМ для взрослых пользователей" – пункты 10.1, 10.3, 10.5, 10.6</w:t>
      </w:r>
      <w:bookmarkEnd w:id="83"/>
      <w:r w:rsidR="00190E6B" w:rsidRPr="00944ECD">
        <w:rPr>
          <w:color w:val="000000"/>
          <w:szCs w:val="28"/>
        </w:rPr>
        <w:t>;</w:t>
      </w:r>
      <w:bookmarkEnd w:id="84"/>
    </w:p>
    <w:p w14:paraId="122C2D68" w14:textId="77777777" w:rsidR="00190E6B" w:rsidRPr="00944ECD" w:rsidRDefault="00E83FAA" w:rsidP="00BC32EB">
      <w:pPr>
        <w:pStyle w:val="ac"/>
        <w:numPr>
          <w:ilvl w:val="0"/>
          <w:numId w:val="57"/>
        </w:numPr>
        <w:tabs>
          <w:tab w:val="left" w:pos="993"/>
        </w:tabs>
        <w:spacing w:line="360" w:lineRule="auto"/>
        <w:ind w:left="0" w:firstLine="709"/>
        <w:rPr>
          <w:color w:val="000000"/>
          <w:szCs w:val="28"/>
        </w:rPr>
      </w:pPr>
      <w:bookmarkStart w:id="85" w:name="_Ref516070929"/>
      <w:r w:rsidRPr="00944ECD">
        <w:rPr>
          <w:color w:val="000000"/>
          <w:szCs w:val="28"/>
        </w:rPr>
        <w:t>СанПиН 2.2.2/2.4.1340-03 от 3 июня 2003 г. N 118 "О введении в действие санитарно-эпидемиологических правил и нормативов" – Приложение 8 (рекомендуемое) - "Комплексы упражнений для глаз"</w:t>
      </w:r>
      <w:r w:rsidR="001865D4" w:rsidRPr="00944ECD">
        <w:rPr>
          <w:color w:val="000000"/>
          <w:szCs w:val="28"/>
        </w:rPr>
        <w:t>;</w:t>
      </w:r>
      <w:bookmarkEnd w:id="85"/>
    </w:p>
    <w:p w14:paraId="43D6B19E" w14:textId="77777777" w:rsidR="0065208F" w:rsidRPr="00944ECD" w:rsidRDefault="00101F90" w:rsidP="00BC32EB">
      <w:pPr>
        <w:pStyle w:val="ac"/>
        <w:numPr>
          <w:ilvl w:val="0"/>
          <w:numId w:val="57"/>
        </w:numPr>
        <w:tabs>
          <w:tab w:val="left" w:pos="993"/>
        </w:tabs>
        <w:spacing w:line="360" w:lineRule="auto"/>
        <w:ind w:left="0" w:firstLine="709"/>
        <w:rPr>
          <w:color w:val="000000"/>
          <w:szCs w:val="28"/>
        </w:rPr>
      </w:pPr>
      <w:r w:rsidRPr="00944ECD">
        <w:rPr>
          <w:color w:val="000000"/>
          <w:szCs w:val="28"/>
        </w:rPr>
        <w:t>СанПиН 2.2.2/2.4.1340-03 от 3 июня 2003 г. N 118 "О введении в действие санитарно-эпидемиологических правил и нормативов" – Приложение 8 (рекомендуемое) - "Комплексы упражнений физкультурных минуток"</w:t>
      </w:r>
      <w:r w:rsidR="009F522F" w:rsidRPr="00944ECD">
        <w:rPr>
          <w:color w:val="000000"/>
          <w:szCs w:val="28"/>
        </w:rPr>
        <w:t>;</w:t>
      </w:r>
    </w:p>
    <w:p w14:paraId="4EF837ED" w14:textId="502A1AC5" w:rsidR="00EB7A43" w:rsidRDefault="00944ECD" w:rsidP="00944D57">
      <w:pPr>
        <w:tabs>
          <w:tab w:val="left" w:pos="993"/>
        </w:tabs>
        <w:spacing w:line="360" w:lineRule="auto"/>
        <w:ind w:left="709" w:firstLine="0"/>
        <w:rPr>
          <w:rFonts w:eastAsiaTheme="minorHAnsi"/>
          <w:b/>
          <w:szCs w:val="32"/>
          <w:lang w:eastAsia="en-US"/>
        </w:rPr>
      </w:pPr>
      <w:r>
        <w:rPr>
          <w:rFonts w:eastAsiaTheme="minorHAnsi"/>
          <w:b/>
          <w:szCs w:val="32"/>
          <w:lang w:eastAsia="en-US"/>
        </w:rPr>
        <w:t>Дополнительные источники</w:t>
      </w:r>
      <w:r w:rsidRPr="00944ECD">
        <w:rPr>
          <w:rFonts w:eastAsiaTheme="minorHAnsi"/>
          <w:b/>
          <w:szCs w:val="32"/>
          <w:lang w:eastAsia="en-US"/>
        </w:rPr>
        <w:t>:</w:t>
      </w:r>
    </w:p>
    <w:p w14:paraId="7A51C62A" w14:textId="637F1704" w:rsidR="00C1614E" w:rsidRPr="00C1614E" w:rsidRDefault="00C1614E" w:rsidP="00C1614E">
      <w:pPr>
        <w:pStyle w:val="ac"/>
        <w:numPr>
          <w:ilvl w:val="0"/>
          <w:numId w:val="57"/>
        </w:numPr>
        <w:tabs>
          <w:tab w:val="left" w:pos="993"/>
        </w:tabs>
        <w:spacing w:line="360" w:lineRule="auto"/>
        <w:ind w:left="0" w:firstLine="709"/>
        <w:rPr>
          <w:color w:val="000000"/>
          <w:szCs w:val="28"/>
        </w:rPr>
      </w:pPr>
      <w:r w:rsidRPr="00AD516B">
        <w:rPr>
          <w:color w:val="000000"/>
          <w:szCs w:val="28"/>
        </w:rPr>
        <w:t xml:space="preserve">Роман Васильев, Георгий </w:t>
      </w:r>
      <w:proofErr w:type="spellStart"/>
      <w:r w:rsidRPr="00AD516B">
        <w:rPr>
          <w:color w:val="000000"/>
          <w:szCs w:val="28"/>
        </w:rPr>
        <w:t>Калянов</w:t>
      </w:r>
      <w:proofErr w:type="spellEnd"/>
      <w:r w:rsidRPr="00AD516B">
        <w:rPr>
          <w:color w:val="000000"/>
          <w:szCs w:val="28"/>
        </w:rPr>
        <w:t xml:space="preserve"> Управление информационными системами. </w:t>
      </w:r>
      <w:proofErr w:type="spellStart"/>
      <w:r w:rsidRPr="00AD516B">
        <w:rPr>
          <w:color w:val="000000"/>
          <w:szCs w:val="28"/>
        </w:rPr>
        <w:t>Спб</w:t>
      </w:r>
      <w:proofErr w:type="spellEnd"/>
      <w:r w:rsidRPr="00AD516B">
        <w:rPr>
          <w:color w:val="000000"/>
          <w:szCs w:val="28"/>
        </w:rPr>
        <w:t>.: Питер, 201</w:t>
      </w:r>
      <w:r>
        <w:rPr>
          <w:color w:val="000000"/>
          <w:szCs w:val="28"/>
        </w:rPr>
        <w:t>4</w:t>
      </w:r>
      <w:r w:rsidRPr="00AD516B">
        <w:rPr>
          <w:color w:val="000000"/>
          <w:szCs w:val="28"/>
        </w:rPr>
        <w:t>. – 512 с.</w:t>
      </w:r>
    </w:p>
    <w:p w14:paraId="5B5066B8" w14:textId="521F90E4" w:rsidR="00944ECD" w:rsidRPr="00944ECD" w:rsidRDefault="00944ECD" w:rsidP="00BC32EB">
      <w:pPr>
        <w:pStyle w:val="ac"/>
        <w:numPr>
          <w:ilvl w:val="0"/>
          <w:numId w:val="57"/>
        </w:numPr>
        <w:tabs>
          <w:tab w:val="left" w:pos="993"/>
        </w:tabs>
        <w:spacing w:line="360" w:lineRule="auto"/>
        <w:ind w:left="0" w:firstLine="709"/>
        <w:rPr>
          <w:color w:val="000000"/>
          <w:szCs w:val="28"/>
        </w:rPr>
      </w:pPr>
      <w:r w:rsidRPr="00944ECD">
        <w:rPr>
          <w:color w:val="000000"/>
          <w:szCs w:val="28"/>
        </w:rPr>
        <w:t>Скляренко В.К. Экономика предприятия [Текст]: учебник для вузов / В.К. Скляренко, В.М.</w:t>
      </w:r>
      <w:r w:rsidR="004D601E">
        <w:rPr>
          <w:color w:val="000000"/>
          <w:szCs w:val="28"/>
        </w:rPr>
        <w:t xml:space="preserve"> Прудников. – М.: Инфра-М, 2010;</w:t>
      </w:r>
    </w:p>
    <w:p w14:paraId="368193C9" w14:textId="1C13A9CA" w:rsidR="00944ECD" w:rsidRPr="00944ECD" w:rsidRDefault="00944ECD" w:rsidP="00BC32EB">
      <w:pPr>
        <w:pStyle w:val="ac"/>
        <w:numPr>
          <w:ilvl w:val="0"/>
          <w:numId w:val="57"/>
        </w:numPr>
        <w:tabs>
          <w:tab w:val="left" w:pos="993"/>
        </w:tabs>
        <w:spacing w:line="360" w:lineRule="auto"/>
        <w:ind w:left="0" w:firstLine="709"/>
        <w:rPr>
          <w:color w:val="000000"/>
          <w:szCs w:val="28"/>
        </w:rPr>
      </w:pPr>
      <w:r w:rsidRPr="00944ECD">
        <w:rPr>
          <w:color w:val="000000"/>
          <w:szCs w:val="28"/>
        </w:rPr>
        <w:lastRenderedPageBreak/>
        <w:t xml:space="preserve">Филатов О.К. Экономика предприятий (организаций) [Текст]: учебник для вузов / О.К. Филатов, Т.Ф. Рябова, Е.В. Минаева. – Изд. 4-е. – М.: Финансы и </w:t>
      </w:r>
      <w:r w:rsidR="004D601E">
        <w:rPr>
          <w:color w:val="000000"/>
          <w:szCs w:val="28"/>
        </w:rPr>
        <w:t>статистика, 2009;</w:t>
      </w:r>
    </w:p>
    <w:p w14:paraId="240F51ED" w14:textId="6C95481E" w:rsidR="00944ECD" w:rsidRDefault="00944ECD" w:rsidP="00BC32EB">
      <w:pPr>
        <w:pStyle w:val="ac"/>
        <w:numPr>
          <w:ilvl w:val="0"/>
          <w:numId w:val="57"/>
        </w:numPr>
        <w:tabs>
          <w:tab w:val="left" w:pos="993"/>
        </w:tabs>
        <w:spacing w:line="360" w:lineRule="auto"/>
        <w:ind w:left="0" w:firstLine="709"/>
        <w:rPr>
          <w:color w:val="000000"/>
          <w:szCs w:val="28"/>
        </w:rPr>
      </w:pPr>
      <w:r w:rsidRPr="00944ECD">
        <w:rPr>
          <w:color w:val="000000"/>
          <w:szCs w:val="28"/>
        </w:rPr>
        <w:t xml:space="preserve">Экономика предприятия [Текст]: учебник для вузов / под ред. А.Е. Карлика, М.Л. </w:t>
      </w:r>
      <w:proofErr w:type="spellStart"/>
      <w:r w:rsidRPr="00944ECD">
        <w:rPr>
          <w:color w:val="000000"/>
          <w:szCs w:val="28"/>
        </w:rPr>
        <w:t>Шульгахтер</w:t>
      </w:r>
      <w:proofErr w:type="spellEnd"/>
      <w:r w:rsidRPr="00944ECD">
        <w:rPr>
          <w:color w:val="000000"/>
          <w:szCs w:val="28"/>
        </w:rPr>
        <w:t xml:space="preserve">. – Изд. 2-е, </w:t>
      </w:r>
      <w:proofErr w:type="spellStart"/>
      <w:r w:rsidRPr="00944ECD">
        <w:rPr>
          <w:color w:val="000000"/>
          <w:szCs w:val="28"/>
        </w:rPr>
        <w:t>пере</w:t>
      </w:r>
      <w:r w:rsidR="004D601E">
        <w:rPr>
          <w:color w:val="000000"/>
          <w:szCs w:val="28"/>
        </w:rPr>
        <w:t>раб</w:t>
      </w:r>
      <w:proofErr w:type="spellEnd"/>
      <w:proofErr w:type="gramStart"/>
      <w:r w:rsidR="004D601E">
        <w:rPr>
          <w:color w:val="000000"/>
          <w:szCs w:val="28"/>
        </w:rPr>
        <w:t>.</w:t>
      </w:r>
      <w:proofErr w:type="gramEnd"/>
      <w:r w:rsidR="004D601E">
        <w:rPr>
          <w:color w:val="000000"/>
          <w:szCs w:val="28"/>
        </w:rPr>
        <w:t xml:space="preserve"> и доп. – СПБ.: Питер, 2010;</w:t>
      </w:r>
    </w:p>
    <w:p w14:paraId="4D8607ED" w14:textId="18341D3C" w:rsidR="00944ECD" w:rsidRPr="00AD516B" w:rsidRDefault="00944ECD" w:rsidP="00BC32EB">
      <w:pPr>
        <w:pStyle w:val="ac"/>
        <w:numPr>
          <w:ilvl w:val="0"/>
          <w:numId w:val="57"/>
        </w:numPr>
        <w:tabs>
          <w:tab w:val="left" w:pos="993"/>
        </w:tabs>
        <w:spacing w:line="360" w:lineRule="auto"/>
        <w:ind w:left="0" w:firstLine="709"/>
        <w:rPr>
          <w:color w:val="000000"/>
          <w:szCs w:val="28"/>
        </w:rPr>
      </w:pPr>
      <w:r w:rsidRPr="00944ECD">
        <w:rPr>
          <w:color w:val="000000"/>
          <w:szCs w:val="28"/>
        </w:rPr>
        <w:t>Справочник экономиста (журнал) 2014-201</w:t>
      </w:r>
      <w:r w:rsidR="006A3FC0">
        <w:rPr>
          <w:color w:val="000000"/>
          <w:szCs w:val="28"/>
          <w:lang w:val="en-US"/>
        </w:rPr>
        <w:t>9</w:t>
      </w:r>
      <w:r w:rsidR="004D601E">
        <w:rPr>
          <w:color w:val="000000"/>
          <w:szCs w:val="28"/>
          <w:lang w:val="en-US"/>
        </w:rPr>
        <w:t>;</w:t>
      </w:r>
    </w:p>
    <w:p w14:paraId="3FB1A530" w14:textId="77777777" w:rsidR="00AD516B" w:rsidRPr="00AD516B" w:rsidRDefault="00AD516B" w:rsidP="00BC32EB">
      <w:pPr>
        <w:pStyle w:val="ac"/>
        <w:numPr>
          <w:ilvl w:val="0"/>
          <w:numId w:val="57"/>
        </w:numPr>
        <w:tabs>
          <w:tab w:val="left" w:pos="993"/>
        </w:tabs>
        <w:spacing w:line="360" w:lineRule="auto"/>
        <w:ind w:left="0" w:firstLine="709"/>
        <w:rPr>
          <w:color w:val="000000"/>
          <w:szCs w:val="28"/>
        </w:rPr>
      </w:pPr>
      <w:r w:rsidRPr="00AD516B">
        <w:rPr>
          <w:color w:val="000000"/>
          <w:szCs w:val="28"/>
        </w:rPr>
        <w:t xml:space="preserve">Мельников В. Защита информации в компьютерных системах. – М.: Финансы и статистика, </w:t>
      </w:r>
      <w:proofErr w:type="spellStart"/>
      <w:r w:rsidRPr="00AD516B">
        <w:rPr>
          <w:color w:val="000000"/>
          <w:szCs w:val="28"/>
        </w:rPr>
        <w:t>Электроинформ</w:t>
      </w:r>
      <w:proofErr w:type="spellEnd"/>
      <w:r w:rsidRPr="00AD516B">
        <w:rPr>
          <w:color w:val="000000"/>
          <w:szCs w:val="28"/>
        </w:rPr>
        <w:t>, 2014.</w:t>
      </w:r>
    </w:p>
    <w:p w14:paraId="2252582C" w14:textId="79654E28" w:rsidR="00AD516B" w:rsidRPr="00AD516B" w:rsidRDefault="00AD516B" w:rsidP="00BC32EB">
      <w:pPr>
        <w:pStyle w:val="ac"/>
        <w:numPr>
          <w:ilvl w:val="0"/>
          <w:numId w:val="57"/>
        </w:numPr>
        <w:tabs>
          <w:tab w:val="left" w:pos="993"/>
        </w:tabs>
        <w:spacing w:line="360" w:lineRule="auto"/>
        <w:ind w:left="0" w:firstLine="709"/>
        <w:rPr>
          <w:color w:val="000000" w:themeColor="text1"/>
          <w:szCs w:val="28"/>
        </w:rPr>
      </w:pPr>
      <w:r w:rsidRPr="00AD516B">
        <w:rPr>
          <w:color w:val="000000"/>
          <w:szCs w:val="28"/>
        </w:rPr>
        <w:t>Пирогов В.Ю. Информационные системы и базы данных. Организация и проектирование. Серия Учебная литература для вузов. СПб.: БХВ-</w:t>
      </w:r>
      <w:r w:rsidRPr="00F34DFD">
        <w:rPr>
          <w:color w:val="000000" w:themeColor="text1"/>
          <w:szCs w:val="28"/>
        </w:rPr>
        <w:t>Петербург, 2014. – 528 с.</w:t>
      </w:r>
    </w:p>
    <w:p w14:paraId="2AD3DCF2" w14:textId="21F48F8E" w:rsidR="00944ECD" w:rsidRPr="00944ECD" w:rsidRDefault="00944ECD" w:rsidP="00944ECD">
      <w:pPr>
        <w:tabs>
          <w:tab w:val="left" w:pos="993"/>
        </w:tabs>
        <w:spacing w:line="360" w:lineRule="auto"/>
        <w:ind w:left="709" w:firstLine="0"/>
        <w:rPr>
          <w:rFonts w:eastAsiaTheme="minorHAnsi"/>
          <w:b/>
          <w:szCs w:val="32"/>
          <w:lang w:eastAsia="en-US"/>
        </w:rPr>
      </w:pPr>
      <w:r>
        <w:rPr>
          <w:rFonts w:eastAsiaTheme="minorHAnsi"/>
          <w:b/>
          <w:szCs w:val="32"/>
          <w:lang w:eastAsia="en-US"/>
        </w:rPr>
        <w:t>Электронные источники</w:t>
      </w:r>
      <w:r w:rsidRPr="00944ECD">
        <w:rPr>
          <w:rFonts w:eastAsiaTheme="minorHAnsi"/>
          <w:b/>
          <w:szCs w:val="32"/>
          <w:lang w:eastAsia="en-US"/>
        </w:rPr>
        <w:t>:</w:t>
      </w:r>
    </w:p>
    <w:p w14:paraId="2386605B" w14:textId="5DD67BCF" w:rsidR="009F522F" w:rsidRPr="00FB002D" w:rsidRDefault="001258EE" w:rsidP="00BC32EB">
      <w:pPr>
        <w:pStyle w:val="ac"/>
        <w:numPr>
          <w:ilvl w:val="0"/>
          <w:numId w:val="57"/>
        </w:numPr>
        <w:tabs>
          <w:tab w:val="left" w:pos="993"/>
        </w:tabs>
        <w:spacing w:line="360" w:lineRule="auto"/>
        <w:ind w:left="0" w:firstLine="709"/>
        <w:rPr>
          <w:szCs w:val="28"/>
        </w:rPr>
      </w:pPr>
      <w:bookmarkStart w:id="86" w:name="_Ref516587551"/>
      <w:bookmarkStart w:id="87" w:name="_Ref11410342"/>
      <w:r w:rsidRPr="001258EE">
        <w:rPr>
          <w:color w:val="000000"/>
          <w:szCs w:val="28"/>
        </w:rPr>
        <w:t>Общедоступная многоязычная универсальная интернет-энциклопедия со свободным контентом – «Википедия» [Электронный ресурс] – Режим доступа</w:t>
      </w:r>
      <w:r>
        <w:rPr>
          <w:color w:val="000000"/>
          <w:szCs w:val="28"/>
        </w:rPr>
        <w:t xml:space="preserve">: </w:t>
      </w:r>
      <w:hyperlink r:id="rId55" w:history="1">
        <w:r w:rsidRPr="00E37E41">
          <w:rPr>
            <w:rStyle w:val="ab"/>
            <w:szCs w:val="28"/>
          </w:rPr>
          <w:t>wikipedia.org/</w:t>
        </w:r>
        <w:proofErr w:type="spellStart"/>
        <w:r w:rsidRPr="00E37E41">
          <w:rPr>
            <w:rStyle w:val="ab"/>
            <w:szCs w:val="28"/>
          </w:rPr>
          <w:t>wiki</w:t>
        </w:r>
        <w:proofErr w:type="spellEnd"/>
        <w:r w:rsidRPr="00E37E41">
          <w:rPr>
            <w:rStyle w:val="ab"/>
            <w:szCs w:val="28"/>
          </w:rPr>
          <w:t>/</w:t>
        </w:r>
        <w:proofErr w:type="spellStart"/>
        <w:r w:rsidRPr="00E37E41">
          <w:rPr>
            <w:rStyle w:val="ab"/>
            <w:szCs w:val="28"/>
          </w:rPr>
          <w:t>функциональное_тестирование</w:t>
        </w:r>
        <w:proofErr w:type="spellEnd"/>
      </w:hyperlink>
      <w:r>
        <w:rPr>
          <w:color w:val="000000"/>
          <w:szCs w:val="28"/>
        </w:rPr>
        <w:t>, свободный</w:t>
      </w:r>
      <w:bookmarkEnd w:id="86"/>
      <w:r w:rsidR="004D601E" w:rsidRPr="004D601E">
        <w:rPr>
          <w:color w:val="000000"/>
          <w:szCs w:val="28"/>
        </w:rPr>
        <w:t>, дата обращения – 12.06.2019;</w:t>
      </w:r>
      <w:bookmarkEnd w:id="87"/>
    </w:p>
    <w:p w14:paraId="16A3D66F" w14:textId="448E39B3" w:rsidR="00FB002D" w:rsidRPr="00FB002D" w:rsidRDefault="00FB002D" w:rsidP="00BC32EB">
      <w:pPr>
        <w:pStyle w:val="ac"/>
        <w:numPr>
          <w:ilvl w:val="0"/>
          <w:numId w:val="57"/>
        </w:numPr>
        <w:tabs>
          <w:tab w:val="left" w:pos="993"/>
        </w:tabs>
        <w:spacing w:line="360" w:lineRule="auto"/>
        <w:ind w:left="0" w:firstLine="709"/>
        <w:rPr>
          <w:color w:val="000000"/>
          <w:szCs w:val="28"/>
        </w:rPr>
      </w:pPr>
      <w:bookmarkStart w:id="88" w:name="_Ref11410416"/>
      <w:r w:rsidRPr="001258EE">
        <w:rPr>
          <w:color w:val="000000"/>
          <w:szCs w:val="28"/>
        </w:rPr>
        <w:t xml:space="preserve">Общедоступная многоязычная </w:t>
      </w:r>
      <w:proofErr w:type="spellStart"/>
      <w:r>
        <w:rPr>
          <w:color w:val="000000"/>
          <w:szCs w:val="28"/>
        </w:rPr>
        <w:t>рускоязычная</w:t>
      </w:r>
      <w:proofErr w:type="spellEnd"/>
      <w:r w:rsidRPr="001258EE">
        <w:rPr>
          <w:color w:val="000000"/>
          <w:szCs w:val="28"/>
        </w:rPr>
        <w:t xml:space="preserve"> интернет-энциклопедия </w:t>
      </w:r>
      <w:r>
        <w:rPr>
          <w:color w:val="000000"/>
          <w:szCs w:val="28"/>
        </w:rPr>
        <w:t>по тестированию</w:t>
      </w:r>
      <w:r w:rsidRPr="001258EE">
        <w:rPr>
          <w:color w:val="000000"/>
          <w:szCs w:val="28"/>
        </w:rPr>
        <w:t xml:space="preserve"> – «</w:t>
      </w:r>
      <w:proofErr w:type="spellStart"/>
      <w:r w:rsidRPr="00FB002D">
        <w:rPr>
          <w:color w:val="000000"/>
          <w:szCs w:val="28"/>
        </w:rPr>
        <w:t>Testopedia</w:t>
      </w:r>
      <w:proofErr w:type="spellEnd"/>
      <w:r w:rsidRPr="001258EE">
        <w:rPr>
          <w:color w:val="000000"/>
          <w:szCs w:val="28"/>
        </w:rPr>
        <w:t>» [Электронный ресурс] – Режим доступа</w:t>
      </w:r>
      <w:r>
        <w:rPr>
          <w:color w:val="000000"/>
          <w:szCs w:val="28"/>
        </w:rPr>
        <w:t xml:space="preserve">: </w:t>
      </w:r>
      <w:hyperlink r:id="rId56" w:history="1">
        <w:r w:rsidRPr="00FB002D">
          <w:rPr>
            <w:rStyle w:val="ab"/>
            <w:szCs w:val="28"/>
          </w:rPr>
          <w:t>http://wiki.software-testing.ru/Чек-лист</w:t>
        </w:r>
      </w:hyperlink>
      <w:r>
        <w:rPr>
          <w:color w:val="000000"/>
          <w:szCs w:val="28"/>
        </w:rPr>
        <w:t>, свободный</w:t>
      </w:r>
      <w:r w:rsidR="004D601E" w:rsidRPr="004D601E">
        <w:rPr>
          <w:color w:val="000000"/>
          <w:szCs w:val="28"/>
        </w:rPr>
        <w:t>, дата обращения – 12.06.2019;</w:t>
      </w:r>
      <w:bookmarkEnd w:id="88"/>
    </w:p>
    <w:p w14:paraId="48155B90" w14:textId="2CACFA16" w:rsidR="00FB002D" w:rsidRPr="004D601E" w:rsidRDefault="004D601E" w:rsidP="00BC32EB">
      <w:pPr>
        <w:pStyle w:val="ac"/>
        <w:numPr>
          <w:ilvl w:val="0"/>
          <w:numId w:val="57"/>
        </w:numPr>
        <w:tabs>
          <w:tab w:val="left" w:pos="993"/>
        </w:tabs>
        <w:spacing w:line="360" w:lineRule="auto"/>
        <w:ind w:left="0" w:firstLine="709"/>
        <w:rPr>
          <w:color w:val="000000"/>
          <w:szCs w:val="28"/>
        </w:rPr>
      </w:pPr>
      <w:bookmarkStart w:id="89" w:name="_Ref11410508"/>
      <w:r w:rsidRPr="004D601E">
        <w:rPr>
          <w:color w:val="000000"/>
          <w:szCs w:val="28"/>
        </w:rPr>
        <w:t>Сайт, посвящённый тестированию программного обеспечения «</w:t>
      </w:r>
      <w:proofErr w:type="spellStart"/>
      <w:r w:rsidRPr="004D601E">
        <w:rPr>
          <w:color w:val="000000"/>
          <w:szCs w:val="28"/>
        </w:rPr>
        <w:t>ПроТестинг</w:t>
      </w:r>
      <w:proofErr w:type="spellEnd"/>
      <w:r w:rsidRPr="004D601E">
        <w:rPr>
          <w:color w:val="000000"/>
          <w:szCs w:val="28"/>
        </w:rPr>
        <w:t xml:space="preserve">» [Электронный ресурс] – Режим доступа: </w:t>
      </w:r>
      <w:hyperlink r:id="rId57" w:history="1">
        <w:r w:rsidRPr="004D601E">
          <w:rPr>
            <w:rStyle w:val="ab"/>
            <w:szCs w:val="28"/>
          </w:rPr>
          <w:t>http://www.protesting.ru/testing/types/usability.html</w:t>
        </w:r>
      </w:hyperlink>
      <w:r w:rsidRPr="004D601E">
        <w:rPr>
          <w:color w:val="000000"/>
          <w:szCs w:val="28"/>
        </w:rPr>
        <w:t>, свободный, дата обращения – 12.06.2019;</w:t>
      </w:r>
      <w:bookmarkEnd w:id="89"/>
    </w:p>
    <w:p w14:paraId="752B540E" w14:textId="75C0DAE3" w:rsidR="005D171C" w:rsidRDefault="005D171C" w:rsidP="00BC32EB">
      <w:pPr>
        <w:pStyle w:val="ac"/>
        <w:widowControl/>
        <w:numPr>
          <w:ilvl w:val="0"/>
          <w:numId w:val="57"/>
        </w:numPr>
        <w:tabs>
          <w:tab w:val="left" w:pos="993"/>
        </w:tabs>
        <w:autoSpaceDE/>
        <w:autoSpaceDN/>
        <w:adjustRightInd/>
        <w:spacing w:line="360" w:lineRule="auto"/>
        <w:ind w:left="0" w:firstLine="709"/>
        <w:rPr>
          <w:bCs/>
          <w:color w:val="000000" w:themeColor="text1"/>
          <w:szCs w:val="28"/>
          <w:shd w:val="clear" w:color="auto" w:fill="FFFFFF"/>
        </w:rPr>
      </w:pPr>
      <w:bookmarkStart w:id="90" w:name="_Ref516259439"/>
      <w:r>
        <w:rPr>
          <w:szCs w:val="28"/>
        </w:rPr>
        <w:t>Общедоступная многоязычная универсальная интернет-энциклопедия со свободным контентом – «Википедия» [Электронный ресурс] – Режим доступа:</w:t>
      </w:r>
      <w:r>
        <w:t xml:space="preserve">  </w:t>
      </w:r>
      <w:hyperlink r:id="rId58" w:history="1">
        <w:r>
          <w:rPr>
            <w:rStyle w:val="ab"/>
          </w:rPr>
          <w:t>wikipedia.org/</w:t>
        </w:r>
        <w:r>
          <w:rPr>
            <w:rStyle w:val="ab"/>
            <w:lang w:val="en-US"/>
          </w:rPr>
          <w:t>wiki</w:t>
        </w:r>
        <w:r>
          <w:rPr>
            <w:rStyle w:val="ab"/>
          </w:rPr>
          <w:t>/</w:t>
        </w:r>
        <w:proofErr w:type="spellStart"/>
        <w:r>
          <w:rPr>
            <w:rStyle w:val="ab"/>
          </w:rPr>
          <w:t>Microsoft_Visio</w:t>
        </w:r>
        <w:proofErr w:type="spellEnd"/>
      </w:hyperlink>
      <w:r>
        <w:t xml:space="preserve">, </w:t>
      </w:r>
      <w:r>
        <w:rPr>
          <w:szCs w:val="28"/>
        </w:rPr>
        <w:t>свободный</w:t>
      </w:r>
      <w:bookmarkEnd w:id="90"/>
      <w:r w:rsidR="004D601E" w:rsidRPr="004D601E">
        <w:rPr>
          <w:color w:val="000000"/>
          <w:szCs w:val="28"/>
        </w:rPr>
        <w:t>, дата обращения – 12.06.2019;</w:t>
      </w:r>
    </w:p>
    <w:p w14:paraId="1A44847D" w14:textId="73BF0384" w:rsidR="005D171C" w:rsidRDefault="005D171C" w:rsidP="00BC32EB">
      <w:pPr>
        <w:pStyle w:val="ac"/>
        <w:widowControl/>
        <w:numPr>
          <w:ilvl w:val="0"/>
          <w:numId w:val="57"/>
        </w:numPr>
        <w:tabs>
          <w:tab w:val="left" w:pos="993"/>
        </w:tabs>
        <w:autoSpaceDE/>
        <w:autoSpaceDN/>
        <w:adjustRightInd/>
        <w:spacing w:line="360" w:lineRule="auto"/>
        <w:ind w:left="0" w:firstLine="709"/>
        <w:rPr>
          <w:bCs/>
          <w:color w:val="000000" w:themeColor="text1"/>
          <w:szCs w:val="28"/>
          <w:shd w:val="clear" w:color="auto" w:fill="FFFFFF"/>
        </w:rPr>
      </w:pPr>
      <w:bookmarkStart w:id="91" w:name="_Ref516397848"/>
      <w:bookmarkStart w:id="92" w:name="_Ref11410614"/>
      <w:r>
        <w:rPr>
          <w:szCs w:val="28"/>
        </w:rPr>
        <w:t xml:space="preserve">Общедоступная многоязычная универсальная интернет-энциклопедия со свободным контентом – «Википедия» [Электронный ресурс] </w:t>
      </w:r>
      <w:r>
        <w:rPr>
          <w:szCs w:val="28"/>
        </w:rPr>
        <w:lastRenderedPageBreak/>
        <w:t>– Режим доступа:</w:t>
      </w:r>
      <w:r>
        <w:t xml:space="preserve">  </w:t>
      </w:r>
      <w:hyperlink r:id="rId59" w:history="1">
        <w:r>
          <w:rPr>
            <w:rStyle w:val="ab"/>
          </w:rPr>
          <w:t>wikipedia.org/</w:t>
        </w:r>
        <w:proofErr w:type="spellStart"/>
        <w:r>
          <w:rPr>
            <w:rStyle w:val="ab"/>
          </w:rPr>
          <w:t>wiki</w:t>
        </w:r>
        <w:proofErr w:type="spellEnd"/>
        <w:r>
          <w:rPr>
            <w:rStyle w:val="ab"/>
          </w:rPr>
          <w:t>/</w:t>
        </w:r>
        <w:proofErr w:type="spellStart"/>
        <w:r>
          <w:rPr>
            <w:rStyle w:val="ab"/>
          </w:rPr>
          <w:t>Microsoft_Access</w:t>
        </w:r>
        <w:proofErr w:type="spellEnd"/>
      </w:hyperlink>
      <w:r>
        <w:t xml:space="preserve">, </w:t>
      </w:r>
      <w:r>
        <w:rPr>
          <w:szCs w:val="28"/>
        </w:rPr>
        <w:t>свободный</w:t>
      </w:r>
      <w:bookmarkEnd w:id="91"/>
      <w:r w:rsidR="004D601E" w:rsidRPr="004D601E">
        <w:rPr>
          <w:color w:val="000000"/>
          <w:szCs w:val="28"/>
        </w:rPr>
        <w:t>, дата обращения – 12.06.2019;</w:t>
      </w:r>
      <w:bookmarkEnd w:id="92"/>
    </w:p>
    <w:p w14:paraId="519B7C5C" w14:textId="77645CF7" w:rsidR="005D171C" w:rsidRPr="000F0C0D" w:rsidRDefault="00A270BB" w:rsidP="00BC32EB">
      <w:pPr>
        <w:pStyle w:val="ac"/>
        <w:widowControl/>
        <w:numPr>
          <w:ilvl w:val="0"/>
          <w:numId w:val="57"/>
        </w:numPr>
        <w:tabs>
          <w:tab w:val="left" w:pos="993"/>
        </w:tabs>
        <w:autoSpaceDE/>
        <w:autoSpaceDN/>
        <w:adjustRightInd/>
        <w:spacing w:line="360" w:lineRule="auto"/>
        <w:ind w:left="0" w:firstLine="709"/>
        <w:rPr>
          <w:bCs/>
          <w:color w:val="000000" w:themeColor="text1"/>
          <w:szCs w:val="28"/>
          <w:shd w:val="clear" w:color="auto" w:fill="FFFFFF"/>
        </w:rPr>
      </w:pPr>
      <w:bookmarkStart w:id="93" w:name="_Ref516398024"/>
      <w:r>
        <w:rPr>
          <w:szCs w:val="28"/>
        </w:rPr>
        <w:t>Общедоступная многоязычная универсальная интернет-энциклопедия со свободным контентом – «Википедия» [Электронный ресурс] – Режим доступа:</w:t>
      </w:r>
      <w:r>
        <w:t xml:space="preserve">  </w:t>
      </w:r>
      <w:hyperlink r:id="rId60" w:history="1">
        <w:r>
          <w:rPr>
            <w:rStyle w:val="ab"/>
          </w:rPr>
          <w:t>wikipedia.org/</w:t>
        </w:r>
        <w:proofErr w:type="spellStart"/>
        <w:r>
          <w:rPr>
            <w:rStyle w:val="ab"/>
          </w:rPr>
          <w:t>wiki</w:t>
        </w:r>
        <w:proofErr w:type="spellEnd"/>
        <w:r>
          <w:rPr>
            <w:rStyle w:val="ab"/>
          </w:rPr>
          <w:t>/</w:t>
        </w:r>
        <w:proofErr w:type="spellStart"/>
        <w:r>
          <w:rPr>
            <w:rStyle w:val="ab"/>
          </w:rPr>
          <w:t>Microsoft_Project</w:t>
        </w:r>
        <w:proofErr w:type="spellEnd"/>
      </w:hyperlink>
      <w:r>
        <w:t xml:space="preserve">, </w:t>
      </w:r>
      <w:r>
        <w:rPr>
          <w:szCs w:val="28"/>
        </w:rPr>
        <w:t>свободный</w:t>
      </w:r>
      <w:bookmarkEnd w:id="93"/>
      <w:r w:rsidR="004D601E" w:rsidRPr="004D601E">
        <w:rPr>
          <w:color w:val="000000"/>
          <w:szCs w:val="28"/>
        </w:rPr>
        <w:t>, дата обращения – 12.06.2019;</w:t>
      </w:r>
    </w:p>
    <w:p w14:paraId="604F5FAC" w14:textId="4C708D45" w:rsidR="000F0C0D" w:rsidRPr="000F0C0D" w:rsidRDefault="000F0C0D" w:rsidP="00BC32EB">
      <w:pPr>
        <w:pStyle w:val="ac"/>
        <w:widowControl/>
        <w:numPr>
          <w:ilvl w:val="0"/>
          <w:numId w:val="57"/>
        </w:numPr>
        <w:tabs>
          <w:tab w:val="left" w:pos="993"/>
        </w:tabs>
        <w:autoSpaceDE/>
        <w:autoSpaceDN/>
        <w:adjustRightInd/>
        <w:spacing w:line="360" w:lineRule="auto"/>
        <w:ind w:left="0" w:firstLine="709"/>
        <w:rPr>
          <w:bCs/>
          <w:color w:val="000000" w:themeColor="text1"/>
          <w:szCs w:val="28"/>
          <w:shd w:val="clear" w:color="auto" w:fill="FFFFFF"/>
        </w:rPr>
      </w:pPr>
      <w:bookmarkStart w:id="94" w:name="_Ref11410585"/>
      <w:r>
        <w:rPr>
          <w:szCs w:val="28"/>
        </w:rPr>
        <w:t>Общедоступная многоязычная универсальная интернет-энциклопедия со свободным контентом – «Википедия» [Электронный ресурс] – Режим доступа:</w:t>
      </w:r>
      <w:r>
        <w:t xml:space="preserve">  </w:t>
      </w:r>
      <w:hyperlink r:id="rId61" w:history="1">
        <w:r w:rsidRPr="00CA34D5">
          <w:rPr>
            <w:rStyle w:val="ab"/>
          </w:rPr>
          <w:t>wiki</w:t>
        </w:r>
        <w:r w:rsidR="00CA34D5" w:rsidRPr="00CA34D5">
          <w:rPr>
            <w:rStyle w:val="ab"/>
          </w:rPr>
          <w:t>pedia.org/</w:t>
        </w:r>
        <w:proofErr w:type="spellStart"/>
        <w:r w:rsidR="00CA34D5" w:rsidRPr="00CA34D5">
          <w:rPr>
            <w:rStyle w:val="ab"/>
          </w:rPr>
          <w:t>wiki</w:t>
        </w:r>
        <w:proofErr w:type="spellEnd"/>
        <w:r w:rsidR="00CA34D5" w:rsidRPr="00CA34D5">
          <w:rPr>
            <w:rStyle w:val="ab"/>
          </w:rPr>
          <w:t>/</w:t>
        </w:r>
        <w:proofErr w:type="spellStart"/>
        <w:r w:rsidR="00CA34D5" w:rsidRPr="00CA34D5">
          <w:rPr>
            <w:rStyle w:val="ab"/>
          </w:rPr>
          <w:t>Microsoft_Word</w:t>
        </w:r>
        <w:proofErr w:type="spellEnd"/>
      </w:hyperlink>
      <w:r>
        <w:t xml:space="preserve">, </w:t>
      </w:r>
      <w:r>
        <w:rPr>
          <w:szCs w:val="28"/>
        </w:rPr>
        <w:t>свободный</w:t>
      </w:r>
      <w:r w:rsidRPr="004D601E">
        <w:rPr>
          <w:color w:val="000000"/>
          <w:szCs w:val="28"/>
        </w:rPr>
        <w:t>, дата обращения – 12.06.2019;</w:t>
      </w:r>
      <w:bookmarkEnd w:id="94"/>
    </w:p>
    <w:p w14:paraId="54FEC42A" w14:textId="4F10BB7A" w:rsidR="00284D39" w:rsidRPr="00BB7033" w:rsidRDefault="00284D39" w:rsidP="00BC32EB">
      <w:pPr>
        <w:pStyle w:val="ac"/>
        <w:widowControl/>
        <w:numPr>
          <w:ilvl w:val="0"/>
          <w:numId w:val="57"/>
        </w:numPr>
        <w:tabs>
          <w:tab w:val="left" w:pos="993"/>
        </w:tabs>
        <w:autoSpaceDE/>
        <w:autoSpaceDN/>
        <w:adjustRightInd/>
        <w:spacing w:line="360" w:lineRule="auto"/>
        <w:ind w:left="0" w:firstLine="709"/>
        <w:rPr>
          <w:bCs/>
          <w:color w:val="000000" w:themeColor="text1"/>
          <w:szCs w:val="28"/>
          <w:shd w:val="clear" w:color="auto" w:fill="FFFFFF"/>
        </w:rPr>
      </w:pPr>
      <w:bookmarkStart w:id="95" w:name="_Ref516399622"/>
      <w:bookmarkStart w:id="96" w:name="_Ref11410654"/>
      <w:r>
        <w:rPr>
          <w:szCs w:val="28"/>
        </w:rPr>
        <w:t>Общедоступная многоязычная универсальная интернет-энциклопедия со свободным контентом – «Википедия» [Электронный ресурс] – Режим доступа:</w:t>
      </w:r>
      <w:r>
        <w:t xml:space="preserve"> </w:t>
      </w:r>
      <w:hyperlink r:id="rId62" w:history="1">
        <w:r>
          <w:rPr>
            <w:rStyle w:val="ab"/>
            <w:szCs w:val="28"/>
          </w:rPr>
          <w:t>wikipedia.org/</w:t>
        </w:r>
        <w:proofErr w:type="spellStart"/>
        <w:r>
          <w:rPr>
            <w:rStyle w:val="ab"/>
            <w:szCs w:val="28"/>
          </w:rPr>
          <w:t>wiki</w:t>
        </w:r>
        <w:proofErr w:type="spellEnd"/>
        <w:r>
          <w:rPr>
            <w:rStyle w:val="ab"/>
            <w:szCs w:val="28"/>
          </w:rPr>
          <w:t>/IDEF0</w:t>
        </w:r>
      </w:hyperlink>
      <w:r>
        <w:t xml:space="preserve">,  </w:t>
      </w:r>
      <w:r>
        <w:rPr>
          <w:szCs w:val="28"/>
        </w:rPr>
        <w:t>свободный</w:t>
      </w:r>
      <w:bookmarkEnd w:id="95"/>
      <w:r w:rsidR="004D601E" w:rsidRPr="004D601E">
        <w:rPr>
          <w:color w:val="000000"/>
          <w:szCs w:val="28"/>
        </w:rPr>
        <w:t>, дата обращения – 12.06.2019;</w:t>
      </w:r>
      <w:bookmarkEnd w:id="96"/>
    </w:p>
    <w:p w14:paraId="4CB86AEE" w14:textId="05BF6B2B" w:rsidR="00BB7033" w:rsidRDefault="00BB7033" w:rsidP="00BC32EB">
      <w:pPr>
        <w:pStyle w:val="ac"/>
        <w:widowControl/>
        <w:numPr>
          <w:ilvl w:val="0"/>
          <w:numId w:val="57"/>
        </w:numPr>
        <w:tabs>
          <w:tab w:val="left" w:pos="993"/>
        </w:tabs>
        <w:autoSpaceDE/>
        <w:autoSpaceDN/>
        <w:adjustRightInd/>
        <w:spacing w:line="360" w:lineRule="auto"/>
        <w:ind w:left="0" w:firstLine="709"/>
        <w:rPr>
          <w:bCs/>
          <w:color w:val="000000" w:themeColor="text1"/>
          <w:szCs w:val="28"/>
          <w:shd w:val="clear" w:color="auto" w:fill="FFFFFF"/>
        </w:rPr>
      </w:pPr>
      <w:bookmarkStart w:id="97" w:name="_Ref516399884"/>
      <w:bookmarkStart w:id="98" w:name="_Ref11410675"/>
      <w:r>
        <w:rPr>
          <w:szCs w:val="28"/>
        </w:rPr>
        <w:t>Общедоступная многоязычная универсальная интернет-энциклопедия со свободным контентом – «Википедия» [Электронный ресурс] – Режим доступа:</w:t>
      </w:r>
      <w:r>
        <w:t xml:space="preserve"> </w:t>
      </w:r>
      <w:hyperlink r:id="rId63" w:history="1">
        <w:r>
          <w:rPr>
            <w:rStyle w:val="ab"/>
            <w:szCs w:val="28"/>
          </w:rPr>
          <w:t>wikipedia.org/</w:t>
        </w:r>
        <w:proofErr w:type="spellStart"/>
        <w:r>
          <w:rPr>
            <w:rStyle w:val="ab"/>
            <w:szCs w:val="28"/>
          </w:rPr>
          <w:t>wiki</w:t>
        </w:r>
        <w:proofErr w:type="spellEnd"/>
        <w:r>
          <w:rPr>
            <w:rStyle w:val="ab"/>
            <w:szCs w:val="28"/>
          </w:rPr>
          <w:t>/DFD</w:t>
        </w:r>
      </w:hyperlink>
      <w:r>
        <w:t xml:space="preserve">,  </w:t>
      </w:r>
      <w:r>
        <w:rPr>
          <w:szCs w:val="28"/>
        </w:rPr>
        <w:t>свободный</w:t>
      </w:r>
      <w:bookmarkEnd w:id="97"/>
      <w:r w:rsidR="004D601E" w:rsidRPr="004D601E">
        <w:rPr>
          <w:color w:val="000000"/>
          <w:szCs w:val="28"/>
        </w:rPr>
        <w:t>, дата обращения – 12.06.2019;</w:t>
      </w:r>
      <w:bookmarkEnd w:id="98"/>
    </w:p>
    <w:p w14:paraId="745A5C00" w14:textId="6FBCA86E" w:rsidR="000F0C0D" w:rsidRPr="000F0C0D" w:rsidRDefault="000F0C0D" w:rsidP="00BC32EB">
      <w:pPr>
        <w:pStyle w:val="ac"/>
        <w:widowControl/>
        <w:numPr>
          <w:ilvl w:val="0"/>
          <w:numId w:val="57"/>
        </w:numPr>
        <w:tabs>
          <w:tab w:val="left" w:pos="993"/>
        </w:tabs>
        <w:autoSpaceDE/>
        <w:autoSpaceDN/>
        <w:adjustRightInd/>
        <w:spacing w:line="360" w:lineRule="auto"/>
        <w:ind w:left="0" w:firstLine="709"/>
        <w:rPr>
          <w:szCs w:val="28"/>
        </w:rPr>
      </w:pPr>
      <w:bookmarkStart w:id="99" w:name="_Ref11410818"/>
      <w:r>
        <w:rPr>
          <w:szCs w:val="28"/>
        </w:rPr>
        <w:t>Общедоступная многоязычная универсальная интернет-энциклопедия со свободным контентом – «Википедия» [Электронный ресурс] – Режим доступа:</w:t>
      </w:r>
      <w:r w:rsidRPr="000F0C0D">
        <w:rPr>
          <w:szCs w:val="28"/>
        </w:rPr>
        <w:t xml:space="preserve"> </w:t>
      </w:r>
      <w:hyperlink r:id="rId64" w:history="1">
        <w:r w:rsidRPr="00160D16">
          <w:rPr>
            <w:rStyle w:val="ab"/>
            <w:szCs w:val="28"/>
          </w:rPr>
          <w:t>https://ru.wikipedia.org/wiki/Диаграмма_прецедентов</w:t>
        </w:r>
      </w:hyperlink>
      <w:r>
        <w:rPr>
          <w:szCs w:val="28"/>
        </w:rPr>
        <w:t xml:space="preserve">, </w:t>
      </w:r>
      <w:r w:rsidRPr="000F0C0D">
        <w:rPr>
          <w:szCs w:val="28"/>
        </w:rPr>
        <w:t xml:space="preserve">  </w:t>
      </w:r>
      <w:r>
        <w:rPr>
          <w:szCs w:val="28"/>
        </w:rPr>
        <w:t>свободный</w:t>
      </w:r>
      <w:r w:rsidRPr="000F0C0D">
        <w:rPr>
          <w:szCs w:val="28"/>
        </w:rPr>
        <w:t>, дата обращения – 12.06.2019;</w:t>
      </w:r>
      <w:bookmarkEnd w:id="99"/>
    </w:p>
    <w:p w14:paraId="174D77C2" w14:textId="1D9A573E" w:rsidR="000F0C0D" w:rsidRPr="00CA34D5" w:rsidRDefault="000F0C0D" w:rsidP="00BC32EB">
      <w:pPr>
        <w:pStyle w:val="ac"/>
        <w:widowControl/>
        <w:numPr>
          <w:ilvl w:val="0"/>
          <w:numId w:val="57"/>
        </w:numPr>
        <w:tabs>
          <w:tab w:val="left" w:pos="993"/>
        </w:tabs>
        <w:autoSpaceDE/>
        <w:autoSpaceDN/>
        <w:adjustRightInd/>
        <w:spacing w:line="360" w:lineRule="auto"/>
        <w:ind w:left="0" w:firstLine="709"/>
        <w:rPr>
          <w:szCs w:val="28"/>
        </w:rPr>
      </w:pPr>
      <w:bookmarkStart w:id="100" w:name="_Ref11410559"/>
      <w:r>
        <w:rPr>
          <w:szCs w:val="28"/>
        </w:rPr>
        <w:t>Общедоступная многоязычная универсальная интернет-энциклопедия со свободным контентом – «Википедия» [Электронный ресурс] – Режим доступа:</w:t>
      </w:r>
      <w:r w:rsidRPr="000F0C0D">
        <w:rPr>
          <w:szCs w:val="28"/>
        </w:rPr>
        <w:t xml:space="preserve"> </w:t>
      </w:r>
      <w:hyperlink r:id="rId65" w:history="1">
        <w:r w:rsidRPr="00160D16">
          <w:rPr>
            <w:rStyle w:val="ab"/>
            <w:szCs w:val="28"/>
          </w:rPr>
          <w:t>https://ru.wikipedia.org/wiki/Microsoft_Visual_Studio</w:t>
        </w:r>
      </w:hyperlink>
      <w:r>
        <w:rPr>
          <w:szCs w:val="28"/>
        </w:rPr>
        <w:t>, свободный</w:t>
      </w:r>
      <w:r w:rsidRPr="000F0C0D">
        <w:rPr>
          <w:szCs w:val="28"/>
        </w:rPr>
        <w:t>, дата обращения – 12.06.2019;</w:t>
      </w:r>
      <w:bookmarkEnd w:id="100"/>
    </w:p>
    <w:p w14:paraId="2877687B" w14:textId="742750A9" w:rsidR="000D69AE" w:rsidRDefault="00FF2AA7" w:rsidP="00BC32EB">
      <w:pPr>
        <w:pStyle w:val="ac"/>
        <w:widowControl/>
        <w:numPr>
          <w:ilvl w:val="0"/>
          <w:numId w:val="57"/>
        </w:numPr>
        <w:tabs>
          <w:tab w:val="left" w:pos="993"/>
        </w:tabs>
        <w:autoSpaceDE/>
        <w:autoSpaceDN/>
        <w:adjustRightInd/>
        <w:spacing w:line="360" w:lineRule="auto"/>
        <w:ind w:left="0" w:firstLine="709"/>
        <w:rPr>
          <w:szCs w:val="28"/>
        </w:rPr>
      </w:pPr>
      <w:bookmarkStart w:id="101" w:name="_Ref11410699"/>
      <w:r w:rsidRPr="000F0C0D">
        <w:rPr>
          <w:szCs w:val="28"/>
        </w:rPr>
        <w:t xml:space="preserve">Общедоступная многоязычная универсальная интернет-энциклопедия со свободным контентом – «Википедия» [Электронный ресурс] – Режим доступа: </w:t>
      </w:r>
      <w:hyperlink r:id="rId66" w:history="1">
        <w:r w:rsidR="000F0C0D" w:rsidRPr="00160D16">
          <w:rPr>
            <w:rStyle w:val="ab"/>
            <w:szCs w:val="28"/>
          </w:rPr>
          <w:t>https://ru.wikipedia.org/wiki/ER-модель</w:t>
        </w:r>
      </w:hyperlink>
      <w:r w:rsidR="000F0C0D">
        <w:rPr>
          <w:szCs w:val="28"/>
        </w:rPr>
        <w:t xml:space="preserve">, </w:t>
      </w:r>
      <w:r w:rsidRPr="000F0C0D">
        <w:rPr>
          <w:szCs w:val="28"/>
        </w:rPr>
        <w:t>свободный</w:t>
      </w:r>
      <w:r w:rsidR="004D601E" w:rsidRPr="000F0C0D">
        <w:rPr>
          <w:szCs w:val="28"/>
        </w:rPr>
        <w:t>, дата обращения – 12.06.2019;</w:t>
      </w:r>
      <w:bookmarkEnd w:id="101"/>
    </w:p>
    <w:p w14:paraId="234E67F2" w14:textId="5B2F659E" w:rsidR="00DE5851" w:rsidRDefault="00DE5851" w:rsidP="00BC32EB">
      <w:pPr>
        <w:pStyle w:val="ac"/>
        <w:widowControl/>
        <w:numPr>
          <w:ilvl w:val="0"/>
          <w:numId w:val="57"/>
        </w:numPr>
        <w:tabs>
          <w:tab w:val="left" w:pos="993"/>
        </w:tabs>
        <w:autoSpaceDE/>
        <w:autoSpaceDN/>
        <w:adjustRightInd/>
        <w:spacing w:line="360" w:lineRule="auto"/>
        <w:ind w:left="0" w:firstLine="709"/>
        <w:rPr>
          <w:szCs w:val="28"/>
        </w:rPr>
      </w:pPr>
      <w:bookmarkStart w:id="102" w:name="_Ref11497499"/>
      <w:r>
        <w:rPr>
          <w:szCs w:val="28"/>
        </w:rPr>
        <w:lastRenderedPageBreak/>
        <w:t>Файловый архив студентов «</w:t>
      </w:r>
      <w:proofErr w:type="spellStart"/>
      <w:r w:rsidRPr="00DE5851">
        <w:rPr>
          <w:szCs w:val="28"/>
        </w:rPr>
        <w:t>StudFiles</w:t>
      </w:r>
      <w:proofErr w:type="spellEnd"/>
      <w:r>
        <w:rPr>
          <w:szCs w:val="28"/>
        </w:rPr>
        <w:t>»</w:t>
      </w:r>
      <w:r w:rsidRPr="00DE5851">
        <w:rPr>
          <w:szCs w:val="28"/>
        </w:rPr>
        <w:t>[</w:t>
      </w:r>
      <w:r>
        <w:rPr>
          <w:szCs w:val="28"/>
        </w:rPr>
        <w:t>Электронный ресурс</w:t>
      </w:r>
      <w:r w:rsidRPr="00DE5851">
        <w:rPr>
          <w:szCs w:val="28"/>
        </w:rPr>
        <w:t xml:space="preserve">] </w:t>
      </w:r>
      <w:r>
        <w:rPr>
          <w:szCs w:val="28"/>
        </w:rPr>
        <w:t>–</w:t>
      </w:r>
      <w:r w:rsidRPr="00DE5851">
        <w:rPr>
          <w:szCs w:val="28"/>
        </w:rPr>
        <w:t xml:space="preserve"> </w:t>
      </w:r>
      <w:r>
        <w:rPr>
          <w:szCs w:val="28"/>
        </w:rPr>
        <w:t>Режим доступа</w:t>
      </w:r>
      <w:r w:rsidRPr="00DE5851">
        <w:rPr>
          <w:szCs w:val="28"/>
        </w:rPr>
        <w:t xml:space="preserve">: </w:t>
      </w:r>
      <w:hyperlink r:id="rId67" w:history="1">
        <w:r w:rsidRPr="00E91297">
          <w:rPr>
            <w:rStyle w:val="ab"/>
            <w:szCs w:val="28"/>
          </w:rPr>
          <w:t>studfiles.net/</w:t>
        </w:r>
        <w:proofErr w:type="spellStart"/>
        <w:r w:rsidRPr="00E91297">
          <w:rPr>
            <w:rStyle w:val="ab"/>
            <w:szCs w:val="28"/>
          </w:rPr>
          <w:t>preview</w:t>
        </w:r>
        <w:proofErr w:type="spellEnd"/>
        <w:r w:rsidRPr="00E91297">
          <w:rPr>
            <w:rStyle w:val="ab"/>
            <w:szCs w:val="28"/>
          </w:rPr>
          <w:t>/6305718/page:10/</w:t>
        </w:r>
      </w:hyperlink>
      <w:r>
        <w:rPr>
          <w:szCs w:val="28"/>
        </w:rPr>
        <w:t>, свободный, дата обращения – 12.06.2019</w:t>
      </w:r>
      <w:r w:rsidRPr="00DE5851">
        <w:rPr>
          <w:szCs w:val="28"/>
        </w:rPr>
        <w:t>;</w:t>
      </w:r>
      <w:bookmarkEnd w:id="102"/>
    </w:p>
    <w:p w14:paraId="03C0A1BA" w14:textId="530713AA" w:rsidR="001A3576" w:rsidRPr="00E91297" w:rsidRDefault="001A3576" w:rsidP="00BC32EB">
      <w:pPr>
        <w:pStyle w:val="ac"/>
        <w:widowControl/>
        <w:numPr>
          <w:ilvl w:val="0"/>
          <w:numId w:val="57"/>
        </w:numPr>
        <w:tabs>
          <w:tab w:val="left" w:pos="993"/>
        </w:tabs>
        <w:autoSpaceDE/>
        <w:autoSpaceDN/>
        <w:adjustRightInd/>
        <w:spacing w:line="360" w:lineRule="auto"/>
        <w:ind w:left="0" w:firstLine="709"/>
        <w:rPr>
          <w:szCs w:val="28"/>
        </w:rPr>
      </w:pPr>
      <w:bookmarkStart w:id="103" w:name="_Ref11497075"/>
      <w:r>
        <w:rPr>
          <w:szCs w:val="28"/>
        </w:rPr>
        <w:t>Общедоступная многоязычная универсальная интернет-энциклопедия со свободным контентом – «Википедия» [Электронный ресурс] – Режим доступа:</w:t>
      </w:r>
      <w:r w:rsidRPr="00E91297">
        <w:rPr>
          <w:szCs w:val="28"/>
        </w:rPr>
        <w:t xml:space="preserve">  </w:t>
      </w:r>
      <w:hyperlink r:id="rId68" w:history="1">
        <w:r w:rsidRPr="00E91297">
          <w:rPr>
            <w:rStyle w:val="ab"/>
          </w:rPr>
          <w:t>wikipedia.org/</w:t>
        </w:r>
        <w:proofErr w:type="spellStart"/>
        <w:r w:rsidRPr="00E91297">
          <w:rPr>
            <w:rStyle w:val="ab"/>
          </w:rPr>
          <w:t>wiki</w:t>
        </w:r>
        <w:proofErr w:type="spellEnd"/>
        <w:r w:rsidRPr="00E91297">
          <w:rPr>
            <w:rStyle w:val="ab"/>
          </w:rPr>
          <w:t>/</w:t>
        </w:r>
        <w:proofErr w:type="spellStart"/>
        <w:r w:rsidRPr="00E91297">
          <w:rPr>
            <w:rStyle w:val="ab"/>
          </w:rPr>
          <w:t>Жизненный_цикл_системы</w:t>
        </w:r>
        <w:proofErr w:type="spellEnd"/>
      </w:hyperlink>
      <w:r w:rsidRPr="00E91297">
        <w:rPr>
          <w:szCs w:val="28"/>
        </w:rPr>
        <w:t xml:space="preserve">, </w:t>
      </w:r>
      <w:r>
        <w:rPr>
          <w:szCs w:val="28"/>
        </w:rPr>
        <w:t>свободный</w:t>
      </w:r>
      <w:r w:rsidRPr="00E91297">
        <w:rPr>
          <w:szCs w:val="28"/>
        </w:rPr>
        <w:t>, дата обращения – 12.06.2019;</w:t>
      </w:r>
      <w:bookmarkEnd w:id="103"/>
    </w:p>
    <w:p w14:paraId="3EAA8C72" w14:textId="77861A0B" w:rsidR="00DE5851" w:rsidRPr="00E91297" w:rsidRDefault="001A3576" w:rsidP="00BC32EB">
      <w:pPr>
        <w:pStyle w:val="ac"/>
        <w:widowControl/>
        <w:numPr>
          <w:ilvl w:val="0"/>
          <w:numId w:val="57"/>
        </w:numPr>
        <w:tabs>
          <w:tab w:val="left" w:pos="993"/>
        </w:tabs>
        <w:autoSpaceDE/>
        <w:autoSpaceDN/>
        <w:adjustRightInd/>
        <w:spacing w:line="360" w:lineRule="auto"/>
        <w:ind w:left="0" w:firstLine="709"/>
        <w:rPr>
          <w:szCs w:val="28"/>
        </w:rPr>
      </w:pPr>
      <w:bookmarkStart w:id="104" w:name="_Ref11497172"/>
      <w:r>
        <w:rPr>
          <w:szCs w:val="28"/>
        </w:rPr>
        <w:t>Общедоступная многоязычная универсальная интернет-энциклопедия со свободным контентом – «Википедия» [Электронный ресурс] – Режим доступа:</w:t>
      </w:r>
      <w:r w:rsidRPr="00E91297">
        <w:rPr>
          <w:szCs w:val="28"/>
        </w:rPr>
        <w:t xml:space="preserve">  </w:t>
      </w:r>
      <w:hyperlink r:id="rId69" w:history="1">
        <w:r w:rsidRPr="00E91297">
          <w:rPr>
            <w:rStyle w:val="ab"/>
          </w:rPr>
          <w:t>w</w:t>
        </w:r>
        <w:r w:rsidR="00E91297" w:rsidRPr="00E91297">
          <w:rPr>
            <w:rStyle w:val="ab"/>
          </w:rPr>
          <w:t>ikipedia.org/</w:t>
        </w:r>
        <w:proofErr w:type="spellStart"/>
        <w:r w:rsidR="00E91297" w:rsidRPr="00E91297">
          <w:rPr>
            <w:rStyle w:val="ab"/>
          </w:rPr>
          <w:t>wiki</w:t>
        </w:r>
        <w:proofErr w:type="spellEnd"/>
        <w:r w:rsidR="00E91297" w:rsidRPr="00E91297">
          <w:rPr>
            <w:rStyle w:val="ab"/>
          </w:rPr>
          <w:t>/</w:t>
        </w:r>
        <w:proofErr w:type="spellStart"/>
        <w:r w:rsidR="00E91297" w:rsidRPr="00E91297">
          <w:rPr>
            <w:rStyle w:val="ab"/>
          </w:rPr>
          <w:t>Иерархическая</w:t>
        </w:r>
        <w:r w:rsidRPr="00E91297">
          <w:rPr>
            <w:rStyle w:val="ab"/>
          </w:rPr>
          <w:t>_струкутура_работ</w:t>
        </w:r>
        <w:proofErr w:type="spellEnd"/>
      </w:hyperlink>
      <w:r w:rsidRPr="00E91297">
        <w:rPr>
          <w:szCs w:val="28"/>
        </w:rPr>
        <w:t xml:space="preserve">, </w:t>
      </w:r>
      <w:r>
        <w:rPr>
          <w:szCs w:val="28"/>
        </w:rPr>
        <w:t>свободный</w:t>
      </w:r>
      <w:r w:rsidRPr="00E91297">
        <w:rPr>
          <w:szCs w:val="28"/>
        </w:rPr>
        <w:t>, дата обращения – 12.06.2019;</w:t>
      </w:r>
      <w:bookmarkEnd w:id="104"/>
    </w:p>
    <w:p w14:paraId="6E1C3832" w14:textId="3F2845FD" w:rsidR="00944ECD" w:rsidRPr="00944ECD" w:rsidRDefault="00944ECD" w:rsidP="00BC32EB">
      <w:pPr>
        <w:pStyle w:val="ac"/>
        <w:numPr>
          <w:ilvl w:val="0"/>
          <w:numId w:val="57"/>
        </w:numPr>
        <w:tabs>
          <w:tab w:val="left" w:pos="993"/>
        </w:tabs>
        <w:spacing w:line="360" w:lineRule="auto"/>
        <w:ind w:left="0" w:firstLine="709"/>
        <w:rPr>
          <w:rFonts w:eastAsiaTheme="minorHAnsi"/>
          <w:szCs w:val="32"/>
          <w:lang w:eastAsia="en-US"/>
        </w:rPr>
      </w:pPr>
      <w:r w:rsidRPr="00944ECD">
        <w:rPr>
          <w:color w:val="000000"/>
          <w:szCs w:val="28"/>
        </w:rPr>
        <w:t>СПС КонсультантПлюс</w:t>
      </w:r>
      <w:r w:rsidR="00C662F6">
        <w:rPr>
          <w:color w:val="000000"/>
          <w:szCs w:val="28"/>
          <w:lang w:val="en-US"/>
        </w:rPr>
        <w:t>;</w:t>
      </w:r>
    </w:p>
    <w:p w14:paraId="7C8500E1" w14:textId="401FB0A7" w:rsidR="004E1A6B" w:rsidRPr="00C662F6" w:rsidRDefault="00944ECD" w:rsidP="00BC32EB">
      <w:pPr>
        <w:pStyle w:val="ac"/>
        <w:numPr>
          <w:ilvl w:val="0"/>
          <w:numId w:val="57"/>
        </w:numPr>
        <w:tabs>
          <w:tab w:val="left" w:pos="993"/>
        </w:tabs>
        <w:spacing w:line="360" w:lineRule="auto"/>
        <w:ind w:left="0" w:firstLine="709"/>
        <w:rPr>
          <w:szCs w:val="28"/>
        </w:rPr>
        <w:sectPr w:rsidR="004E1A6B" w:rsidRPr="00C662F6" w:rsidSect="009C3B03">
          <w:pgSz w:w="11906" w:h="16838"/>
          <w:pgMar w:top="851" w:right="851" w:bottom="851" w:left="1701" w:header="709" w:footer="709" w:gutter="0"/>
          <w:cols w:space="708"/>
          <w:titlePg/>
          <w:docGrid w:linePitch="381"/>
        </w:sectPr>
      </w:pPr>
      <w:r>
        <w:rPr>
          <w:rFonts w:eastAsiaTheme="minorHAnsi"/>
          <w:szCs w:val="32"/>
          <w:lang w:eastAsia="en-US"/>
        </w:rPr>
        <w:t xml:space="preserve">СПС </w:t>
      </w:r>
      <w:r w:rsidRPr="004148DA">
        <w:rPr>
          <w:rFonts w:eastAsiaTheme="minorHAnsi"/>
          <w:szCs w:val="32"/>
          <w:lang w:eastAsia="en-US"/>
        </w:rPr>
        <w:t>Гарант</w:t>
      </w:r>
      <w:r w:rsidR="00C662F6">
        <w:rPr>
          <w:rFonts w:eastAsiaTheme="minorHAnsi"/>
          <w:szCs w:val="32"/>
          <w:lang w:val="en-US" w:eastAsia="en-US"/>
        </w:rPr>
        <w:t>.</w:t>
      </w:r>
    </w:p>
    <w:p w14:paraId="157FB073" w14:textId="77777777" w:rsidR="009455BE" w:rsidRPr="00222FB5" w:rsidRDefault="00BA764C" w:rsidP="00222FB5">
      <w:pPr>
        <w:pStyle w:val="1"/>
        <w:spacing w:before="0" w:after="360" w:line="360" w:lineRule="auto"/>
        <w:jc w:val="right"/>
        <w:rPr>
          <w:rFonts w:ascii="Times New Roman" w:hAnsi="Times New Roman" w:cs="Times New Roman"/>
          <w:b/>
          <w:caps/>
          <w:color w:val="auto"/>
        </w:rPr>
      </w:pPr>
      <w:bookmarkStart w:id="105" w:name="_Приложение_А"/>
      <w:bookmarkStart w:id="106" w:name="_Toc11594563"/>
      <w:bookmarkEnd w:id="105"/>
      <w:r w:rsidRPr="00222FB5">
        <w:rPr>
          <w:rFonts w:ascii="Times New Roman" w:hAnsi="Times New Roman" w:cs="Times New Roman"/>
          <w:b/>
          <w:caps/>
          <w:color w:val="auto"/>
        </w:rPr>
        <w:lastRenderedPageBreak/>
        <w:t>Приложение А</w:t>
      </w:r>
      <w:bookmarkEnd w:id="106"/>
    </w:p>
    <w:p w14:paraId="4B60C8DE" w14:textId="39A05DA2" w:rsidR="007C40DB" w:rsidRPr="00222FB5" w:rsidRDefault="007C40DB" w:rsidP="00222FB5">
      <w:pPr>
        <w:spacing w:line="360" w:lineRule="auto"/>
        <w:ind w:firstLine="0"/>
        <w:jc w:val="center"/>
        <w:rPr>
          <w:b/>
          <w:color w:val="000000"/>
          <w:szCs w:val="28"/>
          <w:lang w:eastAsia="en-US"/>
        </w:rPr>
      </w:pPr>
      <w:bookmarkStart w:id="107" w:name="_Приложение_Б"/>
      <w:bookmarkEnd w:id="107"/>
      <w:r w:rsidRPr="00222FB5">
        <w:rPr>
          <w:b/>
          <w:color w:val="000000"/>
          <w:szCs w:val="28"/>
          <w:lang w:eastAsia="en-US"/>
        </w:rPr>
        <w:t>БРИФ</w:t>
      </w:r>
    </w:p>
    <w:p w14:paraId="5B06CA15" w14:textId="5834E9D7" w:rsidR="007C40DB" w:rsidRPr="00222FB5" w:rsidRDefault="007C40DB" w:rsidP="00222FB5">
      <w:pPr>
        <w:spacing w:line="360" w:lineRule="auto"/>
        <w:ind w:firstLine="0"/>
        <w:jc w:val="center"/>
        <w:rPr>
          <w:b/>
          <w:color w:val="000000"/>
          <w:szCs w:val="28"/>
          <w:lang w:eastAsia="en-US"/>
        </w:rPr>
      </w:pPr>
      <w:r w:rsidRPr="00222FB5">
        <w:rPr>
          <w:b/>
          <w:color w:val="000000"/>
          <w:szCs w:val="28"/>
          <w:lang w:eastAsia="en-US"/>
        </w:rPr>
        <w:t>на разработку автоматизированной информационной системы</w:t>
      </w:r>
    </w:p>
    <w:p w14:paraId="2E8374E0" w14:textId="77777777" w:rsidR="007C40DB" w:rsidRPr="00222FB5" w:rsidRDefault="007C40DB" w:rsidP="00222FB5">
      <w:pPr>
        <w:spacing w:line="360" w:lineRule="auto"/>
        <w:rPr>
          <w:i/>
          <w:color w:val="000000"/>
          <w:szCs w:val="28"/>
          <w:lang w:eastAsia="en-US"/>
        </w:rPr>
      </w:pPr>
      <w:r w:rsidRPr="00222FB5">
        <w:rPr>
          <w:i/>
          <w:color w:val="000000"/>
          <w:szCs w:val="28"/>
          <w:lang w:eastAsia="en-US"/>
        </w:rPr>
        <w:t xml:space="preserve">Описание разрабатываемой АИС </w:t>
      </w:r>
    </w:p>
    <w:p w14:paraId="042788C6" w14:textId="5E36D269" w:rsidR="007C40DB" w:rsidRPr="00222FB5" w:rsidRDefault="007C40DB" w:rsidP="006216D9">
      <w:pPr>
        <w:pStyle w:val="ac"/>
        <w:widowControl/>
        <w:numPr>
          <w:ilvl w:val="0"/>
          <w:numId w:val="49"/>
        </w:numPr>
        <w:autoSpaceDE/>
        <w:autoSpaceDN/>
        <w:adjustRightInd/>
        <w:spacing w:after="160" w:line="360" w:lineRule="auto"/>
        <w:ind w:left="0" w:firstLine="851"/>
        <w:jc w:val="left"/>
        <w:rPr>
          <w:szCs w:val="28"/>
        </w:rPr>
      </w:pPr>
      <w:r w:rsidRPr="00222FB5">
        <w:rPr>
          <w:szCs w:val="28"/>
        </w:rPr>
        <w:t xml:space="preserve">Функциональное назначение и область применения программного обеспечения: </w:t>
      </w:r>
    </w:p>
    <w:p w14:paraId="7BB6CDC5" w14:textId="77777777" w:rsidR="007C40DB" w:rsidRPr="00222FB5" w:rsidRDefault="007C40DB" w:rsidP="00222FB5">
      <w:pPr>
        <w:spacing w:line="360" w:lineRule="auto"/>
        <w:rPr>
          <w:b/>
          <w:color w:val="000000"/>
          <w:szCs w:val="28"/>
          <w:u w:val="single"/>
          <w:lang w:eastAsia="en-US"/>
        </w:rPr>
      </w:pPr>
      <w:r w:rsidRPr="00222FB5">
        <w:rPr>
          <w:b/>
          <w:color w:val="000000"/>
          <w:szCs w:val="28"/>
          <w:u w:val="single"/>
          <w:lang w:eastAsia="en-US"/>
        </w:rPr>
        <w:t xml:space="preserve">АИС «Внеурочная деятельность кафедры» предназначена для хранения и обработки информации о внеурочных мероприятиях, формирование отчетной документации. </w:t>
      </w:r>
    </w:p>
    <w:p w14:paraId="2F010776" w14:textId="1035D38C" w:rsidR="007C40DB" w:rsidRPr="00222FB5" w:rsidRDefault="007C40DB" w:rsidP="006216D9">
      <w:pPr>
        <w:pStyle w:val="ac"/>
        <w:widowControl/>
        <w:numPr>
          <w:ilvl w:val="0"/>
          <w:numId w:val="49"/>
        </w:numPr>
        <w:autoSpaceDE/>
        <w:autoSpaceDN/>
        <w:adjustRightInd/>
        <w:spacing w:after="160" w:line="360" w:lineRule="auto"/>
        <w:ind w:left="0" w:firstLine="709"/>
        <w:jc w:val="left"/>
        <w:rPr>
          <w:szCs w:val="28"/>
        </w:rPr>
      </w:pPr>
      <w:r w:rsidRPr="00222FB5">
        <w:rPr>
          <w:szCs w:val="28"/>
        </w:rPr>
        <w:t xml:space="preserve">Функциональные требования к программе – укажите основные функции, которые должна выполнять АИС: </w:t>
      </w:r>
    </w:p>
    <w:p w14:paraId="55880E4F" w14:textId="77777777" w:rsidR="007C40DB" w:rsidRPr="00222FB5" w:rsidRDefault="007C40DB" w:rsidP="00222FB5">
      <w:pPr>
        <w:spacing w:line="360" w:lineRule="auto"/>
        <w:rPr>
          <w:b/>
          <w:color w:val="000000"/>
          <w:szCs w:val="28"/>
          <w:u w:val="single"/>
          <w:lang w:eastAsia="en-US"/>
        </w:rPr>
      </w:pPr>
      <w:r w:rsidRPr="00222FB5">
        <w:rPr>
          <w:b/>
          <w:color w:val="000000"/>
          <w:szCs w:val="28"/>
          <w:u w:val="single"/>
          <w:lang w:eastAsia="en-US"/>
        </w:rPr>
        <w:t xml:space="preserve">Сбор и хранение информации о внеурочных мероприятиях, оповещение пользователей о важных этапах жизненного цикла мероприятия, администрирование учетных записей преподавателей, администрирование учебных групп, формирование отчетной документации по мероприятиям (для кафедры, для преподавателей, для студентов), систематизация хранения файлов, связанных с мероприятиями. </w:t>
      </w:r>
    </w:p>
    <w:p w14:paraId="5F99E1BC" w14:textId="402FCAC0" w:rsidR="007C40DB" w:rsidRPr="00222FB5" w:rsidRDefault="007C40DB" w:rsidP="006216D9">
      <w:pPr>
        <w:pStyle w:val="ac"/>
        <w:widowControl/>
        <w:numPr>
          <w:ilvl w:val="0"/>
          <w:numId w:val="49"/>
        </w:numPr>
        <w:autoSpaceDE/>
        <w:autoSpaceDN/>
        <w:adjustRightInd/>
        <w:spacing w:after="160" w:line="360" w:lineRule="auto"/>
        <w:ind w:left="0" w:firstLine="709"/>
        <w:jc w:val="left"/>
        <w:rPr>
          <w:szCs w:val="28"/>
        </w:rPr>
      </w:pPr>
      <w:r w:rsidRPr="00222FB5">
        <w:rPr>
          <w:szCs w:val="28"/>
        </w:rPr>
        <w:t xml:space="preserve">Требования к программной совместимости – перечислите программные продукты, с которыми необходима интеграция информационной системы: </w:t>
      </w:r>
    </w:p>
    <w:p w14:paraId="2D75DEDC" w14:textId="77777777" w:rsidR="007C40DB" w:rsidRPr="00222FB5" w:rsidRDefault="007C40DB" w:rsidP="00222FB5">
      <w:pPr>
        <w:spacing w:line="360" w:lineRule="auto"/>
        <w:rPr>
          <w:b/>
          <w:color w:val="000000"/>
          <w:szCs w:val="28"/>
          <w:u w:val="single"/>
          <w:lang w:eastAsia="en-US"/>
        </w:rPr>
      </w:pPr>
      <w:r w:rsidRPr="00222FB5">
        <w:rPr>
          <w:b/>
          <w:color w:val="000000"/>
          <w:szCs w:val="28"/>
          <w:u w:val="single"/>
          <w:lang w:eastAsia="en-US"/>
        </w:rPr>
        <w:t xml:space="preserve">Microsoft </w:t>
      </w:r>
      <w:proofErr w:type="spellStart"/>
      <w:r w:rsidRPr="00222FB5">
        <w:rPr>
          <w:b/>
          <w:color w:val="000000"/>
          <w:szCs w:val="28"/>
          <w:u w:val="single"/>
          <w:lang w:eastAsia="en-US"/>
        </w:rPr>
        <w:t>Office</w:t>
      </w:r>
      <w:proofErr w:type="spellEnd"/>
      <w:r w:rsidRPr="00222FB5">
        <w:rPr>
          <w:b/>
          <w:color w:val="000000"/>
          <w:szCs w:val="28"/>
          <w:u w:val="single"/>
          <w:lang w:eastAsia="en-US"/>
        </w:rPr>
        <w:t xml:space="preserve"> (не ранее версии 2010 г.). </w:t>
      </w:r>
    </w:p>
    <w:p w14:paraId="1DF3778A" w14:textId="71354712" w:rsidR="007C40DB" w:rsidRPr="00222FB5" w:rsidRDefault="007C40DB" w:rsidP="006216D9">
      <w:pPr>
        <w:pStyle w:val="ac"/>
        <w:widowControl/>
        <w:numPr>
          <w:ilvl w:val="0"/>
          <w:numId w:val="49"/>
        </w:numPr>
        <w:autoSpaceDE/>
        <w:autoSpaceDN/>
        <w:adjustRightInd/>
        <w:spacing w:after="160" w:line="360" w:lineRule="auto"/>
        <w:ind w:left="0" w:firstLine="709"/>
        <w:jc w:val="left"/>
        <w:rPr>
          <w:szCs w:val="28"/>
        </w:rPr>
      </w:pPr>
      <w:r w:rsidRPr="00222FB5">
        <w:rPr>
          <w:szCs w:val="28"/>
        </w:rPr>
        <w:t>Требования к надежности и безопасности системы (необходимость шифрования паролей в базе, разделение пользователей системы на группы):</w:t>
      </w:r>
    </w:p>
    <w:p w14:paraId="203DA5E7" w14:textId="128F9173" w:rsidR="007C40DB" w:rsidRPr="00222FB5" w:rsidRDefault="00222FB5" w:rsidP="00222FB5">
      <w:pPr>
        <w:spacing w:line="360" w:lineRule="auto"/>
        <w:rPr>
          <w:b/>
          <w:color w:val="000000"/>
          <w:szCs w:val="28"/>
          <w:u w:val="single"/>
          <w:lang w:eastAsia="en-US"/>
        </w:rPr>
      </w:pPr>
      <w:r>
        <w:rPr>
          <w:b/>
          <w:color w:val="000000"/>
          <w:szCs w:val="28"/>
          <w:u w:val="single"/>
          <w:lang w:eastAsia="en-US"/>
        </w:rPr>
        <w:t>Да.</w:t>
      </w:r>
    </w:p>
    <w:p w14:paraId="78124E4E" w14:textId="5453B6E6" w:rsidR="007C40DB" w:rsidRPr="00222FB5" w:rsidRDefault="007C40DB" w:rsidP="006216D9">
      <w:pPr>
        <w:pStyle w:val="ac"/>
        <w:widowControl/>
        <w:numPr>
          <w:ilvl w:val="0"/>
          <w:numId w:val="49"/>
        </w:numPr>
        <w:autoSpaceDE/>
        <w:autoSpaceDN/>
        <w:adjustRightInd/>
        <w:spacing w:after="160" w:line="360" w:lineRule="auto"/>
        <w:ind w:left="0" w:firstLine="709"/>
        <w:jc w:val="left"/>
        <w:rPr>
          <w:szCs w:val="28"/>
        </w:rPr>
      </w:pPr>
      <w:r w:rsidRPr="00222FB5">
        <w:rPr>
          <w:szCs w:val="28"/>
        </w:rPr>
        <w:t xml:space="preserve">Специальные требования: </w:t>
      </w:r>
    </w:p>
    <w:p w14:paraId="7152F9CC" w14:textId="77777777" w:rsidR="007C40DB" w:rsidRPr="00222FB5" w:rsidRDefault="007C40DB" w:rsidP="00222FB5">
      <w:pPr>
        <w:spacing w:line="360" w:lineRule="auto"/>
        <w:rPr>
          <w:b/>
          <w:color w:val="000000"/>
          <w:szCs w:val="28"/>
          <w:u w:val="single"/>
          <w:lang w:eastAsia="en-US"/>
        </w:rPr>
      </w:pPr>
      <w:r w:rsidRPr="00222FB5">
        <w:rPr>
          <w:b/>
          <w:color w:val="000000"/>
          <w:szCs w:val="28"/>
          <w:u w:val="single"/>
          <w:lang w:eastAsia="en-US"/>
        </w:rPr>
        <w:t xml:space="preserve">Возможность смены пароля пользователем. </w:t>
      </w:r>
    </w:p>
    <w:p w14:paraId="174603DE" w14:textId="00BCF46E" w:rsidR="007C40DB" w:rsidRPr="00222FB5" w:rsidRDefault="007C40DB" w:rsidP="006216D9">
      <w:pPr>
        <w:pStyle w:val="ac"/>
        <w:widowControl/>
        <w:numPr>
          <w:ilvl w:val="0"/>
          <w:numId w:val="49"/>
        </w:numPr>
        <w:autoSpaceDE/>
        <w:autoSpaceDN/>
        <w:adjustRightInd/>
        <w:spacing w:after="160" w:line="360" w:lineRule="auto"/>
        <w:ind w:left="0" w:firstLine="709"/>
        <w:jc w:val="left"/>
        <w:rPr>
          <w:szCs w:val="28"/>
        </w:rPr>
      </w:pPr>
      <w:r w:rsidRPr="00222FB5">
        <w:rPr>
          <w:szCs w:val="28"/>
        </w:rPr>
        <w:lastRenderedPageBreak/>
        <w:t xml:space="preserve">Платформа программного продукта: </w:t>
      </w:r>
      <w:proofErr w:type="spellStart"/>
      <w:r w:rsidRPr="00222FB5">
        <w:rPr>
          <w:b/>
          <w:szCs w:val="28"/>
          <w:u w:val="single"/>
        </w:rPr>
        <w:t>Windows</w:t>
      </w:r>
      <w:proofErr w:type="spellEnd"/>
      <w:r w:rsidRPr="00222FB5">
        <w:rPr>
          <w:b/>
          <w:szCs w:val="28"/>
          <w:u w:val="single"/>
        </w:rPr>
        <w:t xml:space="preserve"> 10.</w:t>
      </w:r>
      <w:r w:rsidRPr="00222FB5">
        <w:rPr>
          <w:szCs w:val="28"/>
        </w:rPr>
        <w:t xml:space="preserve"> </w:t>
      </w:r>
    </w:p>
    <w:p w14:paraId="740F1FC1" w14:textId="4F7C1D74" w:rsidR="007C40DB" w:rsidRPr="00222FB5" w:rsidRDefault="007C40DB" w:rsidP="006216D9">
      <w:pPr>
        <w:pStyle w:val="ac"/>
        <w:widowControl/>
        <w:numPr>
          <w:ilvl w:val="0"/>
          <w:numId w:val="49"/>
        </w:numPr>
        <w:autoSpaceDE/>
        <w:autoSpaceDN/>
        <w:adjustRightInd/>
        <w:spacing w:after="160" w:line="360" w:lineRule="auto"/>
        <w:ind w:left="0" w:firstLine="709"/>
        <w:jc w:val="left"/>
        <w:rPr>
          <w:szCs w:val="28"/>
        </w:rPr>
      </w:pPr>
      <w:r w:rsidRPr="00222FB5">
        <w:rPr>
          <w:szCs w:val="28"/>
        </w:rPr>
        <w:t xml:space="preserve">Опишите особенности пользовательского интерфейса: </w:t>
      </w:r>
    </w:p>
    <w:p w14:paraId="03423397" w14:textId="77777777" w:rsidR="007C40DB" w:rsidRPr="00222FB5" w:rsidRDefault="007C40DB" w:rsidP="00222FB5">
      <w:pPr>
        <w:spacing w:line="360" w:lineRule="auto"/>
        <w:rPr>
          <w:b/>
          <w:color w:val="000000"/>
          <w:szCs w:val="28"/>
          <w:u w:val="single"/>
          <w:lang w:eastAsia="en-US"/>
        </w:rPr>
      </w:pPr>
      <w:r w:rsidRPr="00222FB5">
        <w:rPr>
          <w:b/>
          <w:color w:val="000000"/>
          <w:szCs w:val="28"/>
          <w:u w:val="single"/>
          <w:lang w:eastAsia="en-US"/>
        </w:rPr>
        <w:t xml:space="preserve">Пользовательский интерфейс должен быть построен в соответствии со современными стандартами дизайна пользовательского интерфейса. </w:t>
      </w:r>
    </w:p>
    <w:p w14:paraId="1DC1E0BA" w14:textId="652D5E0B" w:rsidR="007C40DB" w:rsidRPr="00222FB5" w:rsidRDefault="007C40DB" w:rsidP="006216D9">
      <w:pPr>
        <w:pStyle w:val="ac"/>
        <w:widowControl/>
        <w:numPr>
          <w:ilvl w:val="0"/>
          <w:numId w:val="49"/>
        </w:numPr>
        <w:autoSpaceDE/>
        <w:autoSpaceDN/>
        <w:adjustRightInd/>
        <w:spacing w:after="160" w:line="360" w:lineRule="auto"/>
        <w:ind w:left="0" w:firstLine="709"/>
        <w:jc w:val="left"/>
        <w:rPr>
          <w:szCs w:val="28"/>
        </w:rPr>
      </w:pPr>
      <w:r w:rsidRPr="00222FB5">
        <w:rPr>
          <w:szCs w:val="28"/>
        </w:rPr>
        <w:t xml:space="preserve">Языки, поддерживаемые системой: </w:t>
      </w:r>
    </w:p>
    <w:p w14:paraId="31D7143E" w14:textId="77777777" w:rsidR="007C40DB" w:rsidRPr="00222FB5" w:rsidRDefault="007C40DB" w:rsidP="00222FB5">
      <w:pPr>
        <w:spacing w:line="360" w:lineRule="auto"/>
        <w:rPr>
          <w:b/>
          <w:color w:val="000000"/>
          <w:szCs w:val="28"/>
          <w:u w:val="single"/>
          <w:lang w:eastAsia="en-US"/>
        </w:rPr>
      </w:pPr>
      <w:r w:rsidRPr="00222FB5">
        <w:rPr>
          <w:b/>
          <w:color w:val="000000"/>
          <w:szCs w:val="28"/>
          <w:u w:val="single"/>
          <w:lang w:eastAsia="en-US"/>
        </w:rPr>
        <w:t xml:space="preserve">Русский. </w:t>
      </w:r>
    </w:p>
    <w:p w14:paraId="233062BF" w14:textId="3DC87579" w:rsidR="007C40DB" w:rsidRPr="00222FB5" w:rsidRDefault="007C40DB" w:rsidP="006216D9">
      <w:pPr>
        <w:pStyle w:val="ac"/>
        <w:widowControl/>
        <w:numPr>
          <w:ilvl w:val="0"/>
          <w:numId w:val="49"/>
        </w:numPr>
        <w:autoSpaceDE/>
        <w:autoSpaceDN/>
        <w:adjustRightInd/>
        <w:spacing w:after="160" w:line="360" w:lineRule="auto"/>
        <w:ind w:left="0" w:firstLine="709"/>
        <w:jc w:val="left"/>
        <w:rPr>
          <w:szCs w:val="28"/>
        </w:rPr>
      </w:pPr>
      <w:r w:rsidRPr="00222FB5">
        <w:rPr>
          <w:szCs w:val="28"/>
        </w:rPr>
        <w:t xml:space="preserve">Требуется ли административная часть? Если да, то опишите функционал, который должен в ней присутствовать </w:t>
      </w:r>
    </w:p>
    <w:p w14:paraId="1248F329" w14:textId="77777777" w:rsidR="007C40DB" w:rsidRPr="00222FB5" w:rsidRDefault="007C40DB" w:rsidP="00222FB5">
      <w:pPr>
        <w:spacing w:line="360" w:lineRule="auto"/>
        <w:rPr>
          <w:b/>
          <w:color w:val="000000"/>
          <w:szCs w:val="28"/>
          <w:u w:val="single"/>
          <w:lang w:eastAsia="en-US"/>
        </w:rPr>
      </w:pPr>
      <w:r w:rsidRPr="00222FB5">
        <w:rPr>
          <w:b/>
          <w:color w:val="000000"/>
          <w:szCs w:val="28"/>
          <w:u w:val="single"/>
          <w:lang w:eastAsia="en-US"/>
        </w:rPr>
        <w:t xml:space="preserve">Администрирование учебных групп, администрирование учетных записей преподавателей. </w:t>
      </w:r>
    </w:p>
    <w:p w14:paraId="13A52119" w14:textId="77777777" w:rsidR="007C40DB" w:rsidRPr="00222FB5" w:rsidRDefault="007C40DB" w:rsidP="00222FB5">
      <w:pPr>
        <w:spacing w:line="360" w:lineRule="auto"/>
        <w:rPr>
          <w:i/>
          <w:color w:val="000000"/>
          <w:szCs w:val="28"/>
          <w:lang w:eastAsia="en-US"/>
        </w:rPr>
      </w:pPr>
      <w:r w:rsidRPr="00222FB5">
        <w:rPr>
          <w:i/>
          <w:color w:val="000000"/>
          <w:szCs w:val="28"/>
          <w:lang w:eastAsia="en-US"/>
        </w:rPr>
        <w:t xml:space="preserve">Контактные данные организации: </w:t>
      </w:r>
    </w:p>
    <w:p w14:paraId="604D6540" w14:textId="2B65C053" w:rsidR="00222FB5" w:rsidRDefault="007C40DB" w:rsidP="00222FB5">
      <w:pPr>
        <w:spacing w:line="360" w:lineRule="auto"/>
        <w:rPr>
          <w:color w:val="000000"/>
          <w:szCs w:val="28"/>
          <w:lang w:eastAsia="en-US"/>
        </w:rPr>
      </w:pPr>
      <w:r w:rsidRPr="00222FB5">
        <w:rPr>
          <w:color w:val="000000"/>
          <w:szCs w:val="28"/>
          <w:lang w:eastAsia="en-US"/>
        </w:rPr>
        <w:t xml:space="preserve">Наименование организации: </w:t>
      </w:r>
      <w:r w:rsidRPr="00222FB5">
        <w:rPr>
          <w:b/>
          <w:color w:val="000000"/>
          <w:szCs w:val="28"/>
          <w:u w:val="single"/>
          <w:lang w:eastAsia="en-US"/>
        </w:rPr>
        <w:t xml:space="preserve">ГПОАУ ЯО «Ярославский промышленно-экономический колледж </w:t>
      </w:r>
      <w:proofErr w:type="spellStart"/>
      <w:r w:rsidRPr="00222FB5">
        <w:rPr>
          <w:b/>
          <w:color w:val="000000"/>
          <w:szCs w:val="28"/>
          <w:u w:val="single"/>
          <w:lang w:eastAsia="en-US"/>
        </w:rPr>
        <w:t>им.Н.П.Пастухова</w:t>
      </w:r>
      <w:proofErr w:type="spellEnd"/>
      <w:r w:rsidRPr="00222FB5">
        <w:rPr>
          <w:b/>
          <w:color w:val="000000"/>
          <w:szCs w:val="28"/>
          <w:u w:val="single"/>
          <w:lang w:eastAsia="en-US"/>
        </w:rPr>
        <w:t>», кафедра укрупненной</w:t>
      </w:r>
      <w:r w:rsidR="00222FB5" w:rsidRPr="00222FB5">
        <w:rPr>
          <w:b/>
          <w:color w:val="000000"/>
          <w:szCs w:val="28"/>
          <w:u w:val="single"/>
          <w:lang w:eastAsia="en-US"/>
        </w:rPr>
        <w:t xml:space="preserve"> группы специальностей 09.00.00.</w:t>
      </w:r>
    </w:p>
    <w:p w14:paraId="55D7D4F3" w14:textId="09CEDEFE" w:rsidR="007C40DB" w:rsidRPr="00222FB5" w:rsidRDefault="007C40DB" w:rsidP="00222FB5">
      <w:pPr>
        <w:spacing w:line="360" w:lineRule="auto"/>
        <w:rPr>
          <w:color w:val="000000"/>
          <w:szCs w:val="28"/>
          <w:lang w:eastAsia="en-US"/>
        </w:rPr>
      </w:pPr>
      <w:r w:rsidRPr="00222FB5">
        <w:rPr>
          <w:color w:val="000000"/>
          <w:szCs w:val="28"/>
          <w:lang w:eastAsia="en-US"/>
        </w:rPr>
        <w:t xml:space="preserve">ФИО представителя: </w:t>
      </w:r>
      <w:r w:rsidRPr="00222FB5">
        <w:rPr>
          <w:b/>
          <w:color w:val="000000"/>
          <w:szCs w:val="28"/>
          <w:u w:val="single"/>
          <w:lang w:eastAsia="en-US"/>
        </w:rPr>
        <w:t>Маянцева Ю.В.</w:t>
      </w:r>
      <w:r w:rsidRPr="00222FB5">
        <w:rPr>
          <w:color w:val="000000"/>
          <w:szCs w:val="28"/>
          <w:lang w:eastAsia="en-US"/>
        </w:rPr>
        <w:t xml:space="preserve"> </w:t>
      </w:r>
    </w:p>
    <w:p w14:paraId="5411451E" w14:textId="77777777" w:rsidR="007C40DB" w:rsidRPr="00222FB5" w:rsidRDefault="007C40DB" w:rsidP="00222FB5">
      <w:pPr>
        <w:spacing w:line="360" w:lineRule="auto"/>
        <w:rPr>
          <w:color w:val="000000"/>
          <w:szCs w:val="28"/>
          <w:lang w:eastAsia="en-US"/>
        </w:rPr>
      </w:pPr>
      <w:r w:rsidRPr="00222FB5">
        <w:rPr>
          <w:color w:val="000000"/>
          <w:szCs w:val="28"/>
          <w:lang w:eastAsia="en-US"/>
        </w:rPr>
        <w:t xml:space="preserve">Номер телефона: </w:t>
      </w:r>
      <w:r w:rsidRPr="00222FB5">
        <w:rPr>
          <w:b/>
          <w:color w:val="000000"/>
          <w:szCs w:val="28"/>
          <w:u w:val="single"/>
          <w:lang w:eastAsia="en-US"/>
        </w:rPr>
        <w:t>+7-910-811-08-97</w:t>
      </w:r>
      <w:r w:rsidRPr="00222FB5">
        <w:rPr>
          <w:color w:val="000000"/>
          <w:szCs w:val="28"/>
          <w:lang w:eastAsia="en-US"/>
        </w:rPr>
        <w:t xml:space="preserve"> </w:t>
      </w:r>
    </w:p>
    <w:p w14:paraId="35957DBF" w14:textId="77777777" w:rsidR="007C40DB" w:rsidRPr="00222FB5" w:rsidRDefault="007C40DB" w:rsidP="00222FB5">
      <w:pPr>
        <w:spacing w:line="360" w:lineRule="auto"/>
        <w:rPr>
          <w:color w:val="000000"/>
          <w:szCs w:val="28"/>
          <w:lang w:eastAsia="en-US"/>
        </w:rPr>
      </w:pPr>
      <w:r w:rsidRPr="00222FB5">
        <w:rPr>
          <w:color w:val="000000"/>
          <w:szCs w:val="28"/>
          <w:lang w:eastAsia="en-US"/>
        </w:rPr>
        <w:t>E-</w:t>
      </w:r>
      <w:proofErr w:type="spellStart"/>
      <w:r w:rsidRPr="00222FB5">
        <w:rPr>
          <w:color w:val="000000"/>
          <w:szCs w:val="28"/>
          <w:lang w:eastAsia="en-US"/>
        </w:rPr>
        <w:t>mail</w:t>
      </w:r>
      <w:proofErr w:type="spellEnd"/>
      <w:r w:rsidRPr="00222FB5">
        <w:rPr>
          <w:color w:val="000000"/>
          <w:szCs w:val="28"/>
          <w:lang w:eastAsia="en-US"/>
        </w:rPr>
        <w:t xml:space="preserve">: </w:t>
      </w:r>
      <w:r w:rsidRPr="00222FB5">
        <w:rPr>
          <w:b/>
          <w:color w:val="000000"/>
          <w:szCs w:val="28"/>
          <w:u w:val="single"/>
          <w:lang w:eastAsia="en-US"/>
        </w:rPr>
        <w:t>maiantseva@ypec.ru</w:t>
      </w:r>
      <w:r w:rsidRPr="00222FB5">
        <w:rPr>
          <w:color w:val="000000"/>
          <w:szCs w:val="28"/>
          <w:lang w:eastAsia="en-US"/>
        </w:rPr>
        <w:t xml:space="preserve"> </w:t>
      </w:r>
    </w:p>
    <w:p w14:paraId="588CE9DF" w14:textId="77777777" w:rsidR="00222FB5" w:rsidRPr="00222FB5" w:rsidRDefault="007C40DB" w:rsidP="00222FB5">
      <w:pPr>
        <w:spacing w:line="360" w:lineRule="auto"/>
        <w:rPr>
          <w:color w:val="000000"/>
          <w:szCs w:val="28"/>
          <w:lang w:eastAsia="en-US"/>
        </w:rPr>
      </w:pPr>
      <w:r w:rsidRPr="00222FB5">
        <w:rPr>
          <w:color w:val="000000"/>
          <w:szCs w:val="28"/>
          <w:lang w:eastAsia="en-US"/>
        </w:rPr>
        <w:t xml:space="preserve">Дата подписания документа: ____/______________/2019 г. </w:t>
      </w:r>
    </w:p>
    <w:p w14:paraId="4305C6CD" w14:textId="0A542144" w:rsidR="007C40DB" w:rsidRPr="00222FB5" w:rsidRDefault="007C40DB" w:rsidP="00222FB5">
      <w:pPr>
        <w:spacing w:line="360" w:lineRule="auto"/>
        <w:rPr>
          <w:color w:val="000000"/>
          <w:szCs w:val="28"/>
          <w:lang w:eastAsia="en-US"/>
        </w:rPr>
      </w:pPr>
      <w:r w:rsidRPr="00222FB5">
        <w:rPr>
          <w:color w:val="000000"/>
          <w:szCs w:val="28"/>
          <w:lang w:eastAsia="en-US"/>
        </w:rPr>
        <w:t xml:space="preserve">Подпись </w:t>
      </w:r>
      <w:r w:rsidR="00222FB5" w:rsidRPr="00222FB5">
        <w:rPr>
          <w:color w:val="000000"/>
          <w:szCs w:val="28"/>
          <w:lang w:eastAsia="en-US"/>
        </w:rPr>
        <w:t>заказчика: _</w:t>
      </w:r>
      <w:r w:rsidRPr="00222FB5">
        <w:rPr>
          <w:color w:val="000000"/>
          <w:szCs w:val="28"/>
          <w:lang w:eastAsia="en-US"/>
        </w:rPr>
        <w:t xml:space="preserve">______________ </w:t>
      </w:r>
    </w:p>
    <w:p w14:paraId="4FA88C13" w14:textId="7D454442" w:rsidR="007C40DB" w:rsidRPr="00222FB5" w:rsidRDefault="007C40DB" w:rsidP="00222FB5">
      <w:pPr>
        <w:spacing w:line="360" w:lineRule="auto"/>
        <w:rPr>
          <w:color w:val="000000"/>
          <w:szCs w:val="28"/>
          <w:lang w:eastAsia="en-US"/>
        </w:rPr>
      </w:pPr>
      <w:r w:rsidRPr="00222FB5">
        <w:rPr>
          <w:color w:val="000000"/>
          <w:szCs w:val="28"/>
          <w:lang w:eastAsia="en-US"/>
        </w:rPr>
        <w:t xml:space="preserve">Подпись </w:t>
      </w:r>
      <w:r w:rsidR="00222FB5" w:rsidRPr="00222FB5">
        <w:rPr>
          <w:color w:val="000000"/>
          <w:szCs w:val="28"/>
          <w:lang w:eastAsia="en-US"/>
        </w:rPr>
        <w:t>исполнителя: _</w:t>
      </w:r>
      <w:r w:rsidRPr="00222FB5">
        <w:rPr>
          <w:color w:val="000000"/>
          <w:szCs w:val="28"/>
          <w:lang w:eastAsia="en-US"/>
        </w:rPr>
        <w:t>____________</w:t>
      </w:r>
    </w:p>
    <w:p w14:paraId="4DE19768" w14:textId="6635CEA5" w:rsidR="007525F6" w:rsidRDefault="007525F6" w:rsidP="00222FB5">
      <w:pPr>
        <w:pStyle w:val="1"/>
        <w:pageBreakBefore/>
        <w:spacing w:before="0" w:after="360" w:line="360" w:lineRule="auto"/>
        <w:jc w:val="right"/>
        <w:rPr>
          <w:rFonts w:ascii="Times New Roman" w:hAnsi="Times New Roman" w:cs="Times New Roman"/>
          <w:b/>
          <w:caps/>
          <w:color w:val="auto"/>
        </w:rPr>
      </w:pPr>
      <w:bookmarkStart w:id="108" w:name="_Toc11594564"/>
      <w:r w:rsidRPr="00222FB5">
        <w:rPr>
          <w:rFonts w:ascii="Times New Roman" w:hAnsi="Times New Roman" w:cs="Times New Roman"/>
          <w:b/>
          <w:caps/>
          <w:color w:val="auto"/>
        </w:rPr>
        <w:lastRenderedPageBreak/>
        <w:t>Приложение Б</w:t>
      </w:r>
      <w:bookmarkEnd w:id="108"/>
    </w:p>
    <w:p w14:paraId="4A9E56C3" w14:textId="77777777" w:rsidR="00365218" w:rsidRPr="00BE5984" w:rsidRDefault="00365218" w:rsidP="00365218">
      <w:pPr>
        <w:pStyle w:val="ac"/>
        <w:spacing w:before="360" w:after="120"/>
        <w:ind w:left="374" w:firstLine="0"/>
        <w:contextualSpacing w:val="0"/>
        <w:jc w:val="center"/>
        <w:rPr>
          <w:b/>
          <w:sz w:val="32"/>
        </w:rPr>
      </w:pPr>
      <w:r w:rsidRPr="00BE5984">
        <w:rPr>
          <w:b/>
          <w:sz w:val="32"/>
        </w:rPr>
        <w:t>Техническое задание АИС «Внеурочная деятельность кафедры»</w:t>
      </w:r>
    </w:p>
    <w:p w14:paraId="37734118" w14:textId="77777777" w:rsidR="00365218" w:rsidRPr="00DC05FE" w:rsidRDefault="00365218" w:rsidP="006216D9">
      <w:pPr>
        <w:pStyle w:val="ac"/>
        <w:numPr>
          <w:ilvl w:val="0"/>
          <w:numId w:val="50"/>
        </w:numPr>
        <w:spacing w:before="240" w:after="240"/>
        <w:ind w:left="357" w:hanging="357"/>
        <w:contextualSpacing w:val="0"/>
        <w:jc w:val="center"/>
        <w:rPr>
          <w:b/>
          <w:sz w:val="32"/>
          <w:szCs w:val="32"/>
        </w:rPr>
      </w:pPr>
      <w:r w:rsidRPr="00DC05FE">
        <w:rPr>
          <w:b/>
          <w:sz w:val="32"/>
          <w:szCs w:val="32"/>
        </w:rPr>
        <w:t>Общие сведения</w:t>
      </w:r>
    </w:p>
    <w:p w14:paraId="5B950FC8" w14:textId="77777777" w:rsidR="00365218" w:rsidRPr="006E6A15" w:rsidRDefault="00365218" w:rsidP="006216D9">
      <w:pPr>
        <w:numPr>
          <w:ilvl w:val="1"/>
          <w:numId w:val="50"/>
        </w:numPr>
        <w:spacing w:line="360" w:lineRule="auto"/>
        <w:ind w:left="0" w:firstLine="709"/>
        <w:rPr>
          <w:b/>
        </w:rPr>
      </w:pPr>
      <w:r w:rsidRPr="006E6A15">
        <w:rPr>
          <w:b/>
        </w:rPr>
        <w:t xml:space="preserve">Наименование системы </w:t>
      </w:r>
    </w:p>
    <w:p w14:paraId="008B523D" w14:textId="77777777" w:rsidR="00365218" w:rsidRPr="00DC05FE" w:rsidRDefault="00365218" w:rsidP="006216D9">
      <w:pPr>
        <w:pStyle w:val="ac"/>
        <w:numPr>
          <w:ilvl w:val="2"/>
          <w:numId w:val="51"/>
        </w:numPr>
        <w:spacing w:before="240" w:after="240"/>
        <w:ind w:left="0" w:firstLine="0"/>
        <w:jc w:val="center"/>
        <w:rPr>
          <w:szCs w:val="28"/>
          <w:u w:val="single"/>
        </w:rPr>
      </w:pPr>
      <w:r w:rsidRPr="00DC05FE">
        <w:rPr>
          <w:szCs w:val="28"/>
          <w:u w:val="single"/>
        </w:rPr>
        <w:t>Полное наименование системы</w:t>
      </w:r>
    </w:p>
    <w:p w14:paraId="7BDE94D2" w14:textId="77777777" w:rsidR="00365218" w:rsidRPr="003A16CE" w:rsidRDefault="00365218" w:rsidP="00365218">
      <w:pPr>
        <w:spacing w:line="360" w:lineRule="auto"/>
      </w:pPr>
      <w:r w:rsidRPr="003A16CE">
        <w:t>Автоматизированная информационная система «Внеурочная деятельность кафедры»</w:t>
      </w:r>
      <w:r>
        <w:t>.</w:t>
      </w:r>
    </w:p>
    <w:p w14:paraId="25003201" w14:textId="77777777" w:rsidR="00365218" w:rsidRPr="00C76EC1" w:rsidRDefault="00365218" w:rsidP="006216D9">
      <w:pPr>
        <w:pStyle w:val="ac"/>
        <w:numPr>
          <w:ilvl w:val="2"/>
          <w:numId w:val="51"/>
        </w:numPr>
        <w:spacing w:before="240" w:after="240"/>
        <w:ind w:left="0" w:firstLine="0"/>
        <w:jc w:val="center"/>
        <w:rPr>
          <w:szCs w:val="28"/>
          <w:u w:val="single"/>
        </w:rPr>
      </w:pPr>
      <w:r w:rsidRPr="00C76EC1">
        <w:rPr>
          <w:szCs w:val="28"/>
          <w:u w:val="single"/>
        </w:rPr>
        <w:t xml:space="preserve">Краткое наименование системы </w:t>
      </w:r>
    </w:p>
    <w:p w14:paraId="138B1D2B" w14:textId="77777777" w:rsidR="00365218" w:rsidRPr="003A16CE" w:rsidRDefault="00365218" w:rsidP="00365218">
      <w:pPr>
        <w:spacing w:line="360" w:lineRule="auto"/>
      </w:pPr>
      <w:r w:rsidRPr="003A16CE">
        <w:t>Краткой наименование: АИС, ВДК</w:t>
      </w:r>
      <w:r>
        <w:t>.</w:t>
      </w:r>
    </w:p>
    <w:p w14:paraId="5AEAB510" w14:textId="77777777" w:rsidR="00365218" w:rsidRPr="00C76EC1" w:rsidRDefault="00365218" w:rsidP="006216D9">
      <w:pPr>
        <w:pStyle w:val="ac"/>
        <w:numPr>
          <w:ilvl w:val="2"/>
          <w:numId w:val="51"/>
        </w:numPr>
        <w:spacing w:before="240" w:after="240"/>
        <w:ind w:left="0" w:firstLine="0"/>
        <w:jc w:val="center"/>
        <w:rPr>
          <w:szCs w:val="28"/>
          <w:u w:val="single"/>
        </w:rPr>
      </w:pPr>
      <w:r w:rsidRPr="00C76EC1">
        <w:rPr>
          <w:szCs w:val="28"/>
          <w:u w:val="single"/>
        </w:rPr>
        <w:t xml:space="preserve">Основания для проведения работ </w:t>
      </w:r>
    </w:p>
    <w:p w14:paraId="79311AB9" w14:textId="77777777" w:rsidR="00365218" w:rsidRPr="003A16CE" w:rsidRDefault="00365218" w:rsidP="00365218">
      <w:pPr>
        <w:spacing w:line="360" w:lineRule="auto"/>
      </w:pPr>
      <w:r w:rsidRPr="003A16CE">
        <w:t>Работа выполняется на основании брифа, подписанного между заказчиком и исполнителем.</w:t>
      </w:r>
    </w:p>
    <w:p w14:paraId="6BDB2B55" w14:textId="77777777" w:rsidR="00365218" w:rsidRPr="006E6A15" w:rsidRDefault="00365218" w:rsidP="006216D9">
      <w:pPr>
        <w:numPr>
          <w:ilvl w:val="1"/>
          <w:numId w:val="50"/>
        </w:numPr>
        <w:spacing w:line="360" w:lineRule="auto"/>
        <w:ind w:left="0" w:firstLine="709"/>
        <w:rPr>
          <w:b/>
        </w:rPr>
      </w:pPr>
      <w:r w:rsidRPr="006E6A15">
        <w:rPr>
          <w:b/>
        </w:rPr>
        <w:t>Наименование организаций – заказчик и разработчик</w:t>
      </w:r>
    </w:p>
    <w:p w14:paraId="521A4D18"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t>Контактные данные заказчика</w:t>
      </w:r>
    </w:p>
    <w:p w14:paraId="560C7D3D" w14:textId="77777777" w:rsidR="00365218" w:rsidRPr="003A16CE" w:rsidRDefault="00365218" w:rsidP="00365218">
      <w:pPr>
        <w:spacing w:line="360" w:lineRule="auto"/>
      </w:pPr>
      <w:r w:rsidRPr="003A16CE">
        <w:rPr>
          <w:i/>
        </w:rPr>
        <w:t>Заказчик:</w:t>
      </w:r>
      <w:r w:rsidRPr="003A16CE">
        <w:t xml:space="preserve"> </w:t>
      </w:r>
      <w:proofErr w:type="spellStart"/>
      <w:r w:rsidRPr="003A16CE">
        <w:t>зав.кафедрой</w:t>
      </w:r>
      <w:proofErr w:type="spellEnd"/>
      <w:r w:rsidRPr="003A16CE">
        <w:t xml:space="preserve"> укрупненной группы специальностей 09.00.00 Маянцева Ю.В.</w:t>
      </w:r>
    </w:p>
    <w:p w14:paraId="382D801A" w14:textId="77777777" w:rsidR="00365218" w:rsidRPr="003A16CE" w:rsidRDefault="00365218" w:rsidP="00365218">
      <w:pPr>
        <w:spacing w:line="360" w:lineRule="auto"/>
      </w:pPr>
      <w:r w:rsidRPr="003A16CE">
        <w:rPr>
          <w:i/>
        </w:rPr>
        <w:t>Телефон:</w:t>
      </w:r>
      <w:r w:rsidRPr="003A16CE">
        <w:t xml:space="preserve"> +7-910-811-08-97</w:t>
      </w:r>
    </w:p>
    <w:p w14:paraId="44983159" w14:textId="77777777" w:rsidR="00365218" w:rsidRPr="003A16CE" w:rsidRDefault="00365218" w:rsidP="00365218">
      <w:pPr>
        <w:spacing w:line="360" w:lineRule="auto"/>
      </w:pPr>
      <w:r w:rsidRPr="003A16CE">
        <w:rPr>
          <w:i/>
        </w:rPr>
        <w:t>E-</w:t>
      </w:r>
      <w:proofErr w:type="spellStart"/>
      <w:r w:rsidRPr="003A16CE">
        <w:rPr>
          <w:i/>
        </w:rPr>
        <w:t>mail</w:t>
      </w:r>
      <w:proofErr w:type="spellEnd"/>
      <w:r w:rsidRPr="003A16CE">
        <w:rPr>
          <w:i/>
        </w:rPr>
        <w:t>:</w:t>
      </w:r>
      <w:r w:rsidRPr="003A16CE">
        <w:t xml:space="preserve"> maiantseva@ypec.ru</w:t>
      </w:r>
    </w:p>
    <w:p w14:paraId="1DA9FD40"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t>Контактные данные исполнителя</w:t>
      </w:r>
    </w:p>
    <w:p w14:paraId="1D653288" w14:textId="118F568B" w:rsidR="00365218" w:rsidRPr="004F1152" w:rsidRDefault="004F1152" w:rsidP="004F1152">
      <w:pPr>
        <w:spacing w:line="360" w:lineRule="auto"/>
        <w:rPr>
          <w:i/>
        </w:rPr>
      </w:pPr>
      <w:r>
        <w:rPr>
          <w:i/>
        </w:rPr>
        <w:t>Исполнитель</w:t>
      </w:r>
      <w:r w:rsidR="00365218" w:rsidRPr="003A16CE">
        <w:rPr>
          <w:i/>
        </w:rPr>
        <w:t>:</w:t>
      </w:r>
      <w:r w:rsidR="00365218" w:rsidRPr="004F1152">
        <w:rPr>
          <w:i/>
        </w:rPr>
        <w:t xml:space="preserve"> </w:t>
      </w:r>
      <w:r w:rsidR="00365218" w:rsidRPr="004F1152">
        <w:t>Куксов Е.О.</w:t>
      </w:r>
    </w:p>
    <w:p w14:paraId="4E503A50" w14:textId="77777777" w:rsidR="00365218" w:rsidRPr="004F1152" w:rsidRDefault="00365218" w:rsidP="004F1152">
      <w:pPr>
        <w:spacing w:line="360" w:lineRule="auto"/>
        <w:rPr>
          <w:i/>
        </w:rPr>
      </w:pPr>
      <w:r w:rsidRPr="003A16CE">
        <w:rPr>
          <w:i/>
        </w:rPr>
        <w:t>Телефон:</w:t>
      </w:r>
      <w:r w:rsidRPr="004F1152">
        <w:rPr>
          <w:i/>
        </w:rPr>
        <w:t xml:space="preserve"> </w:t>
      </w:r>
      <w:r w:rsidRPr="004F1152">
        <w:t>+7-915-985-30-08</w:t>
      </w:r>
    </w:p>
    <w:p w14:paraId="76D9DDA9" w14:textId="77777777" w:rsidR="00365218" w:rsidRPr="00934414" w:rsidRDefault="00365218" w:rsidP="004F1152">
      <w:pPr>
        <w:spacing w:line="360" w:lineRule="auto"/>
        <w:rPr>
          <w:i/>
          <w:lang w:val="en-US"/>
        </w:rPr>
      </w:pPr>
      <w:r w:rsidRPr="00934414">
        <w:rPr>
          <w:i/>
          <w:lang w:val="en-US"/>
        </w:rPr>
        <w:t xml:space="preserve">E-mail: </w:t>
      </w:r>
      <w:r w:rsidRPr="00934414">
        <w:rPr>
          <w:lang w:val="en-US"/>
        </w:rPr>
        <w:t>kuksov_e@mai.ru</w:t>
      </w:r>
    </w:p>
    <w:p w14:paraId="1F198AFE" w14:textId="77777777" w:rsidR="00365218" w:rsidRPr="006E6A15" w:rsidRDefault="00365218" w:rsidP="006216D9">
      <w:pPr>
        <w:numPr>
          <w:ilvl w:val="1"/>
          <w:numId w:val="50"/>
        </w:numPr>
        <w:spacing w:line="360" w:lineRule="auto"/>
        <w:ind w:left="0" w:firstLine="709"/>
        <w:rPr>
          <w:b/>
        </w:rPr>
      </w:pPr>
      <w:r w:rsidRPr="006E6A15">
        <w:rPr>
          <w:b/>
        </w:rPr>
        <w:t xml:space="preserve">Плановые сроки начала и окончания работы </w:t>
      </w:r>
    </w:p>
    <w:p w14:paraId="31F5E9A6" w14:textId="77777777" w:rsidR="00365218" w:rsidRPr="003A16CE" w:rsidRDefault="00365218" w:rsidP="004F1152">
      <w:pPr>
        <w:spacing w:before="240" w:line="360" w:lineRule="auto"/>
      </w:pPr>
      <w:r w:rsidRPr="003A16CE">
        <w:rPr>
          <w:i/>
        </w:rPr>
        <w:t>Дата начала:</w:t>
      </w:r>
      <w:r w:rsidRPr="003A16CE">
        <w:t xml:space="preserve"> 22.04.2019</w:t>
      </w:r>
    </w:p>
    <w:p w14:paraId="421141B2" w14:textId="77777777" w:rsidR="00365218" w:rsidRPr="003A16CE" w:rsidRDefault="00365218" w:rsidP="004F1152">
      <w:pPr>
        <w:spacing w:line="360" w:lineRule="auto"/>
      </w:pPr>
      <w:r w:rsidRPr="003A16CE">
        <w:rPr>
          <w:i/>
        </w:rPr>
        <w:lastRenderedPageBreak/>
        <w:t>Дата окончания:</w:t>
      </w:r>
      <w:r w:rsidRPr="003A16CE">
        <w:t xml:space="preserve"> 18.06.2019</w:t>
      </w:r>
    </w:p>
    <w:p w14:paraId="2B1232F1" w14:textId="77777777" w:rsidR="00365218" w:rsidRPr="006E6A15" w:rsidRDefault="00365218" w:rsidP="006216D9">
      <w:pPr>
        <w:numPr>
          <w:ilvl w:val="1"/>
          <w:numId w:val="50"/>
        </w:numPr>
        <w:spacing w:line="360" w:lineRule="auto"/>
        <w:ind w:left="0" w:firstLine="709"/>
        <w:rPr>
          <w:b/>
        </w:rPr>
      </w:pPr>
      <w:r w:rsidRPr="006E6A15">
        <w:rPr>
          <w:b/>
        </w:rPr>
        <w:t>Порядок оформления и предъявления заказчику результатов работ</w:t>
      </w:r>
    </w:p>
    <w:p w14:paraId="743902E4" w14:textId="77777777" w:rsidR="00365218" w:rsidRPr="00105A70" w:rsidRDefault="00365218" w:rsidP="00365218">
      <w:pPr>
        <w:spacing w:before="240" w:line="360" w:lineRule="auto"/>
      </w:pPr>
      <w:r w:rsidRPr="00105A70">
        <w:t>Работы по созданию КХД сдаются Разработчиком поэтапно в соответствии с календарным планом Проекта. По окончании каждого из этапов работ Разработчик сдает Заказчику соответствующие отчетные документы этапа, состав которых определены Договором.</w:t>
      </w:r>
    </w:p>
    <w:p w14:paraId="4A30DFA3" w14:textId="77777777" w:rsidR="00365218" w:rsidRPr="00DC05FE" w:rsidRDefault="00365218" w:rsidP="006216D9">
      <w:pPr>
        <w:pStyle w:val="ac"/>
        <w:numPr>
          <w:ilvl w:val="0"/>
          <w:numId w:val="50"/>
        </w:numPr>
        <w:spacing w:before="240" w:after="240"/>
        <w:ind w:left="357" w:hanging="357"/>
        <w:contextualSpacing w:val="0"/>
        <w:jc w:val="center"/>
        <w:rPr>
          <w:b/>
          <w:sz w:val="32"/>
          <w:szCs w:val="32"/>
        </w:rPr>
      </w:pPr>
      <w:r w:rsidRPr="00DC05FE">
        <w:rPr>
          <w:b/>
          <w:sz w:val="32"/>
          <w:szCs w:val="32"/>
        </w:rPr>
        <w:t>Общие сведения</w:t>
      </w:r>
    </w:p>
    <w:p w14:paraId="50003EF7" w14:textId="77777777" w:rsidR="00365218" w:rsidRPr="006E6A15" w:rsidRDefault="00365218" w:rsidP="006216D9">
      <w:pPr>
        <w:numPr>
          <w:ilvl w:val="1"/>
          <w:numId w:val="50"/>
        </w:numPr>
        <w:spacing w:line="360" w:lineRule="auto"/>
        <w:ind w:left="0" w:firstLine="709"/>
        <w:rPr>
          <w:b/>
        </w:rPr>
      </w:pPr>
      <w:r w:rsidRPr="006E6A15">
        <w:rPr>
          <w:b/>
        </w:rPr>
        <w:t>Назначение системы</w:t>
      </w:r>
    </w:p>
    <w:p w14:paraId="347C5FE6" w14:textId="77777777" w:rsidR="00365218" w:rsidRPr="00105A70" w:rsidRDefault="00365218" w:rsidP="00365218">
      <w:pPr>
        <w:spacing w:before="240" w:line="360" w:lineRule="auto"/>
      </w:pPr>
      <w:r w:rsidRPr="00105A70">
        <w:t>Информационная система «Внеурочная деятельность кафедры» предназначена для автоматизации работы преподавателей кафедр</w:t>
      </w:r>
      <w:r>
        <w:t>ы</w:t>
      </w:r>
      <w:r w:rsidRPr="00105A70">
        <w:t xml:space="preserve"> по оформлению отчетной документации, непосредственно связанной с внеурочной деятельностью студентов и преподавателей кафедры.</w:t>
      </w:r>
    </w:p>
    <w:p w14:paraId="2277D00D" w14:textId="77777777" w:rsidR="00365218" w:rsidRPr="00105A70" w:rsidRDefault="00365218" w:rsidP="00365218">
      <w:pPr>
        <w:spacing w:line="360" w:lineRule="auto"/>
      </w:pPr>
      <w:r w:rsidRPr="00105A70">
        <w:t xml:space="preserve">Данная система занимается хранением информации о конкурсах и мероприятиях, в которых участвовала кафедра, а также документацию, </w:t>
      </w:r>
      <w:r>
        <w:t>фотографии</w:t>
      </w:r>
      <w:r w:rsidRPr="00105A70">
        <w:t>, результаты, которые были получены в результате участия в конкурсе.</w:t>
      </w:r>
    </w:p>
    <w:p w14:paraId="69753FDD" w14:textId="77777777" w:rsidR="00365218" w:rsidRPr="00105A70" w:rsidRDefault="00365218" w:rsidP="00365218">
      <w:pPr>
        <w:spacing w:line="360" w:lineRule="auto"/>
      </w:pPr>
      <w:r w:rsidRPr="00105A70">
        <w:t>Помимо этого, информационная система будет оповещать пользователя и возникновении событий, непосредственно связанных с мероприятиями (например, для каких мероприятий в ближайшем времени будут подведены итоги).</w:t>
      </w:r>
    </w:p>
    <w:p w14:paraId="521FE384" w14:textId="77777777" w:rsidR="00365218" w:rsidRPr="006E6A15" w:rsidRDefault="00365218" w:rsidP="006216D9">
      <w:pPr>
        <w:numPr>
          <w:ilvl w:val="1"/>
          <w:numId w:val="50"/>
        </w:numPr>
        <w:spacing w:line="360" w:lineRule="auto"/>
        <w:ind w:left="0" w:firstLine="709"/>
        <w:rPr>
          <w:b/>
        </w:rPr>
      </w:pPr>
      <w:r w:rsidRPr="006E6A15">
        <w:rPr>
          <w:b/>
        </w:rPr>
        <w:t>Назначение системы</w:t>
      </w:r>
    </w:p>
    <w:p w14:paraId="2C681DD0" w14:textId="77777777" w:rsidR="00365218" w:rsidRPr="00105A70" w:rsidRDefault="00365218" w:rsidP="00365218">
      <w:pPr>
        <w:spacing w:before="240" w:line="360" w:lineRule="auto"/>
      </w:pPr>
      <w:r w:rsidRPr="00105A70">
        <w:t>ВДК создается</w:t>
      </w:r>
      <w:r>
        <w:rPr>
          <w:lang w:val="en-US"/>
        </w:rPr>
        <w:t xml:space="preserve"> c</w:t>
      </w:r>
      <w:r w:rsidRPr="00105A70">
        <w:t xml:space="preserve"> целью:</w:t>
      </w:r>
    </w:p>
    <w:p w14:paraId="314C8CC1"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Сбора информации о первичной о мероприятиях, в которых принимала участие кафедра;</w:t>
      </w:r>
    </w:p>
    <w:p w14:paraId="60C099EF"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Оповещение пользователей системы о важных этапах в жизненном цикле мероприятия;</w:t>
      </w:r>
    </w:p>
    <w:p w14:paraId="57DE4D26"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lastRenderedPageBreak/>
        <w:t>Повышения качества хранения информации о проведенных мероприятиях;</w:t>
      </w:r>
    </w:p>
    <w:p w14:paraId="06429728"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Формировании отчетной документации по мероприятиям.</w:t>
      </w:r>
    </w:p>
    <w:p w14:paraId="43AD7FAB" w14:textId="77777777" w:rsidR="00365218" w:rsidRPr="00105A70" w:rsidRDefault="00365218" w:rsidP="00365218">
      <w:pPr>
        <w:spacing w:line="360" w:lineRule="auto"/>
      </w:pPr>
      <w:r w:rsidRPr="00105A70">
        <w:t>Использование данной системы позволит улучшить следующие показатели:</w:t>
      </w:r>
    </w:p>
    <w:p w14:paraId="7207AE6A"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 xml:space="preserve">Время сбора и первичной обработки информации; </w:t>
      </w:r>
    </w:p>
    <w:p w14:paraId="2BBB1CE8"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 xml:space="preserve">Время формирования отчетной документации; </w:t>
      </w:r>
    </w:p>
    <w:p w14:paraId="4450C89F"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 xml:space="preserve">Защищенность полученной информации; </w:t>
      </w:r>
    </w:p>
    <w:p w14:paraId="6A2D5B85"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 xml:space="preserve">Время, затрачиваемое на информационно-аналитическую деятельность. </w:t>
      </w:r>
    </w:p>
    <w:p w14:paraId="691CDC66" w14:textId="77777777" w:rsidR="00365218" w:rsidRPr="00DC05FE" w:rsidRDefault="00365218" w:rsidP="006216D9">
      <w:pPr>
        <w:pStyle w:val="ac"/>
        <w:numPr>
          <w:ilvl w:val="0"/>
          <w:numId w:val="50"/>
        </w:numPr>
        <w:spacing w:before="240" w:after="240"/>
        <w:ind w:left="357" w:hanging="357"/>
        <w:contextualSpacing w:val="0"/>
        <w:jc w:val="center"/>
        <w:rPr>
          <w:b/>
          <w:sz w:val="32"/>
          <w:szCs w:val="32"/>
        </w:rPr>
      </w:pPr>
      <w:r w:rsidRPr="00DC05FE">
        <w:rPr>
          <w:b/>
          <w:sz w:val="32"/>
          <w:szCs w:val="32"/>
        </w:rPr>
        <w:t xml:space="preserve">Характеристика объектов автоматизации </w:t>
      </w:r>
    </w:p>
    <w:p w14:paraId="13402227" w14:textId="77777777" w:rsidR="00365218" w:rsidRPr="00105A70" w:rsidRDefault="00365218" w:rsidP="00365218">
      <w:pPr>
        <w:spacing w:before="240" w:line="360" w:lineRule="auto"/>
      </w:pPr>
      <w:r w:rsidRPr="00105A70">
        <w:t>Объектом автоматизации будет являться внеурочная деятельность кафедры. Суть данной деятельности состоит в том, чтобы проводить анализ данных, которые непосредственно связаны с мероприятиями, в которых участвовала кафедра. В результате анализа данных подводятся итоги по участию кафедры в мероприятии с прилагаемыми документацией, фотоотчётом, результатами, и все это формируется в отчетную документацию.</w:t>
      </w:r>
    </w:p>
    <w:p w14:paraId="1E6AF7A1" w14:textId="77777777" w:rsidR="00365218" w:rsidRPr="00105A70" w:rsidRDefault="00365218" w:rsidP="00365218">
      <w:pPr>
        <w:spacing w:line="360" w:lineRule="auto"/>
      </w:pPr>
      <w:r w:rsidRPr="00105A70">
        <w:t>После анализа объекта автоматизации, было выявлено, что данную деятельность можно частично автоматизировать, тем самым сократив время преподавателей на обеспечение внеурочной деятельности.</w:t>
      </w:r>
    </w:p>
    <w:p w14:paraId="08AA9D94" w14:textId="77777777" w:rsidR="00365218" w:rsidRPr="00DC05FE" w:rsidRDefault="00365218" w:rsidP="006216D9">
      <w:pPr>
        <w:pStyle w:val="ac"/>
        <w:numPr>
          <w:ilvl w:val="0"/>
          <w:numId w:val="50"/>
        </w:numPr>
        <w:spacing w:before="240" w:after="240"/>
        <w:ind w:left="357" w:hanging="357"/>
        <w:contextualSpacing w:val="0"/>
        <w:jc w:val="center"/>
        <w:rPr>
          <w:b/>
          <w:sz w:val="32"/>
          <w:szCs w:val="32"/>
        </w:rPr>
      </w:pPr>
      <w:r w:rsidRPr="00DC05FE">
        <w:rPr>
          <w:b/>
          <w:sz w:val="32"/>
          <w:szCs w:val="32"/>
        </w:rPr>
        <w:t xml:space="preserve">Требования к системе </w:t>
      </w:r>
    </w:p>
    <w:p w14:paraId="146BF230" w14:textId="77777777" w:rsidR="00365218" w:rsidRPr="006E6A15" w:rsidRDefault="00365218" w:rsidP="006216D9">
      <w:pPr>
        <w:numPr>
          <w:ilvl w:val="1"/>
          <w:numId w:val="50"/>
        </w:numPr>
        <w:spacing w:line="360" w:lineRule="auto"/>
        <w:ind w:left="0" w:firstLine="709"/>
        <w:rPr>
          <w:b/>
        </w:rPr>
      </w:pPr>
      <w:r w:rsidRPr="006E6A15">
        <w:rPr>
          <w:b/>
        </w:rPr>
        <w:t>Требования к системе в целом</w:t>
      </w:r>
    </w:p>
    <w:p w14:paraId="0C36D07D"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t>Требования к структуре и функционированию системы</w:t>
      </w:r>
    </w:p>
    <w:p w14:paraId="2DE915F7" w14:textId="77777777" w:rsidR="00365218" w:rsidRPr="00105A70" w:rsidRDefault="00365218" w:rsidP="00365218">
      <w:pPr>
        <w:spacing w:before="240" w:line="360" w:lineRule="auto"/>
      </w:pPr>
      <w:r w:rsidRPr="00105A70">
        <w:t>Система ВДК является централизованной, то есть информация и мероприятиях будет находится в центральном хранилище.</w:t>
      </w:r>
    </w:p>
    <w:p w14:paraId="61FC744D" w14:textId="77777777" w:rsidR="00365218" w:rsidRPr="00105A70" w:rsidRDefault="00365218" w:rsidP="00365218">
      <w:pPr>
        <w:spacing w:line="360" w:lineRule="auto"/>
      </w:pPr>
      <w:r w:rsidRPr="00105A70">
        <w:t>Система подразделяется на две функциональные подсистемы: система сбора информации и система формирования отчетной документации.</w:t>
      </w:r>
    </w:p>
    <w:p w14:paraId="2D06AA6E" w14:textId="77777777" w:rsidR="00365218" w:rsidRPr="00105A70" w:rsidRDefault="00365218" w:rsidP="00365218">
      <w:pPr>
        <w:spacing w:line="360" w:lineRule="auto"/>
      </w:pPr>
      <w:r w:rsidRPr="00105A70">
        <w:t xml:space="preserve">Система сбора информации занимается сбором информации о </w:t>
      </w:r>
      <w:r w:rsidRPr="00105A70">
        <w:lastRenderedPageBreak/>
        <w:t>мероприятиях, а также осуществляет контроль за хранением файлов, связанных с мероприятием.</w:t>
      </w:r>
    </w:p>
    <w:p w14:paraId="73C50C7C" w14:textId="77777777" w:rsidR="00365218" w:rsidRPr="00105A70" w:rsidRDefault="00365218" w:rsidP="00365218">
      <w:pPr>
        <w:spacing w:line="360" w:lineRule="auto"/>
      </w:pPr>
      <w:r w:rsidRPr="00105A70">
        <w:t>Система формирования отчетной документации занимается анализом занесённой в системе информации, и на основании этого формирует отчетную документацию.</w:t>
      </w:r>
    </w:p>
    <w:p w14:paraId="697CD8AC" w14:textId="77777777" w:rsidR="00365218" w:rsidRPr="00105A70" w:rsidRDefault="00365218" w:rsidP="00365218">
      <w:pPr>
        <w:spacing w:line="360" w:lineRule="auto"/>
      </w:pPr>
      <w:r w:rsidRPr="00105A70">
        <w:t xml:space="preserve">Источником данных для формирования отчетов будет служить база данных </w:t>
      </w:r>
      <w:r>
        <w:rPr>
          <w:lang w:val="en-US"/>
        </w:rPr>
        <w:t>MS</w:t>
      </w:r>
      <w:r w:rsidRPr="00B90F0B">
        <w:t xml:space="preserve"> </w:t>
      </w:r>
      <w:proofErr w:type="spellStart"/>
      <w:r w:rsidRPr="00105A70">
        <w:t>Access</w:t>
      </w:r>
      <w:proofErr w:type="spellEnd"/>
      <w:r w:rsidRPr="00105A70">
        <w:t>.</w:t>
      </w:r>
      <w:r>
        <w:t xml:space="preserve"> </w:t>
      </w:r>
      <w:r w:rsidRPr="00105A70">
        <w:t>Для взаимодействия приложения и базы данных будет использоваться язык запросов SQL.</w:t>
      </w:r>
    </w:p>
    <w:p w14:paraId="7591206A" w14:textId="77777777" w:rsidR="00365218" w:rsidRPr="00105A70" w:rsidRDefault="00365218" w:rsidP="00365218">
      <w:pPr>
        <w:spacing w:line="360" w:lineRule="auto"/>
      </w:pPr>
      <w:r w:rsidRPr="00105A70">
        <w:t xml:space="preserve">Для формирования отчетной документации на компьютере пользователя должен будет установлен пакет программ Microsoft </w:t>
      </w:r>
      <w:proofErr w:type="spellStart"/>
      <w:r w:rsidRPr="00105A70">
        <w:t>Office</w:t>
      </w:r>
      <w:proofErr w:type="spellEnd"/>
      <w:r w:rsidRPr="00105A70">
        <w:t xml:space="preserve"> (не ранее версии 2010 г.).</w:t>
      </w:r>
    </w:p>
    <w:p w14:paraId="5B956BDB"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t>Требования к пользователям системы</w:t>
      </w:r>
    </w:p>
    <w:p w14:paraId="0E579963" w14:textId="77777777" w:rsidR="00365218" w:rsidRPr="00105A70" w:rsidRDefault="00365218" w:rsidP="00365218">
      <w:pPr>
        <w:spacing w:before="240" w:line="360" w:lineRule="auto"/>
      </w:pPr>
      <w:r w:rsidRPr="00105A70">
        <w:t>Система предназначена для работы с двумя видами пользователей: заведующий кафедрой</w:t>
      </w:r>
      <w:r w:rsidRPr="00B90F0B">
        <w:t xml:space="preserve"> </w:t>
      </w:r>
      <w:r w:rsidRPr="00105A70">
        <w:t>(администратор) и преподаватели (обычные пользователи).</w:t>
      </w:r>
    </w:p>
    <w:p w14:paraId="51A422DC" w14:textId="77777777" w:rsidR="00365218" w:rsidRPr="00105A70" w:rsidRDefault="00365218" w:rsidP="00365218">
      <w:pPr>
        <w:spacing w:line="360" w:lineRule="auto"/>
      </w:pPr>
      <w:r w:rsidRPr="00105A70">
        <w:t xml:space="preserve"> Особенности пользователя «Заведующий кафедрой»:</w:t>
      </w:r>
    </w:p>
    <w:p w14:paraId="20DA3F18"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В системе может быть только одна учетная запись данного типа;</w:t>
      </w:r>
    </w:p>
    <w:p w14:paraId="6FB34825"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Только зав. кафедрой может управлять учетными записями преподавателей (редактировать, удалять, добавлять);</w:t>
      </w:r>
    </w:p>
    <w:p w14:paraId="4BE397C5"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Только зав. кафедрой может добавлять учебные группы и назначать для них кураторов;</w:t>
      </w:r>
    </w:p>
    <w:p w14:paraId="754242CB"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Только заведующий кафедрой может добавлять основные конкурсы и мероприятия (которые связаны со всей кафедрой);</w:t>
      </w:r>
    </w:p>
    <w:p w14:paraId="0A096AF9"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Возможность формирования отчетной документации по деятельности кафедры;</w:t>
      </w:r>
    </w:p>
    <w:p w14:paraId="26598470"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Весь остальной функционал системы совпадает с функционалом преподавателя.</w:t>
      </w:r>
    </w:p>
    <w:p w14:paraId="533A7615" w14:textId="77777777" w:rsidR="00365218" w:rsidRPr="00B90F0B"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B90F0B">
        <w:rPr>
          <w:lang w:eastAsia="en-US"/>
        </w:rPr>
        <w:t>Особенности пользователя «Преподаватель»</w:t>
      </w:r>
      <w:r>
        <w:rPr>
          <w:lang w:eastAsia="en-US"/>
        </w:rPr>
        <w:t>:</w:t>
      </w:r>
    </w:p>
    <w:p w14:paraId="04D0E2B8"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Возможность формирования отчетов по студентам;</w:t>
      </w:r>
    </w:p>
    <w:p w14:paraId="5C964D36"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lastRenderedPageBreak/>
        <w:t>Возможность формирования отчетов по мероприятиям, связанным с собой;</w:t>
      </w:r>
    </w:p>
    <w:p w14:paraId="0D1CFC71"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Возможность просмотра имеющихся мероприятий в системе.</w:t>
      </w:r>
    </w:p>
    <w:p w14:paraId="2C0D3D24"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Добавление, удаление, редактирование мероприятий, попадающие под категорию «Прочие»;</w:t>
      </w:r>
    </w:p>
    <w:p w14:paraId="12EF4980"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Получение оповещений по жизненному циклу мероприятий.</w:t>
      </w:r>
    </w:p>
    <w:p w14:paraId="00E3688E"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Возможность смены пароля;</w:t>
      </w:r>
    </w:p>
    <w:p w14:paraId="2F2EB3C7" w14:textId="77777777" w:rsidR="00365218" w:rsidRPr="00BD2A88" w:rsidRDefault="00365218" w:rsidP="006216D9">
      <w:pPr>
        <w:pStyle w:val="ac"/>
        <w:widowControl/>
        <w:numPr>
          <w:ilvl w:val="0"/>
          <w:numId w:val="23"/>
        </w:numPr>
        <w:tabs>
          <w:tab w:val="left" w:pos="993"/>
        </w:tabs>
        <w:autoSpaceDE/>
        <w:autoSpaceDN/>
        <w:adjustRightInd/>
        <w:spacing w:line="360" w:lineRule="auto"/>
        <w:ind w:left="0" w:firstLine="709"/>
        <w:rPr>
          <w:rFonts w:eastAsiaTheme="minorHAnsi"/>
          <w:szCs w:val="22"/>
          <w:lang w:eastAsia="en-US"/>
        </w:rPr>
      </w:pPr>
      <w:r w:rsidRPr="006E6A15">
        <w:rPr>
          <w:lang w:eastAsia="en-US"/>
        </w:rPr>
        <w:t>Количество преподавателей неограниченно.</w:t>
      </w:r>
    </w:p>
    <w:p w14:paraId="2DB3A8DF"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t xml:space="preserve">Требования к надежности системы </w:t>
      </w:r>
    </w:p>
    <w:p w14:paraId="60622E3E" w14:textId="77777777" w:rsidR="00365218" w:rsidRPr="00B90F0B" w:rsidRDefault="00365218" w:rsidP="00365218">
      <w:pPr>
        <w:spacing w:line="360" w:lineRule="auto"/>
      </w:pPr>
      <w:r w:rsidRPr="00B90F0B">
        <w:t>При работе с системой могут возникнуть следующие аварийные ситуации, которые могут повлиять на работу системы:</w:t>
      </w:r>
    </w:p>
    <w:p w14:paraId="3194DDB3"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Сбой электропитания на компьютере пользователя;</w:t>
      </w:r>
    </w:p>
    <w:p w14:paraId="3709DDAA"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Необработанные ошибки в программе, не выявленные в ходе тестирования системы;</w:t>
      </w:r>
    </w:p>
    <w:p w14:paraId="1089A119"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Сбой в электропитании обеспечения локальной сети.</w:t>
      </w:r>
    </w:p>
    <w:p w14:paraId="0AF5E37F" w14:textId="77777777" w:rsidR="00365218" w:rsidRPr="00105A70" w:rsidRDefault="00365218" w:rsidP="00365218">
      <w:pPr>
        <w:spacing w:line="360" w:lineRule="auto"/>
      </w:pPr>
      <w:r w:rsidRPr="00105A70">
        <w:t>Для того, чтобы минимизировать потери данных в случае возникновения вышеописанных аварийных ситуаций, были выдвинуты следующие требования по обеспечению надежности системы:</w:t>
      </w:r>
    </w:p>
    <w:p w14:paraId="16254772"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Разбиение функционала системы на более мелкие подсистемы;</w:t>
      </w:r>
    </w:p>
    <w:p w14:paraId="2F329EC1"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Возможность создания архивной копии данных системы;</w:t>
      </w:r>
    </w:p>
    <w:p w14:paraId="440130BF"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Проведением комплекса мероприятий отладки, поиска и исключения ошибок;</w:t>
      </w:r>
    </w:p>
    <w:p w14:paraId="7CB7F908"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Надежности общесистемного ПО и ПО, разрабатываемого Разработчиком.</w:t>
      </w:r>
    </w:p>
    <w:p w14:paraId="38D9AC75" w14:textId="77777777" w:rsidR="00365218" w:rsidRPr="00105A70" w:rsidRDefault="00365218" w:rsidP="00365218">
      <w:pPr>
        <w:spacing w:line="360" w:lineRule="auto"/>
      </w:pPr>
      <w:r w:rsidRPr="00105A70">
        <w:t xml:space="preserve">Проверка выполнения требования к надежности будет осуществиться на этапах тестирования и эксплуатации. </w:t>
      </w:r>
    </w:p>
    <w:p w14:paraId="11B9C46C" w14:textId="77777777" w:rsidR="00365218" w:rsidRPr="00C76EC1" w:rsidRDefault="00365218" w:rsidP="006216D9">
      <w:pPr>
        <w:pStyle w:val="ac"/>
        <w:numPr>
          <w:ilvl w:val="2"/>
          <w:numId w:val="50"/>
        </w:numPr>
        <w:spacing w:before="240" w:after="240"/>
        <w:ind w:left="0" w:firstLine="0"/>
        <w:jc w:val="center"/>
        <w:rPr>
          <w:szCs w:val="28"/>
          <w:u w:val="single"/>
        </w:rPr>
      </w:pPr>
      <w:r w:rsidRPr="00C76EC1">
        <w:rPr>
          <w:szCs w:val="28"/>
          <w:u w:val="single"/>
        </w:rPr>
        <w:t>Требования к защите информации от несанкционированного доступа</w:t>
      </w:r>
    </w:p>
    <w:p w14:paraId="1EB11464" w14:textId="77777777" w:rsidR="00365218" w:rsidRPr="00105A70" w:rsidRDefault="00365218" w:rsidP="00365218">
      <w:pPr>
        <w:spacing w:before="240" w:line="360" w:lineRule="auto"/>
      </w:pPr>
      <w:r w:rsidRPr="00105A70">
        <w:t>В качестве мер по защите системы от несанкционированного были выявлены следующие меры:</w:t>
      </w:r>
    </w:p>
    <w:p w14:paraId="0A67F9CD"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lastRenderedPageBreak/>
        <w:t>Ограничение доступа к расположению информационной системы;</w:t>
      </w:r>
    </w:p>
    <w:p w14:paraId="51E6ED29"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Хранение зашифрованного пароля пользователя в базе данных;</w:t>
      </w:r>
    </w:p>
    <w:p w14:paraId="232526DF"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Если в течении трех минут пользователь не проявлял активность в системе, то происходит автоматический выход пользователя их системы;</w:t>
      </w:r>
    </w:p>
    <w:p w14:paraId="6350FED8"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Разграничение функционала между различными группами пользователей;</w:t>
      </w:r>
    </w:p>
    <w:p w14:paraId="354D8966"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 xml:space="preserve">Возможность создавать архивной копии данных системы. </w:t>
      </w:r>
    </w:p>
    <w:p w14:paraId="7A9CDB3A"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t xml:space="preserve">Требования к стандартизации и унификации </w:t>
      </w:r>
    </w:p>
    <w:p w14:paraId="6E9343B8" w14:textId="77777777" w:rsidR="00365218" w:rsidRPr="00105A70" w:rsidRDefault="00365218" w:rsidP="00365218">
      <w:pPr>
        <w:spacing w:before="240" w:line="360" w:lineRule="auto"/>
      </w:pPr>
      <w:r w:rsidRPr="00105A70">
        <w:t>Разработка системы должна осуществляться по спроектированным в ходе «Стадии проектирования» моделям: IDEF0, DFD, UML</w:t>
      </w:r>
      <w:r>
        <w:t xml:space="preserve"> (диаграмма вариантов использования)</w:t>
      </w:r>
      <w:r w:rsidRPr="00105A70">
        <w:t>.</w:t>
      </w:r>
    </w:p>
    <w:p w14:paraId="2299C93B" w14:textId="77777777" w:rsidR="00365218" w:rsidRPr="00105A70" w:rsidRDefault="00365218" w:rsidP="00365218">
      <w:pPr>
        <w:spacing w:line="360" w:lineRule="auto"/>
      </w:pPr>
      <w:r w:rsidRPr="00105A70">
        <w:t>В качестве прототипа базы данных должна использоваться диаграмма ER (сущность – связь).</w:t>
      </w:r>
    </w:p>
    <w:p w14:paraId="00C998C1" w14:textId="77777777" w:rsidR="00365218" w:rsidRPr="00105A70" w:rsidRDefault="00365218" w:rsidP="00365218">
      <w:pPr>
        <w:spacing w:line="360" w:lineRule="auto"/>
      </w:pPr>
      <w:r w:rsidRPr="00105A70">
        <w:t>Для работы с базой данных должен использоваться язык запросов SQL.</w:t>
      </w:r>
    </w:p>
    <w:p w14:paraId="50F5E00E" w14:textId="77777777" w:rsidR="00365218" w:rsidRPr="00105A70" w:rsidRDefault="00365218" w:rsidP="00365218">
      <w:pPr>
        <w:spacing w:line="360" w:lineRule="auto"/>
      </w:pPr>
      <w:r w:rsidRPr="00105A70">
        <w:t>Для реализации пользовательского интерфейса должна использоваться технология WPF.</w:t>
      </w:r>
    </w:p>
    <w:p w14:paraId="03A15EEB" w14:textId="77777777" w:rsidR="00365218" w:rsidRPr="00105A70" w:rsidRDefault="00365218" w:rsidP="00365218">
      <w:pPr>
        <w:spacing w:line="360" w:lineRule="auto"/>
      </w:pPr>
      <w:r w:rsidRPr="00105A70">
        <w:t>Для реализации функционала информационной системы должны использоваться возможности языка C#.</w:t>
      </w:r>
    </w:p>
    <w:p w14:paraId="60C3168A"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t xml:space="preserve">Требования к транспортабельности </w:t>
      </w:r>
    </w:p>
    <w:p w14:paraId="37449CAD" w14:textId="77777777" w:rsidR="00365218" w:rsidRPr="00105A70" w:rsidRDefault="00365218" w:rsidP="00365218">
      <w:pPr>
        <w:spacing w:before="240" w:line="360" w:lineRule="auto"/>
      </w:pPr>
      <w:r w:rsidRPr="00105A70">
        <w:t>Система имеет возможность транспортировки между различными рабочими станциями или различными каталогами при условии того, что на рабочей станции пользователя установлен необходимый набор программ для функционирования информационной системы.</w:t>
      </w:r>
    </w:p>
    <w:p w14:paraId="5E3B6BF1" w14:textId="77777777" w:rsidR="00365218" w:rsidRPr="006E6A15" w:rsidRDefault="00365218" w:rsidP="006216D9">
      <w:pPr>
        <w:numPr>
          <w:ilvl w:val="1"/>
          <w:numId w:val="50"/>
        </w:numPr>
        <w:spacing w:line="360" w:lineRule="auto"/>
        <w:ind w:left="0" w:firstLine="709"/>
        <w:rPr>
          <w:b/>
        </w:rPr>
      </w:pPr>
      <w:r w:rsidRPr="006E6A15">
        <w:rPr>
          <w:b/>
        </w:rPr>
        <w:t xml:space="preserve">Требования к функциям, выполняемым системой </w:t>
      </w:r>
    </w:p>
    <w:p w14:paraId="28A8E740" w14:textId="77777777" w:rsidR="00365218" w:rsidRPr="00105A70" w:rsidRDefault="00365218" w:rsidP="00365218">
      <w:pPr>
        <w:spacing w:before="240" w:line="360" w:lineRule="auto"/>
      </w:pPr>
      <w:r w:rsidRPr="00105A70">
        <w:t>Ниже описан весь функционал, который должен присутствовать в системе.</w:t>
      </w:r>
    </w:p>
    <w:p w14:paraId="72BC4EE6" w14:textId="77777777" w:rsidR="00365218" w:rsidRPr="006E6A15" w:rsidRDefault="00365218" w:rsidP="00365218">
      <w:pPr>
        <w:spacing w:before="240" w:line="360" w:lineRule="auto"/>
        <w:jc w:val="left"/>
      </w:pPr>
      <w:r w:rsidRPr="006E6A15">
        <w:t>Таблица Б.1. Функционал ВДК.</w:t>
      </w:r>
    </w:p>
    <w:tbl>
      <w:tblPr>
        <w:tblStyle w:val="a3"/>
        <w:tblW w:w="0" w:type="auto"/>
        <w:tblLook w:val="04A0" w:firstRow="1" w:lastRow="0" w:firstColumn="1" w:lastColumn="0" w:noHBand="0" w:noVBand="1"/>
      </w:tblPr>
      <w:tblGrid>
        <w:gridCol w:w="4672"/>
        <w:gridCol w:w="4672"/>
      </w:tblGrid>
      <w:tr w:rsidR="00365218" w14:paraId="72509C1A" w14:textId="77777777" w:rsidTr="00365218">
        <w:tc>
          <w:tcPr>
            <w:tcW w:w="4672" w:type="dxa"/>
          </w:tcPr>
          <w:p w14:paraId="3D2BC6CA" w14:textId="77777777" w:rsidR="00365218" w:rsidRPr="00105A70" w:rsidRDefault="00365218" w:rsidP="00365218">
            <w:pPr>
              <w:ind w:firstLine="0"/>
              <w:jc w:val="left"/>
              <w:rPr>
                <w:b/>
                <w:sz w:val="24"/>
                <w:szCs w:val="24"/>
              </w:rPr>
            </w:pPr>
            <w:r w:rsidRPr="00105A70">
              <w:rPr>
                <w:b/>
                <w:sz w:val="24"/>
                <w:szCs w:val="24"/>
              </w:rPr>
              <w:t>Функция</w:t>
            </w:r>
          </w:p>
        </w:tc>
        <w:tc>
          <w:tcPr>
            <w:tcW w:w="4673" w:type="dxa"/>
          </w:tcPr>
          <w:p w14:paraId="53760953" w14:textId="77777777" w:rsidR="00365218" w:rsidRPr="00105A70" w:rsidRDefault="00365218" w:rsidP="00365218">
            <w:pPr>
              <w:ind w:firstLine="0"/>
              <w:jc w:val="left"/>
              <w:rPr>
                <w:b/>
                <w:sz w:val="24"/>
                <w:szCs w:val="24"/>
              </w:rPr>
            </w:pPr>
            <w:r w:rsidRPr="00105A70">
              <w:rPr>
                <w:b/>
                <w:sz w:val="24"/>
                <w:szCs w:val="24"/>
              </w:rPr>
              <w:t>Задачи</w:t>
            </w:r>
          </w:p>
        </w:tc>
      </w:tr>
      <w:tr w:rsidR="00365218" w14:paraId="184ABB3F" w14:textId="77777777" w:rsidTr="00365218">
        <w:tc>
          <w:tcPr>
            <w:tcW w:w="9345" w:type="dxa"/>
            <w:gridSpan w:val="2"/>
          </w:tcPr>
          <w:p w14:paraId="19818151" w14:textId="77777777" w:rsidR="00365218" w:rsidRPr="00105A70" w:rsidRDefault="00365218" w:rsidP="00365218">
            <w:pPr>
              <w:ind w:firstLine="0"/>
              <w:jc w:val="center"/>
              <w:rPr>
                <w:i/>
                <w:sz w:val="24"/>
                <w:szCs w:val="24"/>
              </w:rPr>
            </w:pPr>
            <w:r w:rsidRPr="00105A70">
              <w:rPr>
                <w:i/>
                <w:sz w:val="24"/>
                <w:szCs w:val="24"/>
              </w:rPr>
              <w:lastRenderedPageBreak/>
              <w:t>Подсистема сбора информации</w:t>
            </w:r>
          </w:p>
        </w:tc>
      </w:tr>
      <w:tr w:rsidR="00365218" w14:paraId="0ACAEAFD" w14:textId="77777777" w:rsidTr="00365218">
        <w:tc>
          <w:tcPr>
            <w:tcW w:w="4672" w:type="dxa"/>
            <w:vMerge w:val="restart"/>
            <w:vAlign w:val="center"/>
          </w:tcPr>
          <w:p w14:paraId="05FE29EB" w14:textId="77777777" w:rsidR="00365218" w:rsidRPr="00105A70" w:rsidRDefault="00365218" w:rsidP="00365218">
            <w:pPr>
              <w:ind w:firstLine="0"/>
              <w:jc w:val="left"/>
              <w:rPr>
                <w:sz w:val="24"/>
                <w:szCs w:val="24"/>
              </w:rPr>
            </w:pPr>
            <w:r w:rsidRPr="00105A70">
              <w:rPr>
                <w:sz w:val="24"/>
                <w:szCs w:val="24"/>
              </w:rPr>
              <w:t>Создание мероприятий</w:t>
            </w:r>
          </w:p>
        </w:tc>
        <w:tc>
          <w:tcPr>
            <w:tcW w:w="4673" w:type="dxa"/>
            <w:vAlign w:val="center"/>
          </w:tcPr>
          <w:p w14:paraId="029AE189" w14:textId="77777777" w:rsidR="00365218" w:rsidRPr="00105A70" w:rsidRDefault="00365218" w:rsidP="00365218">
            <w:pPr>
              <w:ind w:firstLine="0"/>
              <w:jc w:val="left"/>
              <w:rPr>
                <w:sz w:val="24"/>
                <w:szCs w:val="24"/>
              </w:rPr>
            </w:pPr>
            <w:r w:rsidRPr="00105A70">
              <w:rPr>
                <w:sz w:val="24"/>
                <w:szCs w:val="24"/>
              </w:rPr>
              <w:t>Занесение первичной информации о мероприятии.</w:t>
            </w:r>
          </w:p>
        </w:tc>
      </w:tr>
      <w:tr w:rsidR="00365218" w14:paraId="69B0F543" w14:textId="77777777" w:rsidTr="00365218">
        <w:tc>
          <w:tcPr>
            <w:tcW w:w="4672" w:type="dxa"/>
            <w:vMerge/>
            <w:vAlign w:val="center"/>
          </w:tcPr>
          <w:p w14:paraId="25A59174" w14:textId="77777777" w:rsidR="00365218" w:rsidRPr="00105A70" w:rsidRDefault="00365218" w:rsidP="00365218">
            <w:pPr>
              <w:ind w:firstLine="0"/>
              <w:jc w:val="left"/>
              <w:rPr>
                <w:sz w:val="24"/>
                <w:szCs w:val="24"/>
              </w:rPr>
            </w:pPr>
          </w:p>
        </w:tc>
        <w:tc>
          <w:tcPr>
            <w:tcW w:w="4673" w:type="dxa"/>
            <w:vAlign w:val="center"/>
          </w:tcPr>
          <w:p w14:paraId="5BC9D9AF" w14:textId="4B465846" w:rsidR="00365218" w:rsidRPr="00105A70" w:rsidRDefault="00365218" w:rsidP="00CF414F">
            <w:pPr>
              <w:ind w:firstLine="0"/>
              <w:jc w:val="left"/>
              <w:rPr>
                <w:sz w:val="24"/>
                <w:szCs w:val="24"/>
              </w:rPr>
            </w:pPr>
            <w:r w:rsidRPr="00105A70">
              <w:rPr>
                <w:sz w:val="24"/>
                <w:szCs w:val="24"/>
              </w:rPr>
              <w:t>Создание каталога для мероприятия.</w:t>
            </w:r>
          </w:p>
        </w:tc>
      </w:tr>
      <w:tr w:rsidR="00365218" w14:paraId="50558564" w14:textId="77777777" w:rsidTr="00365218">
        <w:tc>
          <w:tcPr>
            <w:tcW w:w="4672" w:type="dxa"/>
            <w:vMerge w:val="restart"/>
            <w:vAlign w:val="center"/>
          </w:tcPr>
          <w:p w14:paraId="44BDF60A" w14:textId="77777777" w:rsidR="00365218" w:rsidRPr="00105A70" w:rsidRDefault="00365218" w:rsidP="00365218">
            <w:pPr>
              <w:ind w:firstLine="0"/>
              <w:jc w:val="left"/>
              <w:rPr>
                <w:sz w:val="24"/>
                <w:szCs w:val="24"/>
              </w:rPr>
            </w:pPr>
            <w:r w:rsidRPr="00105A70">
              <w:rPr>
                <w:sz w:val="24"/>
                <w:szCs w:val="24"/>
              </w:rPr>
              <w:t>Редактирование мероприятий</w:t>
            </w:r>
          </w:p>
        </w:tc>
        <w:tc>
          <w:tcPr>
            <w:tcW w:w="4673" w:type="dxa"/>
            <w:vAlign w:val="center"/>
          </w:tcPr>
          <w:p w14:paraId="4694AA49" w14:textId="77777777" w:rsidR="00365218" w:rsidRPr="00105A70" w:rsidRDefault="00365218" w:rsidP="00365218">
            <w:pPr>
              <w:ind w:firstLine="0"/>
              <w:jc w:val="left"/>
              <w:rPr>
                <w:sz w:val="24"/>
                <w:szCs w:val="24"/>
              </w:rPr>
            </w:pPr>
            <w:r w:rsidRPr="00105A70">
              <w:rPr>
                <w:sz w:val="24"/>
                <w:szCs w:val="24"/>
              </w:rPr>
              <w:t>Изменение первичной информации о мероприятии</w:t>
            </w:r>
          </w:p>
        </w:tc>
      </w:tr>
      <w:tr w:rsidR="00365218" w14:paraId="0A9BB68B" w14:textId="77777777" w:rsidTr="00365218">
        <w:tc>
          <w:tcPr>
            <w:tcW w:w="4672" w:type="dxa"/>
            <w:vMerge/>
            <w:vAlign w:val="center"/>
          </w:tcPr>
          <w:p w14:paraId="7BEB231E" w14:textId="77777777" w:rsidR="00365218" w:rsidRPr="00105A70" w:rsidRDefault="00365218" w:rsidP="00365218">
            <w:pPr>
              <w:ind w:firstLine="0"/>
              <w:jc w:val="left"/>
              <w:rPr>
                <w:sz w:val="24"/>
                <w:szCs w:val="24"/>
              </w:rPr>
            </w:pPr>
          </w:p>
        </w:tc>
        <w:tc>
          <w:tcPr>
            <w:tcW w:w="4673" w:type="dxa"/>
            <w:vAlign w:val="center"/>
          </w:tcPr>
          <w:p w14:paraId="06AF3548" w14:textId="77777777" w:rsidR="00365218" w:rsidRPr="00105A70" w:rsidRDefault="00365218" w:rsidP="00365218">
            <w:pPr>
              <w:ind w:firstLine="0"/>
              <w:jc w:val="left"/>
              <w:rPr>
                <w:sz w:val="24"/>
                <w:szCs w:val="24"/>
              </w:rPr>
            </w:pPr>
            <w:r w:rsidRPr="00105A70">
              <w:rPr>
                <w:sz w:val="24"/>
                <w:szCs w:val="24"/>
              </w:rPr>
              <w:t>Добавление, редактирование, удаление номинаций</w:t>
            </w:r>
          </w:p>
        </w:tc>
      </w:tr>
      <w:tr w:rsidR="00365218" w14:paraId="0B7AAEDE" w14:textId="77777777" w:rsidTr="00365218">
        <w:tc>
          <w:tcPr>
            <w:tcW w:w="4672" w:type="dxa"/>
            <w:vMerge/>
            <w:vAlign w:val="center"/>
          </w:tcPr>
          <w:p w14:paraId="12B6AC7E" w14:textId="77777777" w:rsidR="00365218" w:rsidRPr="00105A70" w:rsidRDefault="00365218" w:rsidP="00365218">
            <w:pPr>
              <w:ind w:firstLine="0"/>
              <w:jc w:val="left"/>
              <w:rPr>
                <w:sz w:val="24"/>
                <w:szCs w:val="24"/>
              </w:rPr>
            </w:pPr>
          </w:p>
        </w:tc>
        <w:tc>
          <w:tcPr>
            <w:tcW w:w="4673" w:type="dxa"/>
            <w:vAlign w:val="center"/>
          </w:tcPr>
          <w:p w14:paraId="050427E2" w14:textId="77777777" w:rsidR="00365218" w:rsidRPr="00105A70" w:rsidRDefault="00365218" w:rsidP="00365218">
            <w:pPr>
              <w:ind w:firstLine="0"/>
              <w:jc w:val="left"/>
              <w:rPr>
                <w:sz w:val="24"/>
                <w:szCs w:val="24"/>
              </w:rPr>
            </w:pPr>
            <w:r w:rsidRPr="00105A70">
              <w:rPr>
                <w:sz w:val="24"/>
                <w:szCs w:val="24"/>
              </w:rPr>
              <w:t>Добавление, редактирование, удаление участников</w:t>
            </w:r>
          </w:p>
        </w:tc>
      </w:tr>
      <w:tr w:rsidR="00365218" w14:paraId="75553588" w14:textId="77777777" w:rsidTr="00365218">
        <w:tc>
          <w:tcPr>
            <w:tcW w:w="4672" w:type="dxa"/>
            <w:vMerge/>
            <w:vAlign w:val="center"/>
          </w:tcPr>
          <w:p w14:paraId="7C93431A" w14:textId="77777777" w:rsidR="00365218" w:rsidRPr="00105A70" w:rsidRDefault="00365218" w:rsidP="00365218">
            <w:pPr>
              <w:ind w:firstLine="0"/>
              <w:jc w:val="left"/>
              <w:rPr>
                <w:sz w:val="24"/>
                <w:szCs w:val="24"/>
              </w:rPr>
            </w:pPr>
          </w:p>
        </w:tc>
        <w:tc>
          <w:tcPr>
            <w:tcW w:w="4673" w:type="dxa"/>
            <w:vAlign w:val="center"/>
          </w:tcPr>
          <w:p w14:paraId="38822F16" w14:textId="77777777" w:rsidR="00365218" w:rsidRPr="00105A70" w:rsidRDefault="00365218" w:rsidP="00365218">
            <w:pPr>
              <w:ind w:firstLine="0"/>
              <w:jc w:val="left"/>
              <w:rPr>
                <w:sz w:val="24"/>
                <w:szCs w:val="24"/>
              </w:rPr>
            </w:pPr>
            <w:r w:rsidRPr="00105A70">
              <w:rPr>
                <w:sz w:val="24"/>
                <w:szCs w:val="24"/>
              </w:rPr>
              <w:t>Добавление, редактирование, удаление документов.</w:t>
            </w:r>
          </w:p>
        </w:tc>
      </w:tr>
      <w:tr w:rsidR="00365218" w14:paraId="77B4B694" w14:textId="77777777" w:rsidTr="00365218">
        <w:tc>
          <w:tcPr>
            <w:tcW w:w="4672" w:type="dxa"/>
            <w:vMerge/>
            <w:vAlign w:val="center"/>
          </w:tcPr>
          <w:p w14:paraId="60F39ABD" w14:textId="77777777" w:rsidR="00365218" w:rsidRPr="00105A70" w:rsidRDefault="00365218" w:rsidP="00365218">
            <w:pPr>
              <w:ind w:firstLine="0"/>
              <w:jc w:val="left"/>
              <w:rPr>
                <w:sz w:val="24"/>
                <w:szCs w:val="24"/>
              </w:rPr>
            </w:pPr>
          </w:p>
        </w:tc>
        <w:tc>
          <w:tcPr>
            <w:tcW w:w="4673" w:type="dxa"/>
            <w:vAlign w:val="center"/>
          </w:tcPr>
          <w:p w14:paraId="7C843A12" w14:textId="77777777" w:rsidR="00365218" w:rsidRPr="00105A70" w:rsidRDefault="00365218" w:rsidP="00365218">
            <w:pPr>
              <w:ind w:firstLine="0"/>
              <w:jc w:val="left"/>
              <w:rPr>
                <w:sz w:val="24"/>
                <w:szCs w:val="24"/>
              </w:rPr>
            </w:pPr>
            <w:r w:rsidRPr="00105A70">
              <w:rPr>
                <w:sz w:val="24"/>
                <w:szCs w:val="24"/>
              </w:rPr>
              <w:t>Добавление, редактирование, удаление фотографий.</w:t>
            </w:r>
          </w:p>
        </w:tc>
      </w:tr>
      <w:tr w:rsidR="00365218" w14:paraId="643C00B7" w14:textId="77777777" w:rsidTr="00365218">
        <w:tc>
          <w:tcPr>
            <w:tcW w:w="4672" w:type="dxa"/>
            <w:vMerge/>
            <w:vAlign w:val="center"/>
          </w:tcPr>
          <w:p w14:paraId="6ACD3749" w14:textId="77777777" w:rsidR="00365218" w:rsidRPr="00105A70" w:rsidRDefault="00365218" w:rsidP="00365218">
            <w:pPr>
              <w:ind w:firstLine="0"/>
              <w:jc w:val="left"/>
              <w:rPr>
                <w:sz w:val="24"/>
                <w:szCs w:val="24"/>
              </w:rPr>
            </w:pPr>
          </w:p>
        </w:tc>
        <w:tc>
          <w:tcPr>
            <w:tcW w:w="4673" w:type="dxa"/>
            <w:vAlign w:val="center"/>
          </w:tcPr>
          <w:p w14:paraId="5DCEDE88" w14:textId="77777777" w:rsidR="00365218" w:rsidRPr="00105A70" w:rsidRDefault="00365218" w:rsidP="00365218">
            <w:pPr>
              <w:ind w:firstLine="0"/>
              <w:jc w:val="left"/>
              <w:rPr>
                <w:sz w:val="24"/>
                <w:szCs w:val="24"/>
              </w:rPr>
            </w:pPr>
            <w:r w:rsidRPr="00105A70">
              <w:rPr>
                <w:sz w:val="24"/>
                <w:szCs w:val="24"/>
              </w:rPr>
              <w:t>Добавление, редактирование, удаление результатов.</w:t>
            </w:r>
          </w:p>
        </w:tc>
      </w:tr>
      <w:tr w:rsidR="00365218" w14:paraId="17726F12" w14:textId="77777777" w:rsidTr="00365218">
        <w:tc>
          <w:tcPr>
            <w:tcW w:w="4672" w:type="dxa"/>
            <w:vMerge/>
            <w:vAlign w:val="center"/>
          </w:tcPr>
          <w:p w14:paraId="6CF4493D" w14:textId="77777777" w:rsidR="00365218" w:rsidRPr="00105A70" w:rsidRDefault="00365218" w:rsidP="00365218">
            <w:pPr>
              <w:ind w:firstLine="0"/>
              <w:jc w:val="left"/>
              <w:rPr>
                <w:sz w:val="24"/>
                <w:szCs w:val="24"/>
              </w:rPr>
            </w:pPr>
          </w:p>
        </w:tc>
        <w:tc>
          <w:tcPr>
            <w:tcW w:w="4673" w:type="dxa"/>
            <w:vAlign w:val="center"/>
          </w:tcPr>
          <w:p w14:paraId="72AAA46A" w14:textId="77777777" w:rsidR="00365218" w:rsidRPr="00105A70" w:rsidRDefault="00365218" w:rsidP="00365218">
            <w:pPr>
              <w:ind w:firstLine="0"/>
              <w:jc w:val="left"/>
              <w:rPr>
                <w:sz w:val="24"/>
                <w:szCs w:val="24"/>
              </w:rPr>
            </w:pPr>
            <w:r w:rsidRPr="00105A70">
              <w:rPr>
                <w:sz w:val="24"/>
                <w:szCs w:val="24"/>
              </w:rPr>
              <w:t>Добавление, редактирование, удаление участвовавших преподавателей.</w:t>
            </w:r>
          </w:p>
        </w:tc>
      </w:tr>
      <w:tr w:rsidR="00365218" w14:paraId="3608325D" w14:textId="77777777" w:rsidTr="00365218">
        <w:tc>
          <w:tcPr>
            <w:tcW w:w="4672" w:type="dxa"/>
            <w:vMerge/>
            <w:vAlign w:val="center"/>
          </w:tcPr>
          <w:p w14:paraId="1C1BC30F" w14:textId="77777777" w:rsidR="00365218" w:rsidRPr="00105A70" w:rsidRDefault="00365218" w:rsidP="00365218">
            <w:pPr>
              <w:ind w:firstLine="0"/>
              <w:jc w:val="left"/>
              <w:rPr>
                <w:sz w:val="24"/>
                <w:szCs w:val="24"/>
              </w:rPr>
            </w:pPr>
          </w:p>
        </w:tc>
        <w:tc>
          <w:tcPr>
            <w:tcW w:w="4673" w:type="dxa"/>
            <w:vAlign w:val="center"/>
          </w:tcPr>
          <w:p w14:paraId="7016CECB" w14:textId="77777777" w:rsidR="00365218" w:rsidRPr="00105A70" w:rsidRDefault="00365218" w:rsidP="00365218">
            <w:pPr>
              <w:ind w:firstLine="0"/>
              <w:jc w:val="left"/>
              <w:rPr>
                <w:sz w:val="24"/>
                <w:szCs w:val="24"/>
              </w:rPr>
            </w:pPr>
            <w:r w:rsidRPr="00105A70">
              <w:rPr>
                <w:sz w:val="24"/>
                <w:szCs w:val="24"/>
              </w:rPr>
              <w:t>Добавление, редактирование, удаление работ.</w:t>
            </w:r>
          </w:p>
        </w:tc>
      </w:tr>
      <w:tr w:rsidR="00365218" w14:paraId="576A9D36" w14:textId="77777777" w:rsidTr="00365218">
        <w:tc>
          <w:tcPr>
            <w:tcW w:w="4672" w:type="dxa"/>
            <w:vMerge/>
            <w:vAlign w:val="center"/>
          </w:tcPr>
          <w:p w14:paraId="7380F3EC" w14:textId="77777777" w:rsidR="00365218" w:rsidRPr="00105A70" w:rsidRDefault="00365218" w:rsidP="00365218">
            <w:pPr>
              <w:ind w:firstLine="0"/>
              <w:jc w:val="left"/>
              <w:rPr>
                <w:sz w:val="24"/>
                <w:szCs w:val="24"/>
              </w:rPr>
            </w:pPr>
          </w:p>
        </w:tc>
        <w:tc>
          <w:tcPr>
            <w:tcW w:w="4673" w:type="dxa"/>
            <w:vAlign w:val="center"/>
          </w:tcPr>
          <w:p w14:paraId="351A9248" w14:textId="77777777" w:rsidR="00365218" w:rsidRPr="00105A70" w:rsidRDefault="00365218" w:rsidP="00365218">
            <w:pPr>
              <w:ind w:firstLine="0"/>
              <w:jc w:val="left"/>
              <w:rPr>
                <w:sz w:val="24"/>
                <w:szCs w:val="24"/>
              </w:rPr>
            </w:pPr>
            <w:r w:rsidRPr="00105A70">
              <w:rPr>
                <w:sz w:val="24"/>
                <w:szCs w:val="24"/>
              </w:rPr>
              <w:t>Удаление мероприятий.</w:t>
            </w:r>
          </w:p>
        </w:tc>
      </w:tr>
      <w:tr w:rsidR="00365218" w14:paraId="5D98AC29" w14:textId="77777777" w:rsidTr="00365218">
        <w:tc>
          <w:tcPr>
            <w:tcW w:w="4672" w:type="dxa"/>
            <w:vMerge w:val="restart"/>
            <w:vAlign w:val="center"/>
          </w:tcPr>
          <w:p w14:paraId="301DFE47" w14:textId="77777777" w:rsidR="00365218" w:rsidRPr="00105A70" w:rsidRDefault="00365218" w:rsidP="00365218">
            <w:pPr>
              <w:ind w:firstLine="0"/>
              <w:jc w:val="left"/>
              <w:rPr>
                <w:sz w:val="24"/>
                <w:szCs w:val="24"/>
              </w:rPr>
            </w:pPr>
            <w:r w:rsidRPr="00105A70">
              <w:rPr>
                <w:sz w:val="24"/>
                <w:szCs w:val="24"/>
              </w:rPr>
              <w:t>Работа с преподавателями</w:t>
            </w:r>
          </w:p>
        </w:tc>
        <w:tc>
          <w:tcPr>
            <w:tcW w:w="4673" w:type="dxa"/>
            <w:vAlign w:val="center"/>
          </w:tcPr>
          <w:p w14:paraId="09B0C595" w14:textId="77777777" w:rsidR="00365218" w:rsidRPr="00105A70" w:rsidRDefault="00365218" w:rsidP="00365218">
            <w:pPr>
              <w:ind w:firstLine="0"/>
              <w:jc w:val="left"/>
              <w:rPr>
                <w:sz w:val="24"/>
                <w:szCs w:val="24"/>
              </w:rPr>
            </w:pPr>
            <w:r w:rsidRPr="00105A70">
              <w:rPr>
                <w:sz w:val="24"/>
                <w:szCs w:val="24"/>
              </w:rPr>
              <w:t>Добавление.</w:t>
            </w:r>
          </w:p>
        </w:tc>
      </w:tr>
      <w:tr w:rsidR="00365218" w14:paraId="49F0138D" w14:textId="77777777" w:rsidTr="00365218">
        <w:tc>
          <w:tcPr>
            <w:tcW w:w="4672" w:type="dxa"/>
            <w:vMerge/>
            <w:vAlign w:val="center"/>
          </w:tcPr>
          <w:p w14:paraId="4511823A" w14:textId="77777777" w:rsidR="00365218" w:rsidRPr="00105A70" w:rsidRDefault="00365218" w:rsidP="00365218">
            <w:pPr>
              <w:ind w:firstLine="0"/>
              <w:jc w:val="left"/>
              <w:rPr>
                <w:sz w:val="24"/>
                <w:szCs w:val="24"/>
              </w:rPr>
            </w:pPr>
          </w:p>
        </w:tc>
        <w:tc>
          <w:tcPr>
            <w:tcW w:w="4673" w:type="dxa"/>
            <w:vAlign w:val="center"/>
          </w:tcPr>
          <w:p w14:paraId="4BBDC309" w14:textId="77777777" w:rsidR="00365218" w:rsidRPr="00105A70" w:rsidRDefault="00365218" w:rsidP="00365218">
            <w:pPr>
              <w:ind w:firstLine="0"/>
              <w:jc w:val="left"/>
              <w:rPr>
                <w:sz w:val="24"/>
                <w:szCs w:val="24"/>
              </w:rPr>
            </w:pPr>
            <w:r w:rsidRPr="00105A70">
              <w:rPr>
                <w:sz w:val="24"/>
                <w:szCs w:val="24"/>
              </w:rPr>
              <w:t>Редактирование.</w:t>
            </w:r>
          </w:p>
        </w:tc>
      </w:tr>
      <w:tr w:rsidR="00365218" w14:paraId="1466C7B3" w14:textId="77777777" w:rsidTr="00365218">
        <w:tc>
          <w:tcPr>
            <w:tcW w:w="4672" w:type="dxa"/>
            <w:vMerge/>
            <w:vAlign w:val="center"/>
          </w:tcPr>
          <w:p w14:paraId="1A2AD58D" w14:textId="77777777" w:rsidR="00365218" w:rsidRPr="00105A70" w:rsidRDefault="00365218" w:rsidP="00365218">
            <w:pPr>
              <w:ind w:firstLine="0"/>
              <w:jc w:val="left"/>
              <w:rPr>
                <w:sz w:val="24"/>
                <w:szCs w:val="24"/>
              </w:rPr>
            </w:pPr>
          </w:p>
        </w:tc>
        <w:tc>
          <w:tcPr>
            <w:tcW w:w="4673" w:type="dxa"/>
            <w:vAlign w:val="center"/>
          </w:tcPr>
          <w:p w14:paraId="784F4714" w14:textId="77777777" w:rsidR="00365218" w:rsidRPr="00105A70" w:rsidRDefault="00365218" w:rsidP="00365218">
            <w:pPr>
              <w:ind w:firstLine="0"/>
              <w:jc w:val="left"/>
              <w:rPr>
                <w:sz w:val="24"/>
                <w:szCs w:val="24"/>
              </w:rPr>
            </w:pPr>
            <w:r w:rsidRPr="00105A70">
              <w:rPr>
                <w:sz w:val="24"/>
                <w:szCs w:val="24"/>
              </w:rPr>
              <w:t>Удаление.</w:t>
            </w:r>
          </w:p>
        </w:tc>
      </w:tr>
      <w:tr w:rsidR="00365218" w14:paraId="6DCA2C38" w14:textId="77777777" w:rsidTr="00365218">
        <w:tc>
          <w:tcPr>
            <w:tcW w:w="4672" w:type="dxa"/>
            <w:vMerge/>
            <w:vAlign w:val="center"/>
          </w:tcPr>
          <w:p w14:paraId="4607D433" w14:textId="77777777" w:rsidR="00365218" w:rsidRPr="00105A70" w:rsidRDefault="00365218" w:rsidP="00365218">
            <w:pPr>
              <w:ind w:firstLine="0"/>
              <w:jc w:val="left"/>
              <w:rPr>
                <w:sz w:val="24"/>
                <w:szCs w:val="24"/>
              </w:rPr>
            </w:pPr>
          </w:p>
        </w:tc>
        <w:tc>
          <w:tcPr>
            <w:tcW w:w="4673" w:type="dxa"/>
            <w:vAlign w:val="center"/>
          </w:tcPr>
          <w:p w14:paraId="35648EE1" w14:textId="77777777" w:rsidR="00365218" w:rsidRPr="00105A70" w:rsidRDefault="00365218" w:rsidP="00365218">
            <w:pPr>
              <w:ind w:firstLine="0"/>
              <w:jc w:val="left"/>
              <w:rPr>
                <w:sz w:val="24"/>
                <w:szCs w:val="24"/>
              </w:rPr>
            </w:pPr>
            <w:r w:rsidRPr="00105A70">
              <w:rPr>
                <w:sz w:val="24"/>
                <w:szCs w:val="24"/>
              </w:rPr>
              <w:t>Назначение групп.</w:t>
            </w:r>
          </w:p>
        </w:tc>
      </w:tr>
      <w:tr w:rsidR="00365218" w14:paraId="45830E10" w14:textId="77777777" w:rsidTr="00365218">
        <w:tc>
          <w:tcPr>
            <w:tcW w:w="4672" w:type="dxa"/>
            <w:vMerge w:val="restart"/>
            <w:vAlign w:val="center"/>
          </w:tcPr>
          <w:p w14:paraId="000F626C" w14:textId="77777777" w:rsidR="00365218" w:rsidRPr="00105A70" w:rsidRDefault="00365218" w:rsidP="00365218">
            <w:pPr>
              <w:ind w:firstLine="0"/>
              <w:jc w:val="left"/>
              <w:rPr>
                <w:sz w:val="24"/>
                <w:szCs w:val="24"/>
              </w:rPr>
            </w:pPr>
            <w:r w:rsidRPr="00105A70">
              <w:rPr>
                <w:sz w:val="24"/>
                <w:szCs w:val="24"/>
              </w:rPr>
              <w:t>Работа с группами</w:t>
            </w:r>
          </w:p>
        </w:tc>
        <w:tc>
          <w:tcPr>
            <w:tcW w:w="4673" w:type="dxa"/>
            <w:vAlign w:val="center"/>
          </w:tcPr>
          <w:p w14:paraId="693F894C" w14:textId="77777777" w:rsidR="00365218" w:rsidRPr="00105A70" w:rsidRDefault="00365218" w:rsidP="00365218">
            <w:pPr>
              <w:ind w:firstLine="0"/>
              <w:jc w:val="left"/>
              <w:rPr>
                <w:sz w:val="24"/>
                <w:szCs w:val="24"/>
              </w:rPr>
            </w:pPr>
            <w:r w:rsidRPr="00105A70">
              <w:rPr>
                <w:sz w:val="24"/>
                <w:szCs w:val="24"/>
              </w:rPr>
              <w:t>Добавление.</w:t>
            </w:r>
          </w:p>
        </w:tc>
      </w:tr>
      <w:tr w:rsidR="00365218" w14:paraId="59B2F760" w14:textId="77777777" w:rsidTr="00365218">
        <w:tc>
          <w:tcPr>
            <w:tcW w:w="4672" w:type="dxa"/>
            <w:vMerge/>
          </w:tcPr>
          <w:p w14:paraId="4FBF610A" w14:textId="77777777" w:rsidR="00365218" w:rsidRPr="00105A70" w:rsidRDefault="00365218" w:rsidP="00365218">
            <w:pPr>
              <w:ind w:firstLine="0"/>
              <w:jc w:val="left"/>
              <w:rPr>
                <w:sz w:val="24"/>
                <w:szCs w:val="24"/>
              </w:rPr>
            </w:pPr>
          </w:p>
        </w:tc>
        <w:tc>
          <w:tcPr>
            <w:tcW w:w="4673" w:type="dxa"/>
            <w:vAlign w:val="center"/>
          </w:tcPr>
          <w:p w14:paraId="7BFAA5AE" w14:textId="77777777" w:rsidR="00365218" w:rsidRPr="00105A70" w:rsidRDefault="00365218" w:rsidP="00365218">
            <w:pPr>
              <w:ind w:firstLine="0"/>
              <w:jc w:val="left"/>
              <w:rPr>
                <w:sz w:val="24"/>
                <w:szCs w:val="24"/>
              </w:rPr>
            </w:pPr>
            <w:r w:rsidRPr="00105A70">
              <w:rPr>
                <w:sz w:val="24"/>
                <w:szCs w:val="24"/>
              </w:rPr>
              <w:t>Редактирование.</w:t>
            </w:r>
          </w:p>
        </w:tc>
      </w:tr>
      <w:tr w:rsidR="00365218" w14:paraId="3DE50848" w14:textId="77777777" w:rsidTr="00365218">
        <w:tc>
          <w:tcPr>
            <w:tcW w:w="4672" w:type="dxa"/>
            <w:vMerge/>
          </w:tcPr>
          <w:p w14:paraId="41C8FEC2" w14:textId="77777777" w:rsidR="00365218" w:rsidRPr="00105A70" w:rsidRDefault="00365218" w:rsidP="00365218">
            <w:pPr>
              <w:ind w:firstLine="0"/>
              <w:jc w:val="left"/>
              <w:rPr>
                <w:sz w:val="24"/>
                <w:szCs w:val="24"/>
              </w:rPr>
            </w:pPr>
          </w:p>
        </w:tc>
        <w:tc>
          <w:tcPr>
            <w:tcW w:w="4673" w:type="dxa"/>
            <w:vAlign w:val="center"/>
          </w:tcPr>
          <w:p w14:paraId="56E22CFF" w14:textId="77777777" w:rsidR="00365218" w:rsidRPr="00105A70" w:rsidRDefault="00365218" w:rsidP="00365218">
            <w:pPr>
              <w:ind w:firstLine="0"/>
              <w:jc w:val="left"/>
              <w:rPr>
                <w:sz w:val="24"/>
                <w:szCs w:val="24"/>
              </w:rPr>
            </w:pPr>
            <w:r w:rsidRPr="00105A70">
              <w:rPr>
                <w:sz w:val="24"/>
                <w:szCs w:val="24"/>
              </w:rPr>
              <w:t>Удаление.</w:t>
            </w:r>
          </w:p>
        </w:tc>
      </w:tr>
      <w:tr w:rsidR="00365218" w14:paraId="1A8040CA" w14:textId="77777777" w:rsidTr="00365218">
        <w:tc>
          <w:tcPr>
            <w:tcW w:w="9345" w:type="dxa"/>
            <w:gridSpan w:val="2"/>
            <w:vAlign w:val="center"/>
          </w:tcPr>
          <w:p w14:paraId="167B7D3D" w14:textId="77777777" w:rsidR="00365218" w:rsidRPr="00105A70" w:rsidRDefault="00365218" w:rsidP="00365218">
            <w:pPr>
              <w:ind w:firstLine="0"/>
              <w:jc w:val="center"/>
              <w:rPr>
                <w:i/>
                <w:sz w:val="24"/>
                <w:szCs w:val="24"/>
              </w:rPr>
            </w:pPr>
            <w:r w:rsidRPr="00105A70">
              <w:rPr>
                <w:i/>
                <w:sz w:val="24"/>
                <w:szCs w:val="24"/>
              </w:rPr>
              <w:t>Подсистема формирования отчетной документации</w:t>
            </w:r>
          </w:p>
        </w:tc>
      </w:tr>
      <w:tr w:rsidR="00365218" w14:paraId="7E1F7730" w14:textId="77777777" w:rsidTr="00365218">
        <w:tc>
          <w:tcPr>
            <w:tcW w:w="4672" w:type="dxa"/>
            <w:vMerge w:val="restart"/>
            <w:vAlign w:val="center"/>
          </w:tcPr>
          <w:p w14:paraId="45423EA1" w14:textId="77777777" w:rsidR="00365218" w:rsidRPr="00105A70" w:rsidRDefault="00365218" w:rsidP="00365218">
            <w:pPr>
              <w:ind w:firstLine="0"/>
              <w:jc w:val="left"/>
              <w:rPr>
                <w:sz w:val="24"/>
                <w:szCs w:val="24"/>
              </w:rPr>
            </w:pPr>
            <w:r w:rsidRPr="00105A70">
              <w:rPr>
                <w:sz w:val="24"/>
                <w:szCs w:val="24"/>
              </w:rPr>
              <w:t>Формирование отчета по студенту</w:t>
            </w:r>
          </w:p>
        </w:tc>
        <w:tc>
          <w:tcPr>
            <w:tcW w:w="4673" w:type="dxa"/>
            <w:vAlign w:val="center"/>
          </w:tcPr>
          <w:p w14:paraId="196977A3" w14:textId="77777777" w:rsidR="00365218" w:rsidRPr="00105A70" w:rsidRDefault="00365218" w:rsidP="00365218">
            <w:pPr>
              <w:ind w:firstLine="0"/>
              <w:jc w:val="left"/>
              <w:rPr>
                <w:sz w:val="24"/>
                <w:szCs w:val="24"/>
              </w:rPr>
            </w:pPr>
            <w:r w:rsidRPr="00105A70">
              <w:rPr>
                <w:sz w:val="24"/>
                <w:szCs w:val="24"/>
              </w:rPr>
              <w:t>Анализ данных</w:t>
            </w:r>
          </w:p>
        </w:tc>
      </w:tr>
      <w:tr w:rsidR="00365218" w14:paraId="65B92857" w14:textId="77777777" w:rsidTr="00365218">
        <w:tc>
          <w:tcPr>
            <w:tcW w:w="4672" w:type="dxa"/>
            <w:vMerge/>
            <w:vAlign w:val="center"/>
          </w:tcPr>
          <w:p w14:paraId="182C5783" w14:textId="77777777" w:rsidR="00365218" w:rsidRPr="00105A70" w:rsidRDefault="00365218" w:rsidP="00365218">
            <w:pPr>
              <w:ind w:firstLine="0"/>
              <w:jc w:val="left"/>
              <w:rPr>
                <w:sz w:val="24"/>
                <w:szCs w:val="24"/>
              </w:rPr>
            </w:pPr>
          </w:p>
        </w:tc>
        <w:tc>
          <w:tcPr>
            <w:tcW w:w="4673" w:type="dxa"/>
            <w:vAlign w:val="center"/>
          </w:tcPr>
          <w:p w14:paraId="782605CB" w14:textId="77777777" w:rsidR="00365218" w:rsidRPr="00105A70" w:rsidRDefault="00365218" w:rsidP="00365218">
            <w:pPr>
              <w:ind w:firstLine="0"/>
              <w:jc w:val="left"/>
              <w:rPr>
                <w:sz w:val="24"/>
                <w:szCs w:val="24"/>
              </w:rPr>
            </w:pPr>
            <w:r w:rsidRPr="00105A70">
              <w:rPr>
                <w:sz w:val="24"/>
                <w:szCs w:val="24"/>
              </w:rPr>
              <w:t xml:space="preserve">Создание документа </w:t>
            </w:r>
            <w:r w:rsidRPr="00105A70">
              <w:rPr>
                <w:sz w:val="24"/>
                <w:szCs w:val="24"/>
                <w:lang w:val="en-US"/>
              </w:rPr>
              <w:t>Word</w:t>
            </w:r>
            <w:r w:rsidRPr="00105A70">
              <w:rPr>
                <w:sz w:val="24"/>
                <w:szCs w:val="24"/>
              </w:rPr>
              <w:t>, внесение данных.</w:t>
            </w:r>
          </w:p>
        </w:tc>
      </w:tr>
      <w:tr w:rsidR="00365218" w14:paraId="1FB81C96" w14:textId="77777777" w:rsidTr="00365218">
        <w:tc>
          <w:tcPr>
            <w:tcW w:w="4672" w:type="dxa"/>
            <w:vMerge/>
            <w:vAlign w:val="center"/>
          </w:tcPr>
          <w:p w14:paraId="0B4D8B84" w14:textId="77777777" w:rsidR="00365218" w:rsidRPr="00105A70" w:rsidRDefault="00365218" w:rsidP="00365218">
            <w:pPr>
              <w:ind w:firstLine="0"/>
              <w:jc w:val="left"/>
              <w:rPr>
                <w:sz w:val="24"/>
                <w:szCs w:val="24"/>
              </w:rPr>
            </w:pPr>
          </w:p>
        </w:tc>
        <w:tc>
          <w:tcPr>
            <w:tcW w:w="4673" w:type="dxa"/>
            <w:vAlign w:val="center"/>
          </w:tcPr>
          <w:p w14:paraId="38EE0EBC" w14:textId="77777777" w:rsidR="00365218" w:rsidRPr="00105A70" w:rsidRDefault="00365218" w:rsidP="00365218">
            <w:pPr>
              <w:ind w:firstLine="0"/>
              <w:jc w:val="left"/>
              <w:rPr>
                <w:sz w:val="24"/>
                <w:szCs w:val="24"/>
              </w:rPr>
            </w:pPr>
            <w:r w:rsidRPr="00105A70">
              <w:rPr>
                <w:sz w:val="24"/>
                <w:szCs w:val="24"/>
              </w:rPr>
              <w:t>Прикрепление файлов.</w:t>
            </w:r>
          </w:p>
        </w:tc>
      </w:tr>
      <w:tr w:rsidR="00365218" w14:paraId="33640194" w14:textId="77777777" w:rsidTr="00365218">
        <w:tc>
          <w:tcPr>
            <w:tcW w:w="4672" w:type="dxa"/>
            <w:vMerge w:val="restart"/>
            <w:vAlign w:val="center"/>
          </w:tcPr>
          <w:p w14:paraId="752D7B9C" w14:textId="77777777" w:rsidR="00365218" w:rsidRPr="00105A70" w:rsidRDefault="00365218" w:rsidP="00365218">
            <w:pPr>
              <w:ind w:firstLine="0"/>
              <w:jc w:val="left"/>
              <w:rPr>
                <w:sz w:val="24"/>
                <w:szCs w:val="24"/>
              </w:rPr>
            </w:pPr>
            <w:r w:rsidRPr="00105A70">
              <w:rPr>
                <w:sz w:val="24"/>
                <w:szCs w:val="24"/>
              </w:rPr>
              <w:t>Формирование отчета по преподавателю</w:t>
            </w:r>
          </w:p>
        </w:tc>
        <w:tc>
          <w:tcPr>
            <w:tcW w:w="4673" w:type="dxa"/>
            <w:vAlign w:val="center"/>
          </w:tcPr>
          <w:p w14:paraId="6CEBF6B2" w14:textId="77777777" w:rsidR="00365218" w:rsidRPr="00105A70" w:rsidRDefault="00365218" w:rsidP="00365218">
            <w:pPr>
              <w:ind w:firstLine="0"/>
              <w:jc w:val="left"/>
              <w:rPr>
                <w:sz w:val="24"/>
                <w:szCs w:val="24"/>
              </w:rPr>
            </w:pPr>
            <w:r w:rsidRPr="00105A70">
              <w:rPr>
                <w:sz w:val="24"/>
                <w:szCs w:val="24"/>
              </w:rPr>
              <w:t>Анализ данных</w:t>
            </w:r>
          </w:p>
        </w:tc>
      </w:tr>
      <w:tr w:rsidR="00365218" w14:paraId="31E872AF" w14:textId="77777777" w:rsidTr="00365218">
        <w:tc>
          <w:tcPr>
            <w:tcW w:w="4672" w:type="dxa"/>
            <w:vMerge/>
            <w:vAlign w:val="center"/>
          </w:tcPr>
          <w:p w14:paraId="1E9D486F" w14:textId="77777777" w:rsidR="00365218" w:rsidRPr="00105A70" w:rsidRDefault="00365218" w:rsidP="00365218">
            <w:pPr>
              <w:ind w:firstLine="0"/>
              <w:jc w:val="left"/>
              <w:rPr>
                <w:sz w:val="24"/>
                <w:szCs w:val="24"/>
              </w:rPr>
            </w:pPr>
          </w:p>
        </w:tc>
        <w:tc>
          <w:tcPr>
            <w:tcW w:w="4673" w:type="dxa"/>
            <w:vAlign w:val="center"/>
          </w:tcPr>
          <w:p w14:paraId="12F0909C" w14:textId="77777777" w:rsidR="00365218" w:rsidRPr="00105A70" w:rsidRDefault="00365218" w:rsidP="00365218">
            <w:pPr>
              <w:ind w:firstLine="0"/>
              <w:jc w:val="left"/>
              <w:rPr>
                <w:sz w:val="24"/>
                <w:szCs w:val="24"/>
              </w:rPr>
            </w:pPr>
            <w:r w:rsidRPr="00105A70">
              <w:rPr>
                <w:sz w:val="24"/>
                <w:szCs w:val="24"/>
              </w:rPr>
              <w:t xml:space="preserve">Создание документа </w:t>
            </w:r>
            <w:r w:rsidRPr="00105A70">
              <w:rPr>
                <w:sz w:val="24"/>
                <w:szCs w:val="24"/>
                <w:lang w:val="en-US"/>
              </w:rPr>
              <w:t>Word</w:t>
            </w:r>
            <w:r w:rsidRPr="00105A70">
              <w:rPr>
                <w:sz w:val="24"/>
                <w:szCs w:val="24"/>
              </w:rPr>
              <w:t>, внесение данных.</w:t>
            </w:r>
          </w:p>
        </w:tc>
      </w:tr>
      <w:tr w:rsidR="00365218" w14:paraId="311BA7AE" w14:textId="77777777" w:rsidTr="00365218">
        <w:tc>
          <w:tcPr>
            <w:tcW w:w="4672" w:type="dxa"/>
            <w:vMerge/>
            <w:vAlign w:val="center"/>
          </w:tcPr>
          <w:p w14:paraId="3D847E63" w14:textId="77777777" w:rsidR="00365218" w:rsidRPr="00105A70" w:rsidRDefault="00365218" w:rsidP="00365218">
            <w:pPr>
              <w:ind w:firstLine="0"/>
              <w:jc w:val="left"/>
              <w:rPr>
                <w:sz w:val="24"/>
                <w:szCs w:val="24"/>
              </w:rPr>
            </w:pPr>
          </w:p>
        </w:tc>
        <w:tc>
          <w:tcPr>
            <w:tcW w:w="4673" w:type="dxa"/>
            <w:vAlign w:val="center"/>
          </w:tcPr>
          <w:p w14:paraId="1EF17B80" w14:textId="77777777" w:rsidR="00365218" w:rsidRPr="00105A70" w:rsidRDefault="00365218" w:rsidP="00365218">
            <w:pPr>
              <w:ind w:firstLine="0"/>
              <w:jc w:val="left"/>
              <w:rPr>
                <w:sz w:val="24"/>
                <w:szCs w:val="24"/>
              </w:rPr>
            </w:pPr>
            <w:r w:rsidRPr="00105A70">
              <w:rPr>
                <w:sz w:val="24"/>
                <w:szCs w:val="24"/>
              </w:rPr>
              <w:t>Прикрепление файлов.</w:t>
            </w:r>
          </w:p>
        </w:tc>
      </w:tr>
      <w:tr w:rsidR="00365218" w14:paraId="725B4DEB" w14:textId="77777777" w:rsidTr="00365218">
        <w:tc>
          <w:tcPr>
            <w:tcW w:w="4672" w:type="dxa"/>
            <w:vMerge w:val="restart"/>
            <w:vAlign w:val="center"/>
          </w:tcPr>
          <w:p w14:paraId="0CFC914F" w14:textId="77777777" w:rsidR="00365218" w:rsidRPr="00105A70" w:rsidRDefault="00365218" w:rsidP="00365218">
            <w:pPr>
              <w:ind w:firstLine="0"/>
              <w:jc w:val="left"/>
              <w:rPr>
                <w:sz w:val="24"/>
                <w:szCs w:val="24"/>
              </w:rPr>
            </w:pPr>
            <w:r w:rsidRPr="00105A70">
              <w:rPr>
                <w:sz w:val="24"/>
                <w:szCs w:val="24"/>
              </w:rPr>
              <w:t>Формирование отчета по преподавателю</w:t>
            </w:r>
          </w:p>
        </w:tc>
        <w:tc>
          <w:tcPr>
            <w:tcW w:w="4673" w:type="dxa"/>
            <w:vAlign w:val="center"/>
          </w:tcPr>
          <w:p w14:paraId="505F4808" w14:textId="77777777" w:rsidR="00365218" w:rsidRPr="00105A70" w:rsidRDefault="00365218" w:rsidP="00365218">
            <w:pPr>
              <w:ind w:firstLine="0"/>
              <w:jc w:val="left"/>
              <w:rPr>
                <w:sz w:val="24"/>
                <w:szCs w:val="24"/>
              </w:rPr>
            </w:pPr>
            <w:r w:rsidRPr="00105A70">
              <w:rPr>
                <w:sz w:val="24"/>
                <w:szCs w:val="24"/>
              </w:rPr>
              <w:t>Анализ данных</w:t>
            </w:r>
          </w:p>
        </w:tc>
      </w:tr>
      <w:tr w:rsidR="00365218" w:rsidRPr="00250242" w14:paraId="14C67F34" w14:textId="77777777" w:rsidTr="00365218">
        <w:tc>
          <w:tcPr>
            <w:tcW w:w="4672" w:type="dxa"/>
            <w:vMerge/>
          </w:tcPr>
          <w:p w14:paraId="33C9299B" w14:textId="77777777" w:rsidR="00365218" w:rsidRPr="00105A70" w:rsidRDefault="00365218" w:rsidP="00365218">
            <w:pPr>
              <w:ind w:firstLine="0"/>
              <w:jc w:val="left"/>
              <w:rPr>
                <w:sz w:val="24"/>
                <w:szCs w:val="24"/>
              </w:rPr>
            </w:pPr>
          </w:p>
        </w:tc>
        <w:tc>
          <w:tcPr>
            <w:tcW w:w="4673" w:type="dxa"/>
            <w:vAlign w:val="center"/>
          </w:tcPr>
          <w:p w14:paraId="474DF540" w14:textId="77777777" w:rsidR="00365218" w:rsidRPr="00105A70" w:rsidRDefault="00365218" w:rsidP="00365218">
            <w:pPr>
              <w:ind w:firstLine="0"/>
              <w:jc w:val="left"/>
              <w:rPr>
                <w:sz w:val="24"/>
                <w:szCs w:val="24"/>
              </w:rPr>
            </w:pPr>
            <w:r w:rsidRPr="00105A70">
              <w:rPr>
                <w:sz w:val="24"/>
                <w:szCs w:val="24"/>
              </w:rPr>
              <w:t xml:space="preserve">Создание документа </w:t>
            </w:r>
            <w:r w:rsidRPr="00105A70">
              <w:rPr>
                <w:sz w:val="24"/>
                <w:szCs w:val="24"/>
                <w:lang w:val="en-US"/>
              </w:rPr>
              <w:t>Word</w:t>
            </w:r>
            <w:r w:rsidRPr="00105A70">
              <w:rPr>
                <w:sz w:val="24"/>
                <w:szCs w:val="24"/>
              </w:rPr>
              <w:t>, внесение данных.</w:t>
            </w:r>
          </w:p>
        </w:tc>
      </w:tr>
      <w:tr w:rsidR="00365218" w14:paraId="254F4189" w14:textId="77777777" w:rsidTr="00365218">
        <w:tc>
          <w:tcPr>
            <w:tcW w:w="4672" w:type="dxa"/>
            <w:vMerge/>
          </w:tcPr>
          <w:p w14:paraId="1E0AB766" w14:textId="77777777" w:rsidR="00365218" w:rsidRPr="00105A70" w:rsidRDefault="00365218" w:rsidP="00365218">
            <w:pPr>
              <w:ind w:firstLine="0"/>
              <w:jc w:val="left"/>
              <w:rPr>
                <w:sz w:val="24"/>
                <w:szCs w:val="24"/>
              </w:rPr>
            </w:pPr>
          </w:p>
        </w:tc>
        <w:tc>
          <w:tcPr>
            <w:tcW w:w="4673" w:type="dxa"/>
            <w:vAlign w:val="center"/>
          </w:tcPr>
          <w:p w14:paraId="1C2A7ECD" w14:textId="77777777" w:rsidR="00365218" w:rsidRPr="00105A70" w:rsidRDefault="00365218" w:rsidP="00365218">
            <w:pPr>
              <w:ind w:firstLine="0"/>
              <w:jc w:val="left"/>
              <w:rPr>
                <w:sz w:val="24"/>
                <w:szCs w:val="24"/>
              </w:rPr>
            </w:pPr>
            <w:r w:rsidRPr="00105A70">
              <w:rPr>
                <w:sz w:val="24"/>
                <w:szCs w:val="24"/>
              </w:rPr>
              <w:t>Прикрепление файлов.</w:t>
            </w:r>
          </w:p>
        </w:tc>
      </w:tr>
      <w:tr w:rsidR="00365218" w14:paraId="356634ED" w14:textId="77777777" w:rsidTr="00365218">
        <w:tc>
          <w:tcPr>
            <w:tcW w:w="9345" w:type="dxa"/>
            <w:gridSpan w:val="2"/>
          </w:tcPr>
          <w:p w14:paraId="6C91EE0C" w14:textId="77777777" w:rsidR="00365218" w:rsidRPr="00105A70" w:rsidRDefault="00365218" w:rsidP="00365218">
            <w:pPr>
              <w:ind w:firstLine="0"/>
              <w:jc w:val="center"/>
              <w:rPr>
                <w:i/>
                <w:sz w:val="24"/>
                <w:szCs w:val="24"/>
              </w:rPr>
            </w:pPr>
            <w:r w:rsidRPr="00105A70">
              <w:rPr>
                <w:i/>
                <w:sz w:val="24"/>
                <w:szCs w:val="24"/>
              </w:rPr>
              <w:t>Прочий функционал</w:t>
            </w:r>
          </w:p>
        </w:tc>
      </w:tr>
      <w:tr w:rsidR="00365218" w14:paraId="77E26D66" w14:textId="77777777" w:rsidTr="00365218">
        <w:tc>
          <w:tcPr>
            <w:tcW w:w="4672" w:type="dxa"/>
          </w:tcPr>
          <w:p w14:paraId="2D093799" w14:textId="77777777" w:rsidR="00365218" w:rsidRPr="00105A70" w:rsidRDefault="00365218" w:rsidP="00365218">
            <w:pPr>
              <w:ind w:firstLine="0"/>
              <w:jc w:val="left"/>
              <w:rPr>
                <w:sz w:val="24"/>
                <w:szCs w:val="24"/>
              </w:rPr>
            </w:pPr>
            <w:r w:rsidRPr="00105A70">
              <w:rPr>
                <w:sz w:val="24"/>
                <w:szCs w:val="24"/>
              </w:rPr>
              <w:t>Создание архивной копии данных системы</w:t>
            </w:r>
          </w:p>
        </w:tc>
        <w:tc>
          <w:tcPr>
            <w:tcW w:w="4673" w:type="dxa"/>
          </w:tcPr>
          <w:p w14:paraId="55A6B7B5" w14:textId="77777777" w:rsidR="00365218" w:rsidRPr="00105A70" w:rsidRDefault="00365218" w:rsidP="00365218">
            <w:pPr>
              <w:ind w:firstLine="0"/>
              <w:jc w:val="left"/>
              <w:rPr>
                <w:sz w:val="24"/>
                <w:szCs w:val="24"/>
              </w:rPr>
            </w:pPr>
            <w:r w:rsidRPr="00105A70">
              <w:rPr>
                <w:sz w:val="24"/>
                <w:szCs w:val="24"/>
              </w:rPr>
              <w:t>Создание архива с копией папки с данными.</w:t>
            </w:r>
          </w:p>
        </w:tc>
      </w:tr>
      <w:tr w:rsidR="00365218" w14:paraId="155FEED9" w14:textId="77777777" w:rsidTr="00365218">
        <w:tc>
          <w:tcPr>
            <w:tcW w:w="4672" w:type="dxa"/>
            <w:vMerge w:val="restart"/>
            <w:vAlign w:val="center"/>
          </w:tcPr>
          <w:p w14:paraId="448BC94E" w14:textId="77777777" w:rsidR="00365218" w:rsidRPr="00105A70" w:rsidRDefault="00365218" w:rsidP="00365218">
            <w:pPr>
              <w:ind w:firstLine="0"/>
              <w:jc w:val="left"/>
              <w:rPr>
                <w:sz w:val="24"/>
                <w:szCs w:val="24"/>
              </w:rPr>
            </w:pPr>
            <w:r w:rsidRPr="00105A70">
              <w:rPr>
                <w:sz w:val="24"/>
                <w:szCs w:val="24"/>
              </w:rPr>
              <w:t>Оповещение пользователей</w:t>
            </w:r>
          </w:p>
        </w:tc>
        <w:tc>
          <w:tcPr>
            <w:tcW w:w="4673" w:type="dxa"/>
          </w:tcPr>
          <w:p w14:paraId="41B69ADD" w14:textId="77777777" w:rsidR="00365218" w:rsidRPr="00105A70" w:rsidRDefault="00365218" w:rsidP="00365218">
            <w:pPr>
              <w:ind w:firstLine="0"/>
              <w:jc w:val="left"/>
              <w:rPr>
                <w:sz w:val="24"/>
                <w:szCs w:val="24"/>
              </w:rPr>
            </w:pPr>
            <w:r w:rsidRPr="00105A70">
              <w:rPr>
                <w:sz w:val="24"/>
                <w:szCs w:val="24"/>
              </w:rPr>
              <w:t>Анализ мероприятий</w:t>
            </w:r>
          </w:p>
        </w:tc>
      </w:tr>
      <w:tr w:rsidR="00365218" w14:paraId="781D8AFF" w14:textId="77777777" w:rsidTr="00365218">
        <w:tc>
          <w:tcPr>
            <w:tcW w:w="4672" w:type="dxa"/>
            <w:vMerge/>
          </w:tcPr>
          <w:p w14:paraId="1C5AB727" w14:textId="77777777" w:rsidR="00365218" w:rsidRPr="00105A70" w:rsidRDefault="00365218" w:rsidP="00365218">
            <w:pPr>
              <w:ind w:firstLine="0"/>
              <w:jc w:val="left"/>
              <w:rPr>
                <w:sz w:val="24"/>
                <w:szCs w:val="24"/>
              </w:rPr>
            </w:pPr>
          </w:p>
        </w:tc>
        <w:tc>
          <w:tcPr>
            <w:tcW w:w="4673" w:type="dxa"/>
          </w:tcPr>
          <w:p w14:paraId="5F310F1C" w14:textId="77777777" w:rsidR="00365218" w:rsidRPr="00105A70" w:rsidRDefault="00365218" w:rsidP="00365218">
            <w:pPr>
              <w:ind w:firstLine="0"/>
              <w:jc w:val="left"/>
              <w:rPr>
                <w:sz w:val="24"/>
                <w:szCs w:val="24"/>
              </w:rPr>
            </w:pPr>
            <w:r w:rsidRPr="00105A70">
              <w:rPr>
                <w:sz w:val="24"/>
                <w:szCs w:val="24"/>
              </w:rPr>
              <w:t>Выборка нужных мероприятий</w:t>
            </w:r>
          </w:p>
        </w:tc>
      </w:tr>
      <w:tr w:rsidR="00365218" w14:paraId="1D2BEED8" w14:textId="77777777" w:rsidTr="00365218">
        <w:tc>
          <w:tcPr>
            <w:tcW w:w="4672" w:type="dxa"/>
            <w:vMerge/>
          </w:tcPr>
          <w:p w14:paraId="206A5312" w14:textId="77777777" w:rsidR="00365218" w:rsidRPr="00105A70" w:rsidRDefault="00365218" w:rsidP="00365218">
            <w:pPr>
              <w:ind w:firstLine="0"/>
              <w:jc w:val="left"/>
              <w:rPr>
                <w:sz w:val="24"/>
                <w:szCs w:val="24"/>
              </w:rPr>
            </w:pPr>
          </w:p>
        </w:tc>
        <w:tc>
          <w:tcPr>
            <w:tcW w:w="4673" w:type="dxa"/>
          </w:tcPr>
          <w:p w14:paraId="2A01ABE3" w14:textId="77777777" w:rsidR="00365218" w:rsidRPr="00105A70" w:rsidRDefault="00365218" w:rsidP="00365218">
            <w:pPr>
              <w:ind w:firstLine="0"/>
              <w:jc w:val="left"/>
              <w:rPr>
                <w:sz w:val="24"/>
                <w:szCs w:val="24"/>
              </w:rPr>
            </w:pPr>
            <w:r w:rsidRPr="00105A70">
              <w:rPr>
                <w:sz w:val="24"/>
                <w:szCs w:val="24"/>
              </w:rPr>
              <w:t>Показ сообщения пользователю.</w:t>
            </w:r>
          </w:p>
        </w:tc>
      </w:tr>
    </w:tbl>
    <w:p w14:paraId="3976A3F8" w14:textId="77777777" w:rsidR="00365218" w:rsidRDefault="00365218" w:rsidP="00365218"/>
    <w:p w14:paraId="177D3039" w14:textId="77777777" w:rsidR="00365218" w:rsidRPr="006E6A15" w:rsidRDefault="00365218" w:rsidP="006216D9">
      <w:pPr>
        <w:numPr>
          <w:ilvl w:val="1"/>
          <w:numId w:val="50"/>
        </w:numPr>
        <w:spacing w:line="360" w:lineRule="auto"/>
        <w:ind w:left="0" w:firstLine="709"/>
        <w:rPr>
          <w:b/>
        </w:rPr>
      </w:pPr>
      <w:r w:rsidRPr="006E6A15">
        <w:rPr>
          <w:b/>
        </w:rPr>
        <w:t>Требования к информационному обеспечению</w:t>
      </w:r>
    </w:p>
    <w:p w14:paraId="38AFA6FE"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lastRenderedPageBreak/>
        <w:t>Требования к информационному обмену между компонентами системы</w:t>
      </w:r>
    </w:p>
    <w:p w14:paraId="45A61F29" w14:textId="77777777" w:rsidR="00365218" w:rsidRPr="00105A70" w:rsidRDefault="00365218" w:rsidP="00365218">
      <w:pPr>
        <w:spacing w:before="240" w:line="360" w:lineRule="auto"/>
      </w:pPr>
      <w:r w:rsidRPr="00105A70">
        <w:t>Все компоненты системы должны взаимодействовать между собой.</w:t>
      </w:r>
    </w:p>
    <w:p w14:paraId="11064D47"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t>Требования к информационной совместимости со смежными системами</w:t>
      </w:r>
    </w:p>
    <w:p w14:paraId="39CF470E" w14:textId="77777777" w:rsidR="00365218" w:rsidRPr="00105A70" w:rsidRDefault="00365218" w:rsidP="00365218">
      <w:pPr>
        <w:spacing w:before="240" w:line="360" w:lineRule="auto"/>
      </w:pPr>
      <w:r w:rsidRPr="00105A70">
        <w:t>Система не должна быть закрытой для смежных систем и должна поддерживать возможность экспорта данных в смежные системы через интерфейсные таблицы или файлы данных.</w:t>
      </w:r>
      <w:r w:rsidRPr="00105A70">
        <w:br/>
        <w:t>Система должна обеспечить возможность загрузки данных, получаемых от смежной системы.</w:t>
      </w:r>
    </w:p>
    <w:p w14:paraId="5FE5A8A5"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t>Требования по применению систем управления базами данных</w:t>
      </w:r>
    </w:p>
    <w:p w14:paraId="0883A380" w14:textId="77777777" w:rsidR="00365218" w:rsidRPr="00105A70" w:rsidRDefault="00365218" w:rsidP="00365218">
      <w:pPr>
        <w:spacing w:before="240" w:line="360" w:lineRule="auto"/>
      </w:pPr>
      <w:r w:rsidRPr="00105A70">
        <w:t>Для реализации хранения данных в сис</w:t>
      </w:r>
      <w:r>
        <w:t xml:space="preserve">теме должна использоваться база </w:t>
      </w:r>
      <w:r w:rsidRPr="00105A70">
        <w:t xml:space="preserve">данных MS </w:t>
      </w:r>
      <w:proofErr w:type="spellStart"/>
      <w:r w:rsidRPr="00105A70">
        <w:t>Access</w:t>
      </w:r>
      <w:proofErr w:type="spellEnd"/>
      <w:r w:rsidRPr="00105A70">
        <w:t>.</w:t>
      </w:r>
    </w:p>
    <w:p w14:paraId="3D242C02" w14:textId="77777777" w:rsidR="00365218" w:rsidRPr="00C76EC1" w:rsidRDefault="00365218" w:rsidP="006216D9">
      <w:pPr>
        <w:pStyle w:val="ac"/>
        <w:numPr>
          <w:ilvl w:val="2"/>
          <w:numId w:val="50"/>
        </w:numPr>
        <w:spacing w:before="240" w:after="240"/>
        <w:ind w:left="1225" w:hanging="505"/>
        <w:jc w:val="center"/>
        <w:rPr>
          <w:szCs w:val="28"/>
          <w:u w:val="single"/>
        </w:rPr>
      </w:pPr>
      <w:r w:rsidRPr="00C76EC1">
        <w:rPr>
          <w:szCs w:val="28"/>
          <w:u w:val="single"/>
        </w:rPr>
        <w:t>Требования к программному обеспечению</w:t>
      </w:r>
    </w:p>
    <w:p w14:paraId="2FB91FA5" w14:textId="77777777" w:rsidR="00365218" w:rsidRPr="00105A70" w:rsidRDefault="00365218" w:rsidP="00365218">
      <w:pPr>
        <w:spacing w:before="240" w:line="360" w:lineRule="auto"/>
      </w:pPr>
      <w:r w:rsidRPr="00105A70">
        <w:t>Перечень необходимых программных продуктов:</w:t>
      </w:r>
    </w:p>
    <w:p w14:paraId="6BFFCB64"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 xml:space="preserve">MS </w:t>
      </w:r>
      <w:proofErr w:type="spellStart"/>
      <w:r w:rsidRPr="006E6A15">
        <w:rPr>
          <w:lang w:eastAsia="en-US"/>
        </w:rPr>
        <w:t>Office</w:t>
      </w:r>
      <w:proofErr w:type="spellEnd"/>
      <w:r w:rsidRPr="006E6A15">
        <w:rPr>
          <w:lang w:eastAsia="en-US"/>
        </w:rPr>
        <w:t xml:space="preserve"> (не ранее версии 2010 г.);</w:t>
      </w:r>
    </w:p>
    <w:p w14:paraId="4F2A9BFC"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 xml:space="preserve">Программные обеспечения для просмотра файлов изображений (подойдут средства, встроенные в операционную систему </w:t>
      </w:r>
      <w:proofErr w:type="spellStart"/>
      <w:r w:rsidRPr="006E6A15">
        <w:rPr>
          <w:lang w:eastAsia="en-US"/>
        </w:rPr>
        <w:t>Windows</w:t>
      </w:r>
      <w:proofErr w:type="spellEnd"/>
      <w:r w:rsidRPr="006E6A15">
        <w:rPr>
          <w:lang w:eastAsia="en-US"/>
        </w:rPr>
        <w:t xml:space="preserve"> 10);</w:t>
      </w:r>
    </w:p>
    <w:p w14:paraId="30AEF8AD"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proofErr w:type="spellStart"/>
      <w:r w:rsidRPr="006E6A15">
        <w:rPr>
          <w:lang w:eastAsia="en-US"/>
        </w:rPr>
        <w:t>Net</w:t>
      </w:r>
      <w:proofErr w:type="spellEnd"/>
      <w:r w:rsidRPr="006E6A15">
        <w:rPr>
          <w:lang w:eastAsia="en-US"/>
        </w:rPr>
        <w:t xml:space="preserve"> </w:t>
      </w:r>
      <w:proofErr w:type="spellStart"/>
      <w:r w:rsidRPr="006E6A15">
        <w:rPr>
          <w:lang w:eastAsia="en-US"/>
        </w:rPr>
        <w:t>Framework</w:t>
      </w:r>
      <w:proofErr w:type="spellEnd"/>
      <w:r w:rsidRPr="006E6A15">
        <w:rPr>
          <w:lang w:eastAsia="en-US"/>
        </w:rPr>
        <w:t xml:space="preserve"> v4.0.</w:t>
      </w:r>
    </w:p>
    <w:p w14:paraId="4386CE6D" w14:textId="77777777" w:rsidR="00365218" w:rsidRPr="00C76EC1" w:rsidRDefault="00365218" w:rsidP="006216D9">
      <w:pPr>
        <w:pStyle w:val="ac"/>
        <w:numPr>
          <w:ilvl w:val="2"/>
          <w:numId w:val="50"/>
        </w:numPr>
        <w:spacing w:before="240" w:after="240"/>
        <w:ind w:left="1225" w:hanging="505"/>
        <w:contextualSpacing w:val="0"/>
        <w:jc w:val="center"/>
        <w:rPr>
          <w:szCs w:val="28"/>
          <w:u w:val="single"/>
        </w:rPr>
      </w:pPr>
      <w:r w:rsidRPr="00C76EC1">
        <w:rPr>
          <w:szCs w:val="28"/>
          <w:u w:val="single"/>
        </w:rPr>
        <w:t>Требования к методическому обеспечению</w:t>
      </w:r>
    </w:p>
    <w:p w14:paraId="25AA13AD" w14:textId="77777777" w:rsidR="00365218" w:rsidRPr="00105A70" w:rsidRDefault="00365218" w:rsidP="00365218">
      <w:pPr>
        <w:spacing w:before="240" w:line="360" w:lineRule="auto"/>
      </w:pPr>
      <w:r w:rsidRPr="00105A70">
        <w:t>Пользователю должен предоставлять</w:t>
      </w:r>
      <w:r>
        <w:t>ся</w:t>
      </w:r>
      <w:r w:rsidRPr="00105A70">
        <w:t xml:space="preserve"> документ «Руководство пользователя».</w:t>
      </w:r>
    </w:p>
    <w:p w14:paraId="08C192CB" w14:textId="77777777" w:rsidR="00365218" w:rsidRPr="00DC05FE" w:rsidRDefault="00365218" w:rsidP="006216D9">
      <w:pPr>
        <w:pStyle w:val="ac"/>
        <w:numPr>
          <w:ilvl w:val="0"/>
          <w:numId w:val="50"/>
        </w:numPr>
        <w:spacing w:before="240"/>
        <w:jc w:val="center"/>
        <w:rPr>
          <w:b/>
          <w:sz w:val="32"/>
          <w:szCs w:val="32"/>
        </w:rPr>
      </w:pPr>
      <w:r w:rsidRPr="00DC05FE">
        <w:rPr>
          <w:b/>
          <w:sz w:val="32"/>
          <w:szCs w:val="32"/>
        </w:rPr>
        <w:t>Состав и содержание работ по созданию системы</w:t>
      </w:r>
    </w:p>
    <w:p w14:paraId="0529190B" w14:textId="77777777" w:rsidR="00365218" w:rsidRPr="00105A70" w:rsidRDefault="00365218" w:rsidP="00365218">
      <w:pPr>
        <w:spacing w:before="240" w:line="360" w:lineRule="auto"/>
      </w:pPr>
      <w:r w:rsidRPr="00105A70">
        <w:t>Работа по созданию информационной системы делится на следующие стадии:</w:t>
      </w:r>
    </w:p>
    <w:p w14:paraId="14B25D51" w14:textId="77777777" w:rsidR="00365218" w:rsidRPr="00BE5984" w:rsidRDefault="00365218" w:rsidP="006216D9">
      <w:pPr>
        <w:pStyle w:val="ac"/>
        <w:widowControl/>
        <w:numPr>
          <w:ilvl w:val="0"/>
          <w:numId w:val="52"/>
        </w:numPr>
        <w:autoSpaceDE/>
        <w:autoSpaceDN/>
        <w:adjustRightInd/>
        <w:spacing w:line="360" w:lineRule="auto"/>
        <w:ind w:left="0" w:firstLine="851"/>
        <w:jc w:val="left"/>
        <w:rPr>
          <w:rFonts w:eastAsiaTheme="minorHAnsi"/>
          <w:color w:val="000000" w:themeColor="text1"/>
          <w:szCs w:val="28"/>
          <w:lang w:eastAsia="en-US"/>
        </w:rPr>
      </w:pPr>
      <w:r w:rsidRPr="00BE5984">
        <w:rPr>
          <w:rFonts w:eastAsiaTheme="minorHAnsi"/>
          <w:color w:val="000000" w:themeColor="text1"/>
          <w:szCs w:val="28"/>
          <w:lang w:eastAsia="en-US"/>
        </w:rPr>
        <w:t>Предпроектная стадия. На данной стадии проводится брифинг с заказчиком, формируется техническое задание.</w:t>
      </w:r>
    </w:p>
    <w:p w14:paraId="19B2A73F" w14:textId="77777777" w:rsidR="00365218" w:rsidRPr="00BE5984" w:rsidRDefault="00365218" w:rsidP="006216D9">
      <w:pPr>
        <w:pStyle w:val="ac"/>
        <w:widowControl/>
        <w:numPr>
          <w:ilvl w:val="0"/>
          <w:numId w:val="52"/>
        </w:numPr>
        <w:autoSpaceDE/>
        <w:autoSpaceDN/>
        <w:adjustRightInd/>
        <w:spacing w:line="360" w:lineRule="auto"/>
        <w:ind w:left="0" w:firstLine="851"/>
        <w:jc w:val="left"/>
        <w:rPr>
          <w:rFonts w:eastAsiaTheme="minorHAnsi"/>
          <w:color w:val="000000" w:themeColor="text1"/>
          <w:szCs w:val="28"/>
          <w:lang w:eastAsia="en-US"/>
        </w:rPr>
      </w:pPr>
      <w:r w:rsidRPr="00BE5984">
        <w:rPr>
          <w:rFonts w:eastAsiaTheme="minorHAnsi"/>
          <w:color w:val="000000" w:themeColor="text1"/>
          <w:szCs w:val="28"/>
          <w:lang w:eastAsia="en-US"/>
        </w:rPr>
        <w:lastRenderedPageBreak/>
        <w:t>Проектная стадия. На данной стадии разрабатываются модели разрабатываемой АИС (как самого приложения, так и базы данных) – IDEF0, UML, DFD, ER.</w:t>
      </w:r>
    </w:p>
    <w:p w14:paraId="75C6E5EA" w14:textId="77777777" w:rsidR="00365218" w:rsidRPr="00BE5984" w:rsidRDefault="00365218" w:rsidP="006216D9">
      <w:pPr>
        <w:pStyle w:val="ac"/>
        <w:widowControl/>
        <w:numPr>
          <w:ilvl w:val="0"/>
          <w:numId w:val="52"/>
        </w:numPr>
        <w:autoSpaceDE/>
        <w:autoSpaceDN/>
        <w:adjustRightInd/>
        <w:spacing w:line="360" w:lineRule="auto"/>
        <w:ind w:left="0" w:firstLine="851"/>
        <w:jc w:val="left"/>
        <w:rPr>
          <w:rFonts w:eastAsiaTheme="minorHAnsi"/>
          <w:color w:val="000000" w:themeColor="text1"/>
          <w:szCs w:val="28"/>
          <w:lang w:eastAsia="en-US"/>
        </w:rPr>
      </w:pPr>
      <w:r w:rsidRPr="00BE5984">
        <w:rPr>
          <w:rFonts w:eastAsiaTheme="minorHAnsi"/>
          <w:color w:val="000000" w:themeColor="text1"/>
          <w:szCs w:val="28"/>
          <w:lang w:eastAsia="en-US"/>
        </w:rPr>
        <w:t>Стадия реализации. На данной стадии разрабатывается база дынных, реализуется функционал приложения и его пользовательский интерфейс.</w:t>
      </w:r>
    </w:p>
    <w:p w14:paraId="6A6F2D87" w14:textId="77777777" w:rsidR="00365218" w:rsidRPr="00BE5984" w:rsidRDefault="00365218" w:rsidP="006216D9">
      <w:pPr>
        <w:pStyle w:val="ac"/>
        <w:widowControl/>
        <w:numPr>
          <w:ilvl w:val="0"/>
          <w:numId w:val="52"/>
        </w:numPr>
        <w:autoSpaceDE/>
        <w:autoSpaceDN/>
        <w:adjustRightInd/>
        <w:spacing w:line="360" w:lineRule="auto"/>
        <w:ind w:left="0" w:firstLine="851"/>
        <w:jc w:val="left"/>
        <w:rPr>
          <w:rFonts w:eastAsiaTheme="minorHAnsi"/>
          <w:color w:val="000000" w:themeColor="text1"/>
          <w:szCs w:val="28"/>
          <w:lang w:eastAsia="en-US"/>
        </w:rPr>
      </w:pPr>
      <w:r w:rsidRPr="00BE5984">
        <w:rPr>
          <w:rFonts w:eastAsiaTheme="minorHAnsi"/>
          <w:color w:val="000000" w:themeColor="text1"/>
          <w:szCs w:val="28"/>
          <w:lang w:eastAsia="en-US"/>
        </w:rPr>
        <w:t>Тестирование. На данном стадии происходит тестирование системы на наличии ошибок, а также их устранение.</w:t>
      </w:r>
    </w:p>
    <w:p w14:paraId="4632870F" w14:textId="77777777" w:rsidR="00365218" w:rsidRPr="00BE5984" w:rsidRDefault="00365218" w:rsidP="006216D9">
      <w:pPr>
        <w:pStyle w:val="ac"/>
        <w:widowControl/>
        <w:numPr>
          <w:ilvl w:val="0"/>
          <w:numId w:val="52"/>
        </w:numPr>
        <w:autoSpaceDE/>
        <w:autoSpaceDN/>
        <w:adjustRightInd/>
        <w:spacing w:line="360" w:lineRule="auto"/>
        <w:ind w:left="0" w:firstLine="851"/>
        <w:jc w:val="left"/>
        <w:rPr>
          <w:rFonts w:eastAsiaTheme="minorHAnsi"/>
          <w:color w:val="000000" w:themeColor="text1"/>
          <w:szCs w:val="28"/>
          <w:lang w:eastAsia="en-US"/>
        </w:rPr>
      </w:pPr>
      <w:r w:rsidRPr="00BE5984">
        <w:rPr>
          <w:rFonts w:eastAsiaTheme="minorHAnsi"/>
          <w:color w:val="000000" w:themeColor="text1"/>
          <w:szCs w:val="28"/>
          <w:lang w:eastAsia="en-US"/>
        </w:rPr>
        <w:t>Ввод в эксплуатацию. На данной стадии программное обеспечение с исходным кодом и прилагающийся документацией передается заказчику.</w:t>
      </w:r>
    </w:p>
    <w:p w14:paraId="1B741D53" w14:textId="77777777" w:rsidR="00365218" w:rsidRPr="00DC05FE" w:rsidRDefault="00365218" w:rsidP="006216D9">
      <w:pPr>
        <w:pStyle w:val="ac"/>
        <w:numPr>
          <w:ilvl w:val="0"/>
          <w:numId w:val="50"/>
        </w:numPr>
        <w:spacing w:before="240" w:after="240"/>
        <w:ind w:left="357" w:hanging="357"/>
        <w:contextualSpacing w:val="0"/>
        <w:jc w:val="center"/>
        <w:rPr>
          <w:b/>
          <w:sz w:val="32"/>
          <w:szCs w:val="32"/>
        </w:rPr>
      </w:pPr>
      <w:r w:rsidRPr="00DC05FE">
        <w:rPr>
          <w:b/>
          <w:sz w:val="32"/>
          <w:szCs w:val="32"/>
        </w:rPr>
        <w:t>Требование к документированию</w:t>
      </w:r>
    </w:p>
    <w:p w14:paraId="5095A895" w14:textId="77777777" w:rsidR="00365218" w:rsidRPr="006E6A15" w:rsidRDefault="00365218" w:rsidP="00365218">
      <w:pPr>
        <w:spacing w:line="360" w:lineRule="auto"/>
      </w:pPr>
      <w:r w:rsidRPr="006E6A15">
        <w:t>Техническая документация должна быть представлена Заказчику на машинном носителе.</w:t>
      </w:r>
    </w:p>
    <w:p w14:paraId="18713525" w14:textId="77777777" w:rsidR="00365218" w:rsidRPr="006E6A15" w:rsidRDefault="00365218" w:rsidP="00365218">
      <w:pPr>
        <w:spacing w:line="360" w:lineRule="auto"/>
      </w:pPr>
      <w:r w:rsidRPr="006E6A15">
        <w:t>Текстовые документы должны соответствовать внутреннему стандарту Исполнителя на оформление документов.</w:t>
      </w:r>
    </w:p>
    <w:p w14:paraId="4A109E30" w14:textId="77777777" w:rsidR="00365218" w:rsidRPr="006E6A15" w:rsidRDefault="00365218" w:rsidP="00365218">
      <w:pPr>
        <w:spacing w:line="360" w:lineRule="auto"/>
      </w:pPr>
      <w:r w:rsidRPr="006E6A15">
        <w:t>Все документы должны быть выпущены на русском языке. Отдельные документы могут содержать записи латинскими буквами (наименование полей баз данных, текст программ и т.д.).</w:t>
      </w:r>
    </w:p>
    <w:p w14:paraId="7A9177CB" w14:textId="77777777" w:rsidR="00365218" w:rsidRPr="006E6A15" w:rsidRDefault="00365218" w:rsidP="00365218">
      <w:pPr>
        <w:spacing w:line="360" w:lineRule="auto"/>
      </w:pPr>
      <w:r w:rsidRPr="006E6A15">
        <w:t>Состав документов на общее программное обеспечение, поставляемое в составе Системы, должен соответствовать комплекту поставки компании – изготовителя.</w:t>
      </w:r>
    </w:p>
    <w:p w14:paraId="39AD9737" w14:textId="77777777" w:rsidR="00365218" w:rsidRPr="006E6A15" w:rsidRDefault="00365218" w:rsidP="00365218">
      <w:pPr>
        <w:spacing w:line="360" w:lineRule="auto"/>
      </w:pPr>
      <w:r w:rsidRPr="006E6A15">
        <w:t>Перечень подлежащих передаче документов:</w:t>
      </w:r>
    </w:p>
    <w:p w14:paraId="538EE52F"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Руководство пользователя;</w:t>
      </w:r>
    </w:p>
    <w:p w14:paraId="2BFB0B80" w14:textId="77777777" w:rsidR="00365218" w:rsidRPr="006E6A15" w:rsidRDefault="00365218" w:rsidP="006216D9">
      <w:pPr>
        <w:pStyle w:val="ac"/>
        <w:widowControl/>
        <w:numPr>
          <w:ilvl w:val="0"/>
          <w:numId w:val="23"/>
        </w:numPr>
        <w:tabs>
          <w:tab w:val="left" w:pos="993"/>
        </w:tabs>
        <w:autoSpaceDE/>
        <w:autoSpaceDN/>
        <w:adjustRightInd/>
        <w:spacing w:line="360" w:lineRule="auto"/>
        <w:ind w:left="0" w:firstLine="709"/>
        <w:rPr>
          <w:lang w:eastAsia="en-US"/>
        </w:rPr>
      </w:pPr>
      <w:r w:rsidRPr="006E6A15">
        <w:rPr>
          <w:lang w:eastAsia="en-US"/>
        </w:rPr>
        <w:t>Инструкция по работе с системой.</w:t>
      </w:r>
    </w:p>
    <w:p w14:paraId="58F4F5A8" w14:textId="77777777" w:rsidR="00365218" w:rsidRPr="00331372" w:rsidRDefault="00365218" w:rsidP="00365218">
      <w: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4242"/>
      </w:tblGrid>
      <w:tr w:rsidR="00365218" w14:paraId="786CC2A4" w14:textId="77777777" w:rsidTr="00B7709E">
        <w:trPr>
          <w:trHeight w:val="841"/>
        </w:trPr>
        <w:tc>
          <w:tcPr>
            <w:tcW w:w="5103" w:type="dxa"/>
          </w:tcPr>
          <w:p w14:paraId="488104CC" w14:textId="77777777" w:rsidR="00365218" w:rsidRPr="00365218" w:rsidRDefault="00365218" w:rsidP="00365218">
            <w:pPr>
              <w:widowControl/>
              <w:autoSpaceDE/>
              <w:autoSpaceDN/>
              <w:adjustRightInd/>
              <w:spacing w:line="360" w:lineRule="auto"/>
              <w:ind w:firstLine="0"/>
              <w:jc w:val="left"/>
              <w:rPr>
                <w:rFonts w:eastAsiaTheme="minorHAnsi"/>
                <w:szCs w:val="28"/>
                <w:lang w:eastAsia="en-US"/>
              </w:rPr>
            </w:pPr>
            <w:r w:rsidRPr="00365218">
              <w:rPr>
                <w:rFonts w:eastAsiaTheme="minorHAnsi"/>
                <w:szCs w:val="28"/>
                <w:lang w:eastAsia="en-US"/>
              </w:rPr>
              <w:t>Дата подписания технического задания:</w:t>
            </w:r>
          </w:p>
          <w:p w14:paraId="18A1ECFD" w14:textId="77777777" w:rsidR="00365218" w:rsidRPr="00365218" w:rsidRDefault="00365218" w:rsidP="00365218">
            <w:pPr>
              <w:widowControl/>
              <w:autoSpaceDE/>
              <w:autoSpaceDN/>
              <w:adjustRightInd/>
              <w:spacing w:line="360" w:lineRule="auto"/>
              <w:ind w:firstLine="0"/>
              <w:jc w:val="left"/>
              <w:rPr>
                <w:rFonts w:eastAsiaTheme="minorHAnsi"/>
                <w:szCs w:val="28"/>
                <w:lang w:eastAsia="en-US"/>
              </w:rPr>
            </w:pPr>
            <w:r w:rsidRPr="00365218">
              <w:rPr>
                <w:rFonts w:eastAsiaTheme="minorHAnsi"/>
                <w:szCs w:val="28"/>
                <w:lang w:eastAsia="en-US"/>
              </w:rPr>
              <w:t>____/____________/2019 г.</w:t>
            </w:r>
          </w:p>
        </w:tc>
        <w:tc>
          <w:tcPr>
            <w:tcW w:w="4242" w:type="dxa"/>
          </w:tcPr>
          <w:p w14:paraId="170D6873" w14:textId="77777777" w:rsidR="00365218" w:rsidRPr="00365218" w:rsidRDefault="00365218" w:rsidP="00365218">
            <w:pPr>
              <w:widowControl/>
              <w:autoSpaceDE/>
              <w:autoSpaceDN/>
              <w:adjustRightInd/>
              <w:spacing w:line="360" w:lineRule="auto"/>
              <w:ind w:firstLine="0"/>
              <w:jc w:val="left"/>
              <w:rPr>
                <w:rFonts w:eastAsiaTheme="minorHAnsi"/>
                <w:szCs w:val="28"/>
                <w:lang w:eastAsia="en-US"/>
              </w:rPr>
            </w:pPr>
            <w:r w:rsidRPr="00365218">
              <w:rPr>
                <w:rFonts w:eastAsiaTheme="minorHAnsi"/>
                <w:szCs w:val="28"/>
                <w:lang w:eastAsia="en-US"/>
              </w:rPr>
              <w:t>Подпись заказчика___________</w:t>
            </w:r>
          </w:p>
        </w:tc>
      </w:tr>
      <w:tr w:rsidR="00365218" w14:paraId="2B5FF682" w14:textId="77777777" w:rsidTr="00B7709E">
        <w:tc>
          <w:tcPr>
            <w:tcW w:w="5103" w:type="dxa"/>
          </w:tcPr>
          <w:p w14:paraId="7F73F6A0" w14:textId="77777777" w:rsidR="00365218" w:rsidRPr="00365218" w:rsidRDefault="00365218" w:rsidP="00365218">
            <w:pPr>
              <w:widowControl/>
              <w:autoSpaceDE/>
              <w:autoSpaceDN/>
              <w:adjustRightInd/>
              <w:spacing w:line="360" w:lineRule="auto"/>
              <w:ind w:firstLine="0"/>
              <w:jc w:val="left"/>
              <w:rPr>
                <w:rFonts w:eastAsiaTheme="minorHAnsi"/>
                <w:szCs w:val="28"/>
                <w:lang w:eastAsia="en-US"/>
              </w:rPr>
            </w:pPr>
          </w:p>
        </w:tc>
        <w:tc>
          <w:tcPr>
            <w:tcW w:w="4242" w:type="dxa"/>
          </w:tcPr>
          <w:p w14:paraId="1EC94B71" w14:textId="77777777" w:rsidR="00365218" w:rsidRPr="00365218" w:rsidRDefault="00365218" w:rsidP="00365218">
            <w:pPr>
              <w:widowControl/>
              <w:autoSpaceDE/>
              <w:autoSpaceDN/>
              <w:adjustRightInd/>
              <w:spacing w:line="360" w:lineRule="auto"/>
              <w:ind w:firstLine="0"/>
              <w:jc w:val="left"/>
              <w:rPr>
                <w:rFonts w:eastAsiaTheme="minorHAnsi"/>
                <w:szCs w:val="28"/>
                <w:lang w:eastAsia="en-US"/>
              </w:rPr>
            </w:pPr>
            <w:r w:rsidRPr="00365218">
              <w:rPr>
                <w:rFonts w:eastAsiaTheme="minorHAnsi"/>
                <w:szCs w:val="28"/>
                <w:lang w:eastAsia="en-US"/>
              </w:rPr>
              <w:t>Подпись исполнителя________</w:t>
            </w:r>
          </w:p>
        </w:tc>
      </w:tr>
    </w:tbl>
    <w:p w14:paraId="39457911" w14:textId="7E4B2333" w:rsidR="00365218" w:rsidRPr="00365218" w:rsidRDefault="00365218" w:rsidP="00027A2D">
      <w:pPr>
        <w:ind w:firstLine="0"/>
      </w:pPr>
    </w:p>
    <w:p w14:paraId="1C602D6C" w14:textId="54131566" w:rsidR="00B51548" w:rsidRDefault="0078215A" w:rsidP="00027A2D">
      <w:pPr>
        <w:pStyle w:val="1"/>
        <w:spacing w:before="0" w:after="360" w:line="360" w:lineRule="auto"/>
        <w:jc w:val="right"/>
        <w:rPr>
          <w:rFonts w:ascii="Times New Roman" w:hAnsi="Times New Roman" w:cs="Times New Roman"/>
          <w:b/>
          <w:caps/>
          <w:color w:val="auto"/>
        </w:rPr>
      </w:pPr>
      <w:bookmarkStart w:id="109" w:name="_Приложение_В"/>
      <w:bookmarkStart w:id="110" w:name="_Toc11594565"/>
      <w:bookmarkEnd w:id="109"/>
      <w:r w:rsidRPr="00222FB5">
        <w:rPr>
          <w:rFonts w:ascii="Times New Roman" w:hAnsi="Times New Roman" w:cs="Times New Roman"/>
          <w:b/>
          <w:caps/>
          <w:color w:val="auto"/>
        </w:rPr>
        <w:t>Приложение В</w:t>
      </w:r>
      <w:bookmarkEnd w:id="110"/>
    </w:p>
    <w:p w14:paraId="31403CC4" w14:textId="5275D5BE" w:rsidR="00B7709E" w:rsidRPr="00AA0CDC" w:rsidRDefault="00B7709E" w:rsidP="00B7709E">
      <w:pPr>
        <w:pStyle w:val="aff0"/>
        <w:ind w:firstLine="0"/>
        <w:jc w:val="center"/>
        <w:rPr>
          <w:b/>
          <w:lang w:val="en-US"/>
        </w:rPr>
      </w:pPr>
      <w:r>
        <w:rPr>
          <w:b/>
        </w:rPr>
        <w:t>Распределение трудовых и материальных затрат</w:t>
      </w:r>
    </w:p>
    <w:p w14:paraId="7B28CE88" w14:textId="77777777" w:rsidR="00B7709E" w:rsidRPr="00B7709E" w:rsidRDefault="00B7709E" w:rsidP="00B7709E"/>
    <w:p w14:paraId="30BB460D" w14:textId="449412DC" w:rsidR="00007149" w:rsidRDefault="00027A2D" w:rsidP="00027A2D">
      <w:pPr>
        <w:spacing w:line="360" w:lineRule="auto"/>
        <w:ind w:firstLine="0"/>
        <w:jc w:val="center"/>
      </w:pPr>
      <w:r>
        <w:rPr>
          <w:noProof/>
        </w:rPr>
        <w:drawing>
          <wp:inline distT="0" distB="0" distL="0" distR="0" wp14:anchorId="2C1B875B" wp14:editId="1553E9D1">
            <wp:extent cx="6125210" cy="4596765"/>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5210" cy="4596765"/>
                    </a:xfrm>
                    <a:prstGeom prst="rect">
                      <a:avLst/>
                    </a:prstGeom>
                    <a:noFill/>
                    <a:ln>
                      <a:noFill/>
                    </a:ln>
                  </pic:spPr>
                </pic:pic>
              </a:graphicData>
            </a:graphic>
          </wp:inline>
        </w:drawing>
      </w:r>
    </w:p>
    <w:p w14:paraId="1425FCC6" w14:textId="7AF821A3" w:rsidR="00027A2D" w:rsidRPr="00027A2D" w:rsidRDefault="00027A2D" w:rsidP="00027A2D">
      <w:pPr>
        <w:pStyle w:val="af0"/>
        <w:jc w:val="center"/>
        <w:rPr>
          <w:rFonts w:ascii="Times New Roman" w:hAnsi="Times New Roman" w:cs="Times New Roman"/>
          <w:i w:val="0"/>
          <w:color w:val="auto"/>
          <w:sz w:val="28"/>
        </w:rPr>
      </w:pPr>
      <w:r w:rsidRPr="00E4018C">
        <w:rPr>
          <w:rFonts w:ascii="Times New Roman" w:hAnsi="Times New Roman" w:cs="Times New Roman"/>
          <w:i w:val="0"/>
          <w:color w:val="auto"/>
          <w:sz w:val="28"/>
        </w:rPr>
        <w:t xml:space="preserve">Рисунок </w:t>
      </w:r>
      <w:r w:rsidR="004E0C10">
        <w:rPr>
          <w:rFonts w:ascii="Times New Roman" w:hAnsi="Times New Roman" w:cs="Times New Roman"/>
          <w:i w:val="0"/>
          <w:color w:val="auto"/>
          <w:sz w:val="28"/>
        </w:rPr>
        <w:t>В.1</w:t>
      </w:r>
      <w:r w:rsidRPr="00E4018C">
        <w:rPr>
          <w:rFonts w:ascii="Times New Roman" w:hAnsi="Times New Roman" w:cs="Times New Roman"/>
          <w:i w:val="0"/>
          <w:color w:val="auto"/>
          <w:sz w:val="28"/>
        </w:rPr>
        <w:t xml:space="preserve"> – </w:t>
      </w:r>
      <w:r>
        <w:rPr>
          <w:rFonts w:ascii="Times New Roman" w:hAnsi="Times New Roman" w:cs="Times New Roman"/>
          <w:i w:val="0"/>
          <w:color w:val="auto"/>
          <w:sz w:val="28"/>
        </w:rPr>
        <w:t>Распределение материальных и трудовых ресурсов (часть 1)</w:t>
      </w:r>
    </w:p>
    <w:p w14:paraId="7FA44BF3" w14:textId="13E083B2" w:rsidR="00027A2D" w:rsidRDefault="00027A2D" w:rsidP="00027A2D">
      <w:pPr>
        <w:spacing w:line="360" w:lineRule="auto"/>
        <w:ind w:firstLine="0"/>
        <w:jc w:val="center"/>
      </w:pPr>
      <w:r>
        <w:rPr>
          <w:noProof/>
        </w:rPr>
        <w:lastRenderedPageBreak/>
        <w:drawing>
          <wp:inline distT="0" distB="0" distL="0" distR="0" wp14:anchorId="6285CD5C" wp14:editId="48385790">
            <wp:extent cx="6109970" cy="3754755"/>
            <wp:effectExtent l="0" t="0" r="508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09970" cy="3754755"/>
                    </a:xfrm>
                    <a:prstGeom prst="rect">
                      <a:avLst/>
                    </a:prstGeom>
                    <a:noFill/>
                    <a:ln>
                      <a:noFill/>
                    </a:ln>
                  </pic:spPr>
                </pic:pic>
              </a:graphicData>
            </a:graphic>
          </wp:inline>
        </w:drawing>
      </w:r>
    </w:p>
    <w:p w14:paraId="4CDF2685" w14:textId="2AADA880" w:rsidR="00027A2D" w:rsidRPr="00027A2D" w:rsidRDefault="00027A2D" w:rsidP="00027A2D">
      <w:pPr>
        <w:pStyle w:val="af0"/>
        <w:jc w:val="center"/>
        <w:rPr>
          <w:rFonts w:ascii="Times New Roman" w:hAnsi="Times New Roman" w:cs="Times New Roman"/>
          <w:i w:val="0"/>
          <w:color w:val="auto"/>
          <w:sz w:val="28"/>
        </w:rPr>
      </w:pPr>
      <w:r w:rsidRPr="00E4018C">
        <w:rPr>
          <w:rFonts w:ascii="Times New Roman" w:hAnsi="Times New Roman" w:cs="Times New Roman"/>
          <w:i w:val="0"/>
          <w:color w:val="auto"/>
          <w:sz w:val="28"/>
        </w:rPr>
        <w:t>Рисунок</w:t>
      </w:r>
      <w:r w:rsidR="004E0C10">
        <w:rPr>
          <w:rFonts w:ascii="Times New Roman" w:hAnsi="Times New Roman" w:cs="Times New Roman"/>
          <w:i w:val="0"/>
          <w:color w:val="auto"/>
          <w:sz w:val="28"/>
        </w:rPr>
        <w:t xml:space="preserve"> В.2</w:t>
      </w:r>
      <w:r w:rsidRPr="00E4018C">
        <w:rPr>
          <w:rFonts w:ascii="Times New Roman" w:hAnsi="Times New Roman" w:cs="Times New Roman"/>
          <w:i w:val="0"/>
          <w:color w:val="auto"/>
          <w:sz w:val="28"/>
        </w:rPr>
        <w:t xml:space="preserve"> – </w:t>
      </w:r>
      <w:r>
        <w:rPr>
          <w:rFonts w:ascii="Times New Roman" w:hAnsi="Times New Roman" w:cs="Times New Roman"/>
          <w:i w:val="0"/>
          <w:color w:val="auto"/>
          <w:sz w:val="28"/>
        </w:rPr>
        <w:t>Распределение материальных и трудовых ресурсов (часть 2)</w:t>
      </w:r>
    </w:p>
    <w:p w14:paraId="2728FAF7" w14:textId="77777777" w:rsidR="00027A2D" w:rsidRDefault="00027A2D" w:rsidP="00027A2D">
      <w:pPr>
        <w:spacing w:line="360" w:lineRule="auto"/>
        <w:ind w:firstLine="0"/>
        <w:jc w:val="center"/>
        <w:sectPr w:rsidR="00027A2D" w:rsidSect="009C3B03">
          <w:footerReference w:type="default" r:id="rId72"/>
          <w:footerReference w:type="first" r:id="rId73"/>
          <w:pgSz w:w="11906" w:h="16838"/>
          <w:pgMar w:top="851" w:right="851" w:bottom="851" w:left="1701" w:header="709" w:footer="709" w:gutter="0"/>
          <w:cols w:space="708"/>
          <w:titlePg/>
          <w:docGrid w:linePitch="381"/>
        </w:sectPr>
      </w:pPr>
    </w:p>
    <w:p w14:paraId="60AAE1AF" w14:textId="5FE047CA" w:rsidR="00CA7DBE" w:rsidRDefault="00CA7DBE" w:rsidP="00027A2D">
      <w:pPr>
        <w:pStyle w:val="1"/>
        <w:spacing w:before="0" w:after="360" w:line="360" w:lineRule="auto"/>
        <w:jc w:val="right"/>
        <w:rPr>
          <w:rFonts w:ascii="Times New Roman" w:hAnsi="Times New Roman" w:cs="Times New Roman"/>
          <w:b/>
          <w:caps/>
          <w:color w:val="auto"/>
        </w:rPr>
      </w:pPr>
      <w:bookmarkStart w:id="111" w:name="_Приложение_Г"/>
      <w:bookmarkStart w:id="112" w:name="_Toc11594566"/>
      <w:bookmarkEnd w:id="111"/>
      <w:r w:rsidRPr="00222FB5">
        <w:rPr>
          <w:rFonts w:ascii="Times New Roman" w:hAnsi="Times New Roman" w:cs="Times New Roman"/>
          <w:b/>
          <w:caps/>
          <w:color w:val="auto"/>
        </w:rPr>
        <w:lastRenderedPageBreak/>
        <w:t>Приложение Г</w:t>
      </w:r>
      <w:bookmarkEnd w:id="112"/>
    </w:p>
    <w:p w14:paraId="6F903F95" w14:textId="76971290" w:rsidR="00B7709E" w:rsidRPr="004F72A2" w:rsidRDefault="00B7709E" w:rsidP="00B7709E">
      <w:pPr>
        <w:pStyle w:val="aff0"/>
        <w:ind w:firstLine="0"/>
        <w:jc w:val="center"/>
        <w:rPr>
          <w:b/>
        </w:rPr>
      </w:pPr>
      <w:r>
        <w:rPr>
          <w:b/>
        </w:rPr>
        <w:t xml:space="preserve">Диаграмма </w:t>
      </w:r>
      <w:proofErr w:type="spellStart"/>
      <w:r>
        <w:rPr>
          <w:b/>
        </w:rPr>
        <w:t>Ганта</w:t>
      </w:r>
      <w:proofErr w:type="spellEnd"/>
      <w:r>
        <w:rPr>
          <w:b/>
        </w:rPr>
        <w:t xml:space="preserve"> с отслеживанием</w:t>
      </w:r>
    </w:p>
    <w:p w14:paraId="3A2F056C" w14:textId="77777777" w:rsidR="00B7709E" w:rsidRPr="00B7709E" w:rsidRDefault="00B7709E" w:rsidP="00B7709E"/>
    <w:p w14:paraId="1B040A69" w14:textId="35AF2470" w:rsidR="00027A2D" w:rsidRDefault="00027A2D" w:rsidP="00F544AB">
      <w:pPr>
        <w:spacing w:line="360" w:lineRule="auto"/>
        <w:ind w:firstLine="0"/>
        <w:jc w:val="center"/>
      </w:pPr>
      <w:r>
        <w:rPr>
          <w:noProof/>
        </w:rPr>
        <w:drawing>
          <wp:inline distT="0" distB="0" distL="0" distR="0" wp14:anchorId="3085BDC2" wp14:editId="09BCF8E5">
            <wp:extent cx="9326544" cy="3709928"/>
            <wp:effectExtent l="0" t="0" r="8255"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332575" cy="3712327"/>
                    </a:xfrm>
                    <a:prstGeom prst="rect">
                      <a:avLst/>
                    </a:prstGeom>
                    <a:noFill/>
                    <a:ln>
                      <a:noFill/>
                    </a:ln>
                  </pic:spPr>
                </pic:pic>
              </a:graphicData>
            </a:graphic>
          </wp:inline>
        </w:drawing>
      </w:r>
    </w:p>
    <w:p w14:paraId="5DAE395B" w14:textId="2D8D17B5" w:rsidR="00027A2D" w:rsidRPr="00027A2D" w:rsidRDefault="00027A2D" w:rsidP="004E0C10">
      <w:pPr>
        <w:pStyle w:val="af0"/>
        <w:ind w:firstLine="709"/>
        <w:jc w:val="center"/>
        <w:rPr>
          <w:rFonts w:ascii="Times New Roman" w:hAnsi="Times New Roman" w:cs="Times New Roman"/>
          <w:i w:val="0"/>
          <w:color w:val="auto"/>
          <w:sz w:val="28"/>
        </w:rPr>
      </w:pPr>
      <w:r w:rsidRPr="00E4018C">
        <w:rPr>
          <w:rFonts w:ascii="Times New Roman" w:hAnsi="Times New Roman" w:cs="Times New Roman"/>
          <w:i w:val="0"/>
          <w:color w:val="auto"/>
          <w:sz w:val="28"/>
        </w:rPr>
        <w:t xml:space="preserve">Рисунок </w:t>
      </w:r>
      <w:r w:rsidR="004E0C10">
        <w:rPr>
          <w:rFonts w:ascii="Times New Roman" w:hAnsi="Times New Roman" w:cs="Times New Roman"/>
          <w:i w:val="0"/>
          <w:color w:val="auto"/>
          <w:sz w:val="28"/>
        </w:rPr>
        <w:t>Г.1</w:t>
      </w:r>
      <w:r w:rsidRPr="00E4018C">
        <w:rPr>
          <w:rFonts w:ascii="Times New Roman" w:hAnsi="Times New Roman" w:cs="Times New Roman"/>
          <w:i w:val="0"/>
          <w:color w:val="auto"/>
          <w:sz w:val="28"/>
        </w:rPr>
        <w:t xml:space="preserve"> – </w:t>
      </w:r>
      <w:r>
        <w:rPr>
          <w:rFonts w:ascii="Times New Roman" w:hAnsi="Times New Roman" w:cs="Times New Roman"/>
          <w:i w:val="0"/>
          <w:color w:val="auto"/>
          <w:sz w:val="28"/>
        </w:rPr>
        <w:t xml:space="preserve">Диаграмма </w:t>
      </w:r>
      <w:proofErr w:type="spellStart"/>
      <w:r>
        <w:rPr>
          <w:rFonts w:ascii="Times New Roman" w:hAnsi="Times New Roman" w:cs="Times New Roman"/>
          <w:i w:val="0"/>
          <w:color w:val="auto"/>
          <w:sz w:val="28"/>
        </w:rPr>
        <w:t>Ганта</w:t>
      </w:r>
      <w:proofErr w:type="spellEnd"/>
      <w:r>
        <w:rPr>
          <w:rFonts w:ascii="Times New Roman" w:hAnsi="Times New Roman" w:cs="Times New Roman"/>
          <w:i w:val="0"/>
          <w:color w:val="auto"/>
          <w:sz w:val="28"/>
        </w:rPr>
        <w:t xml:space="preserve"> с отслеживанием</w:t>
      </w:r>
    </w:p>
    <w:p w14:paraId="3C93469C" w14:textId="77777777" w:rsidR="00027A2D" w:rsidRDefault="00027A2D" w:rsidP="00027A2D">
      <w:pPr>
        <w:spacing w:line="360" w:lineRule="auto"/>
        <w:ind w:firstLine="0"/>
        <w:jc w:val="center"/>
        <w:sectPr w:rsidR="00027A2D" w:rsidSect="009C3B03">
          <w:pgSz w:w="16838" w:h="11906" w:orient="landscape"/>
          <w:pgMar w:top="851" w:right="851" w:bottom="851" w:left="1701" w:header="709" w:footer="709" w:gutter="0"/>
          <w:cols w:space="708"/>
          <w:titlePg/>
          <w:docGrid w:linePitch="381"/>
        </w:sectPr>
      </w:pPr>
    </w:p>
    <w:p w14:paraId="4D5FF596" w14:textId="22F567E5" w:rsidR="000A0F30" w:rsidRDefault="000A0F30" w:rsidP="00027A2D">
      <w:pPr>
        <w:pStyle w:val="1"/>
        <w:spacing w:before="0" w:after="360" w:line="360" w:lineRule="auto"/>
        <w:jc w:val="right"/>
        <w:rPr>
          <w:rFonts w:ascii="Times New Roman" w:hAnsi="Times New Roman" w:cs="Times New Roman"/>
          <w:b/>
          <w:caps/>
          <w:color w:val="auto"/>
        </w:rPr>
      </w:pPr>
      <w:bookmarkStart w:id="113" w:name="_Toc11594567"/>
      <w:r w:rsidRPr="00222FB5">
        <w:rPr>
          <w:rFonts w:ascii="Times New Roman" w:hAnsi="Times New Roman" w:cs="Times New Roman"/>
          <w:b/>
          <w:caps/>
          <w:color w:val="auto"/>
        </w:rPr>
        <w:lastRenderedPageBreak/>
        <w:t>Приложение Д</w:t>
      </w:r>
      <w:bookmarkEnd w:id="113"/>
    </w:p>
    <w:p w14:paraId="3B9F7C08" w14:textId="336BF496" w:rsidR="004E0C10" w:rsidRPr="004E0C10" w:rsidRDefault="004E0C10" w:rsidP="004E0C10">
      <w:pPr>
        <w:pStyle w:val="aff0"/>
        <w:ind w:firstLine="0"/>
        <w:jc w:val="center"/>
        <w:rPr>
          <w:b/>
          <w:lang w:val="en-US"/>
        </w:rPr>
      </w:pPr>
      <w:r>
        <w:rPr>
          <w:b/>
        </w:rPr>
        <w:t>Затраты на задачи</w:t>
      </w:r>
    </w:p>
    <w:p w14:paraId="4CC1383F" w14:textId="2FE5D40C" w:rsidR="00F544AB" w:rsidRDefault="00F544AB" w:rsidP="00F544AB">
      <w:pPr>
        <w:ind w:firstLine="0"/>
        <w:jc w:val="center"/>
      </w:pPr>
      <w:r>
        <w:rPr>
          <w:noProof/>
        </w:rPr>
        <w:drawing>
          <wp:inline distT="0" distB="0" distL="0" distR="0" wp14:anchorId="127F723A" wp14:editId="62260EA3">
            <wp:extent cx="7086600" cy="4623575"/>
            <wp:effectExtent l="0" t="0" r="0" b="571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7098296" cy="4631206"/>
                    </a:xfrm>
                    <a:prstGeom prst="rect">
                      <a:avLst/>
                    </a:prstGeom>
                    <a:noFill/>
                    <a:ln>
                      <a:noFill/>
                    </a:ln>
                  </pic:spPr>
                </pic:pic>
              </a:graphicData>
            </a:graphic>
          </wp:inline>
        </w:drawing>
      </w:r>
    </w:p>
    <w:p w14:paraId="61A83D11" w14:textId="6F082659" w:rsidR="00172718" w:rsidRDefault="00F544AB" w:rsidP="004E0C10">
      <w:pPr>
        <w:pStyle w:val="af0"/>
        <w:ind w:firstLine="709"/>
        <w:jc w:val="center"/>
        <w:rPr>
          <w:rFonts w:ascii="Times New Roman" w:hAnsi="Times New Roman" w:cs="Times New Roman"/>
          <w:i w:val="0"/>
          <w:color w:val="auto"/>
          <w:sz w:val="28"/>
        </w:rPr>
      </w:pPr>
      <w:r w:rsidRPr="00E4018C">
        <w:rPr>
          <w:rFonts w:ascii="Times New Roman" w:hAnsi="Times New Roman" w:cs="Times New Roman"/>
          <w:i w:val="0"/>
          <w:color w:val="auto"/>
          <w:sz w:val="28"/>
        </w:rPr>
        <w:t>Рисунок 4</w:t>
      </w:r>
      <w:r>
        <w:rPr>
          <w:rFonts w:ascii="Times New Roman" w:hAnsi="Times New Roman" w:cs="Times New Roman"/>
          <w:i w:val="0"/>
          <w:color w:val="auto"/>
          <w:sz w:val="28"/>
        </w:rPr>
        <w:t>7</w:t>
      </w:r>
      <w:r w:rsidRPr="00E4018C">
        <w:rPr>
          <w:rFonts w:ascii="Times New Roman" w:hAnsi="Times New Roman" w:cs="Times New Roman"/>
          <w:i w:val="0"/>
          <w:color w:val="auto"/>
          <w:sz w:val="28"/>
        </w:rPr>
        <w:t xml:space="preserve"> – </w:t>
      </w:r>
      <w:r>
        <w:rPr>
          <w:rFonts w:ascii="Times New Roman" w:hAnsi="Times New Roman" w:cs="Times New Roman"/>
          <w:i w:val="0"/>
          <w:color w:val="auto"/>
          <w:sz w:val="28"/>
        </w:rPr>
        <w:t>Затраты на задачи</w:t>
      </w:r>
    </w:p>
    <w:p w14:paraId="236ECBC8" w14:textId="0484ED8A" w:rsidR="00E51D30" w:rsidRPr="00AA0CDC" w:rsidRDefault="00E51D30" w:rsidP="00E51D30">
      <w:pPr>
        <w:pStyle w:val="1"/>
        <w:spacing w:before="0" w:after="360" w:line="360" w:lineRule="auto"/>
        <w:jc w:val="right"/>
        <w:rPr>
          <w:rFonts w:ascii="Times New Roman" w:hAnsi="Times New Roman" w:cs="Times New Roman"/>
          <w:b/>
          <w:color w:val="auto"/>
        </w:rPr>
      </w:pPr>
      <w:bookmarkStart w:id="114" w:name="_Приложение_Е"/>
      <w:bookmarkStart w:id="115" w:name="_Toc11594568"/>
      <w:bookmarkEnd w:id="114"/>
      <w:r w:rsidRPr="00AA0CDC">
        <w:rPr>
          <w:rFonts w:ascii="Times New Roman" w:hAnsi="Times New Roman" w:cs="Times New Roman"/>
          <w:b/>
          <w:color w:val="auto"/>
        </w:rPr>
        <w:lastRenderedPageBreak/>
        <w:t>Приложение Е</w:t>
      </w:r>
      <w:bookmarkEnd w:id="115"/>
    </w:p>
    <w:p w14:paraId="3148911E" w14:textId="7A4B819D" w:rsidR="00AA0CDC" w:rsidRPr="00AA0CDC" w:rsidRDefault="00AA0CDC" w:rsidP="00AA0CDC">
      <w:pPr>
        <w:pStyle w:val="aff0"/>
        <w:ind w:firstLine="0"/>
        <w:jc w:val="center"/>
        <w:rPr>
          <w:b/>
          <w:lang w:val="en-US"/>
        </w:rPr>
      </w:pPr>
      <w:r w:rsidRPr="00AA0CDC">
        <w:rPr>
          <w:b/>
        </w:rPr>
        <w:t xml:space="preserve">Диаграмма </w:t>
      </w:r>
      <w:r>
        <w:rPr>
          <w:b/>
          <w:lang w:val="en-US"/>
        </w:rPr>
        <w:t>IDEF0</w:t>
      </w:r>
    </w:p>
    <w:p w14:paraId="7A996759" w14:textId="77777777" w:rsidR="00AA0CDC" w:rsidRPr="00AA0CDC" w:rsidRDefault="00AA0CDC" w:rsidP="00AA0CDC"/>
    <w:p w14:paraId="7FA9F0E2" w14:textId="0857E3AD" w:rsidR="00E51D30" w:rsidRDefault="00E56E12" w:rsidP="00E51D30">
      <w:pPr>
        <w:spacing w:line="360" w:lineRule="auto"/>
        <w:jc w:val="center"/>
      </w:pPr>
      <w:r>
        <w:object w:dxaOrig="5025" w:dyaOrig="4800" w14:anchorId="40852AAB">
          <v:shape id="_x0000_i1026" type="#_x0000_t75" style="width:371.4pt;height:355.2pt" o:ole="">
            <v:imagedata r:id="rId76" o:title=""/>
          </v:shape>
          <o:OLEObject Type="Embed" ProgID="Visio.Drawing.15" ShapeID="_x0000_i1026" DrawAspect="Content" ObjectID="_1699991433" r:id="rId77"/>
        </w:object>
      </w:r>
    </w:p>
    <w:p w14:paraId="358B0038" w14:textId="72586A6E" w:rsidR="00E51D30" w:rsidRPr="004E0C10" w:rsidRDefault="00E51D30" w:rsidP="004E0C10">
      <w:pPr>
        <w:pStyle w:val="af0"/>
        <w:ind w:firstLine="709"/>
        <w:jc w:val="center"/>
        <w:rPr>
          <w:rFonts w:ascii="Times New Roman" w:hAnsi="Times New Roman" w:cs="Times New Roman"/>
          <w:i w:val="0"/>
          <w:color w:val="auto"/>
          <w:sz w:val="28"/>
        </w:rPr>
      </w:pPr>
      <w:r w:rsidRPr="00A37C41">
        <w:rPr>
          <w:rFonts w:ascii="Times New Roman" w:hAnsi="Times New Roman" w:cs="Times New Roman"/>
          <w:i w:val="0"/>
          <w:color w:val="auto"/>
          <w:sz w:val="28"/>
        </w:rPr>
        <w:t xml:space="preserve">Рисунок </w:t>
      </w:r>
      <w:r w:rsidR="004E0C10" w:rsidRPr="004E0C10">
        <w:rPr>
          <w:rFonts w:ascii="Times New Roman" w:hAnsi="Times New Roman" w:cs="Times New Roman"/>
          <w:i w:val="0"/>
          <w:color w:val="auto"/>
          <w:sz w:val="28"/>
        </w:rPr>
        <w:t>E.1</w:t>
      </w:r>
      <w:r w:rsidRPr="00CC279D">
        <w:rPr>
          <w:rFonts w:ascii="Times New Roman" w:hAnsi="Times New Roman" w:cs="Times New Roman"/>
          <w:i w:val="0"/>
          <w:color w:val="auto"/>
          <w:sz w:val="28"/>
        </w:rPr>
        <w:t xml:space="preserve"> </w:t>
      </w:r>
      <w:r w:rsidRPr="004E0C10">
        <w:rPr>
          <w:rFonts w:ascii="Times New Roman" w:hAnsi="Times New Roman" w:cs="Times New Roman"/>
          <w:i w:val="0"/>
          <w:color w:val="auto"/>
          <w:sz w:val="28"/>
        </w:rPr>
        <w:sym w:font="Symbol" w:char="F02D"/>
      </w:r>
      <w:r>
        <w:rPr>
          <w:rFonts w:ascii="Times New Roman" w:hAnsi="Times New Roman" w:cs="Times New Roman"/>
          <w:i w:val="0"/>
          <w:color w:val="auto"/>
          <w:sz w:val="28"/>
        </w:rPr>
        <w:t xml:space="preserve"> Контекстная диаграмма </w:t>
      </w:r>
      <w:r w:rsidRPr="004E0C10">
        <w:rPr>
          <w:rFonts w:ascii="Times New Roman" w:hAnsi="Times New Roman" w:cs="Times New Roman"/>
          <w:i w:val="0"/>
          <w:color w:val="auto"/>
          <w:sz w:val="28"/>
        </w:rPr>
        <w:t>IDEF</w:t>
      </w:r>
      <w:r w:rsidRPr="00CC279D">
        <w:rPr>
          <w:rFonts w:ascii="Times New Roman" w:hAnsi="Times New Roman" w:cs="Times New Roman"/>
          <w:i w:val="0"/>
          <w:color w:val="auto"/>
          <w:sz w:val="28"/>
        </w:rPr>
        <w:t>0</w:t>
      </w:r>
    </w:p>
    <w:p w14:paraId="30943066" w14:textId="24374988" w:rsidR="00E51D30" w:rsidRDefault="00E56E12" w:rsidP="00E51D30">
      <w:pPr>
        <w:spacing w:line="360" w:lineRule="auto"/>
        <w:ind w:firstLine="0"/>
        <w:jc w:val="center"/>
      </w:pPr>
      <w:r>
        <w:object w:dxaOrig="23880" w:dyaOrig="13081" w14:anchorId="4FC2B2E5">
          <v:shape id="_x0000_i1027" type="#_x0000_t75" style="width:739.2pt;height:404.4pt" o:ole="">
            <v:imagedata r:id="rId78" o:title=""/>
          </v:shape>
          <o:OLEObject Type="Embed" ProgID="Visio.Drawing.15" ShapeID="_x0000_i1027" DrawAspect="Content" ObjectID="_1699991434" r:id="rId79"/>
        </w:object>
      </w:r>
    </w:p>
    <w:p w14:paraId="40117A8B" w14:textId="7BEDB8A3" w:rsidR="00E51D30" w:rsidRPr="004E0C10" w:rsidRDefault="00E51D30" w:rsidP="004E0C10">
      <w:pPr>
        <w:pStyle w:val="af0"/>
        <w:ind w:firstLine="709"/>
        <w:jc w:val="center"/>
        <w:rPr>
          <w:rFonts w:ascii="Times New Roman" w:eastAsia="Times New Roman" w:hAnsi="Times New Roman" w:cs="Times New Roman"/>
          <w:i w:val="0"/>
          <w:noProof/>
          <w:color w:val="auto"/>
          <w:sz w:val="44"/>
          <w:szCs w:val="20"/>
        </w:rPr>
      </w:pPr>
      <w:r w:rsidRPr="00A37C41">
        <w:rPr>
          <w:rFonts w:ascii="Times New Roman" w:hAnsi="Times New Roman" w:cs="Times New Roman"/>
          <w:i w:val="0"/>
          <w:color w:val="auto"/>
          <w:sz w:val="28"/>
        </w:rPr>
        <w:t xml:space="preserve">Рисунок </w:t>
      </w:r>
      <w:r w:rsidR="004E0C10">
        <w:rPr>
          <w:rFonts w:ascii="Times New Roman" w:hAnsi="Times New Roman" w:cs="Times New Roman"/>
          <w:i w:val="0"/>
          <w:color w:val="auto"/>
          <w:sz w:val="28"/>
          <w:lang w:val="en-US"/>
        </w:rPr>
        <w:t>E</w:t>
      </w:r>
      <w:r w:rsidR="004E0C10" w:rsidRPr="004E0C10">
        <w:rPr>
          <w:rFonts w:ascii="Times New Roman" w:hAnsi="Times New Roman" w:cs="Times New Roman"/>
          <w:i w:val="0"/>
          <w:color w:val="auto"/>
          <w:sz w:val="28"/>
        </w:rPr>
        <w:t>.2</w:t>
      </w:r>
      <w:r w:rsidRPr="00CC279D">
        <w:rPr>
          <w:rFonts w:ascii="Times New Roman" w:hAnsi="Times New Roman" w:cs="Times New Roman"/>
          <w:i w:val="0"/>
          <w:color w:val="auto"/>
          <w:sz w:val="28"/>
        </w:rPr>
        <w:t xml:space="preserve"> </w:t>
      </w:r>
      <w:r>
        <w:rPr>
          <w:rFonts w:ascii="Times New Roman" w:hAnsi="Times New Roman" w:cs="Times New Roman"/>
          <w:i w:val="0"/>
          <w:color w:val="auto"/>
          <w:sz w:val="28"/>
          <w:lang w:val="en-US"/>
        </w:rPr>
        <w:sym w:font="Symbol" w:char="F02D"/>
      </w:r>
      <w:r>
        <w:rPr>
          <w:rFonts w:ascii="Times New Roman" w:hAnsi="Times New Roman" w:cs="Times New Roman"/>
          <w:i w:val="0"/>
          <w:color w:val="auto"/>
          <w:sz w:val="28"/>
        </w:rPr>
        <w:t xml:space="preserve"> Декомпозиция контекстной диаграммы </w:t>
      </w:r>
      <w:r>
        <w:rPr>
          <w:rFonts w:ascii="Times New Roman" w:hAnsi="Times New Roman" w:cs="Times New Roman"/>
          <w:i w:val="0"/>
          <w:color w:val="auto"/>
          <w:sz w:val="28"/>
          <w:lang w:val="en-US"/>
        </w:rPr>
        <w:t>IDEF</w:t>
      </w:r>
      <w:r w:rsidRPr="004E0C10">
        <w:rPr>
          <w:rFonts w:ascii="Times New Roman" w:hAnsi="Times New Roman" w:cs="Times New Roman"/>
          <w:i w:val="0"/>
          <w:color w:val="auto"/>
          <w:sz w:val="28"/>
        </w:rPr>
        <w:t>0</w:t>
      </w:r>
    </w:p>
    <w:p w14:paraId="7996F6E4" w14:textId="1EE042C5" w:rsidR="00E51D30" w:rsidRDefault="00E51D30" w:rsidP="00E51D30">
      <w:pPr>
        <w:spacing w:line="360" w:lineRule="auto"/>
        <w:jc w:val="center"/>
      </w:pPr>
      <w:r>
        <w:object w:dxaOrig="16756" w:dyaOrig="13126" w14:anchorId="7B55CDAF">
          <v:shape id="_x0000_i1028" type="#_x0000_t75" style="width:517.2pt;height:404.4pt" o:ole="">
            <v:imagedata r:id="rId80" o:title=""/>
          </v:shape>
          <o:OLEObject Type="Embed" ProgID="Visio.Drawing.15" ShapeID="_x0000_i1028" DrawAspect="Content" ObjectID="_1699991435" r:id="rId81"/>
        </w:object>
      </w:r>
    </w:p>
    <w:p w14:paraId="2F8A8536" w14:textId="4037DCF5" w:rsidR="00E51D30" w:rsidRPr="004E0C10" w:rsidRDefault="00E51D30" w:rsidP="004E0C10">
      <w:pPr>
        <w:pStyle w:val="af0"/>
        <w:ind w:firstLine="709"/>
        <w:jc w:val="center"/>
        <w:rPr>
          <w:rFonts w:ascii="Times New Roman" w:hAnsi="Times New Roman" w:cs="Times New Roman"/>
          <w:i w:val="0"/>
          <w:color w:val="auto"/>
          <w:sz w:val="28"/>
        </w:rPr>
      </w:pPr>
      <w:r w:rsidRPr="00A37C41">
        <w:rPr>
          <w:rFonts w:ascii="Times New Roman" w:hAnsi="Times New Roman" w:cs="Times New Roman"/>
          <w:i w:val="0"/>
          <w:color w:val="auto"/>
          <w:sz w:val="28"/>
        </w:rPr>
        <w:t xml:space="preserve">Рисунок </w:t>
      </w:r>
      <w:r w:rsidR="004E0C10" w:rsidRPr="004E0C10">
        <w:rPr>
          <w:rFonts w:ascii="Times New Roman" w:hAnsi="Times New Roman" w:cs="Times New Roman"/>
          <w:i w:val="0"/>
          <w:color w:val="auto"/>
          <w:sz w:val="28"/>
        </w:rPr>
        <w:t>E.3</w:t>
      </w:r>
      <w:r w:rsidRPr="00511F8B">
        <w:rPr>
          <w:rFonts w:ascii="Times New Roman" w:hAnsi="Times New Roman" w:cs="Times New Roman"/>
          <w:i w:val="0"/>
          <w:color w:val="auto"/>
          <w:sz w:val="28"/>
        </w:rPr>
        <w:t xml:space="preserve"> </w:t>
      </w:r>
      <w:r w:rsidRPr="004E0C10">
        <w:rPr>
          <w:rFonts w:ascii="Times New Roman" w:hAnsi="Times New Roman" w:cs="Times New Roman"/>
          <w:i w:val="0"/>
          <w:color w:val="auto"/>
          <w:sz w:val="28"/>
        </w:rPr>
        <w:sym w:font="Symbol" w:char="F02D"/>
      </w:r>
      <w:r>
        <w:rPr>
          <w:rFonts w:ascii="Times New Roman" w:hAnsi="Times New Roman" w:cs="Times New Roman"/>
          <w:i w:val="0"/>
          <w:color w:val="auto"/>
          <w:sz w:val="28"/>
        </w:rPr>
        <w:t xml:space="preserve"> Декомпозиция блока А4 «Подготовка к конкурсу»</w:t>
      </w:r>
    </w:p>
    <w:p w14:paraId="7025302C" w14:textId="065B68AB" w:rsidR="00E51D30" w:rsidRDefault="00E51D30" w:rsidP="00E51D30">
      <w:pPr>
        <w:spacing w:line="360" w:lineRule="auto"/>
        <w:jc w:val="center"/>
      </w:pPr>
      <w:r>
        <w:object w:dxaOrig="10471" w:dyaOrig="8971" w14:anchorId="25C0B241">
          <v:shape id="_x0000_i1029" type="#_x0000_t75" style="width:482.4pt;height:412.8pt" o:ole="">
            <v:imagedata r:id="rId82" o:title=""/>
          </v:shape>
          <o:OLEObject Type="Embed" ProgID="Visio.Drawing.15" ShapeID="_x0000_i1029" DrawAspect="Content" ObjectID="_1699991436" r:id="rId83"/>
        </w:object>
      </w:r>
    </w:p>
    <w:p w14:paraId="5DB5F3BB" w14:textId="65D9D494" w:rsidR="00E51D30" w:rsidRPr="004E0C10" w:rsidRDefault="00E51D30" w:rsidP="004E0C10">
      <w:pPr>
        <w:pStyle w:val="af0"/>
        <w:ind w:firstLine="709"/>
        <w:jc w:val="center"/>
        <w:rPr>
          <w:rFonts w:ascii="Times New Roman" w:hAnsi="Times New Roman" w:cs="Times New Roman"/>
          <w:i w:val="0"/>
          <w:color w:val="auto"/>
          <w:sz w:val="28"/>
        </w:rPr>
      </w:pPr>
      <w:r w:rsidRPr="00A37C41">
        <w:rPr>
          <w:rFonts w:ascii="Times New Roman" w:hAnsi="Times New Roman" w:cs="Times New Roman"/>
          <w:i w:val="0"/>
          <w:color w:val="auto"/>
          <w:sz w:val="28"/>
        </w:rPr>
        <w:t xml:space="preserve">Рисунок </w:t>
      </w:r>
      <w:r w:rsidR="004E0C10">
        <w:rPr>
          <w:rFonts w:ascii="Times New Roman" w:hAnsi="Times New Roman" w:cs="Times New Roman"/>
          <w:i w:val="0"/>
          <w:color w:val="auto"/>
          <w:sz w:val="28"/>
        </w:rPr>
        <w:t>E.</w:t>
      </w:r>
      <w:r w:rsidR="004E0C10" w:rsidRPr="004E0C10">
        <w:rPr>
          <w:rFonts w:ascii="Times New Roman" w:hAnsi="Times New Roman" w:cs="Times New Roman"/>
          <w:i w:val="0"/>
          <w:color w:val="auto"/>
          <w:sz w:val="28"/>
        </w:rPr>
        <w:t>4</w:t>
      </w:r>
      <w:r w:rsidRPr="00511F8B">
        <w:rPr>
          <w:rFonts w:ascii="Times New Roman" w:hAnsi="Times New Roman" w:cs="Times New Roman"/>
          <w:i w:val="0"/>
          <w:color w:val="auto"/>
          <w:sz w:val="28"/>
        </w:rPr>
        <w:t xml:space="preserve"> </w:t>
      </w:r>
      <w:r w:rsidRPr="004E0C10">
        <w:rPr>
          <w:rFonts w:ascii="Times New Roman" w:hAnsi="Times New Roman" w:cs="Times New Roman"/>
          <w:i w:val="0"/>
          <w:color w:val="auto"/>
          <w:sz w:val="28"/>
        </w:rPr>
        <w:sym w:font="Symbol" w:char="F02D"/>
      </w:r>
      <w:r>
        <w:rPr>
          <w:rFonts w:ascii="Times New Roman" w:hAnsi="Times New Roman" w:cs="Times New Roman"/>
          <w:i w:val="0"/>
          <w:color w:val="auto"/>
          <w:sz w:val="28"/>
        </w:rPr>
        <w:t xml:space="preserve"> Декомпозиция блока А10 «Подготовка к прочим мероприятиям»</w:t>
      </w:r>
    </w:p>
    <w:p w14:paraId="28542E91" w14:textId="148EF214" w:rsidR="00E51D30" w:rsidRDefault="00E51D30" w:rsidP="00E51D30">
      <w:pPr>
        <w:spacing w:line="360" w:lineRule="auto"/>
        <w:jc w:val="center"/>
      </w:pPr>
      <w:r>
        <w:object w:dxaOrig="11371" w:dyaOrig="9105" w14:anchorId="6C832EDE">
          <v:shape id="_x0000_i1030" type="#_x0000_t75" style="width:504.6pt;height:405pt" o:ole="">
            <v:imagedata r:id="rId84" o:title=""/>
          </v:shape>
          <o:OLEObject Type="Embed" ProgID="Visio.Drawing.15" ShapeID="_x0000_i1030" DrawAspect="Content" ObjectID="_1699991437" r:id="rId85"/>
        </w:object>
      </w:r>
    </w:p>
    <w:p w14:paraId="408B3E27" w14:textId="10457941" w:rsidR="00E51D30" w:rsidRPr="004E0C10" w:rsidRDefault="00E51D30" w:rsidP="004E0C10">
      <w:pPr>
        <w:pStyle w:val="af0"/>
        <w:ind w:firstLine="709"/>
        <w:jc w:val="center"/>
        <w:rPr>
          <w:rFonts w:ascii="Times New Roman" w:hAnsi="Times New Roman" w:cs="Times New Roman"/>
          <w:i w:val="0"/>
          <w:color w:val="auto"/>
          <w:sz w:val="28"/>
        </w:rPr>
      </w:pPr>
      <w:r w:rsidRPr="00A37C41">
        <w:rPr>
          <w:rFonts w:ascii="Times New Roman" w:hAnsi="Times New Roman" w:cs="Times New Roman"/>
          <w:i w:val="0"/>
          <w:color w:val="auto"/>
          <w:sz w:val="28"/>
        </w:rPr>
        <w:t xml:space="preserve">Рисунок </w:t>
      </w:r>
      <w:r w:rsidR="004E0C10">
        <w:rPr>
          <w:rFonts w:ascii="Times New Roman" w:hAnsi="Times New Roman" w:cs="Times New Roman"/>
          <w:i w:val="0"/>
          <w:color w:val="auto"/>
          <w:sz w:val="28"/>
        </w:rPr>
        <w:t>E.</w:t>
      </w:r>
      <w:r w:rsidR="004E0C10" w:rsidRPr="004E0C10">
        <w:rPr>
          <w:rFonts w:ascii="Times New Roman" w:hAnsi="Times New Roman" w:cs="Times New Roman"/>
          <w:i w:val="0"/>
          <w:color w:val="auto"/>
          <w:sz w:val="28"/>
        </w:rPr>
        <w:t>5</w:t>
      </w:r>
      <w:r w:rsidRPr="00511F8B">
        <w:rPr>
          <w:rFonts w:ascii="Times New Roman" w:hAnsi="Times New Roman" w:cs="Times New Roman"/>
          <w:i w:val="0"/>
          <w:color w:val="auto"/>
          <w:sz w:val="28"/>
        </w:rPr>
        <w:t xml:space="preserve"> </w:t>
      </w:r>
      <w:r w:rsidRPr="004E0C10">
        <w:rPr>
          <w:rFonts w:ascii="Times New Roman" w:hAnsi="Times New Roman" w:cs="Times New Roman"/>
          <w:i w:val="0"/>
          <w:color w:val="auto"/>
          <w:sz w:val="28"/>
        </w:rPr>
        <w:sym w:font="Symbol" w:char="F02D"/>
      </w:r>
      <w:r>
        <w:rPr>
          <w:rFonts w:ascii="Times New Roman" w:hAnsi="Times New Roman" w:cs="Times New Roman"/>
          <w:i w:val="0"/>
          <w:color w:val="auto"/>
          <w:sz w:val="28"/>
        </w:rPr>
        <w:t xml:space="preserve"> Декомпозиция блока А9 «Формирование отчетов»</w:t>
      </w:r>
    </w:p>
    <w:p w14:paraId="131B1C54" w14:textId="7606DB9E" w:rsidR="00E51D30" w:rsidRPr="00AA0CDC" w:rsidRDefault="00E51D30" w:rsidP="00E51D30">
      <w:pPr>
        <w:pStyle w:val="1"/>
        <w:spacing w:before="0" w:after="360" w:line="360" w:lineRule="auto"/>
        <w:jc w:val="right"/>
        <w:rPr>
          <w:rFonts w:ascii="Times New Roman" w:hAnsi="Times New Roman" w:cs="Times New Roman"/>
          <w:b/>
          <w:color w:val="auto"/>
        </w:rPr>
      </w:pPr>
      <w:bookmarkStart w:id="116" w:name="_Приложение_Ж"/>
      <w:bookmarkStart w:id="117" w:name="_Toc11594569"/>
      <w:bookmarkEnd w:id="116"/>
      <w:r w:rsidRPr="00AA0CDC">
        <w:rPr>
          <w:rFonts w:ascii="Times New Roman" w:hAnsi="Times New Roman" w:cs="Times New Roman"/>
          <w:b/>
          <w:color w:val="auto"/>
        </w:rPr>
        <w:lastRenderedPageBreak/>
        <w:t>Приложение Ж</w:t>
      </w:r>
      <w:bookmarkEnd w:id="117"/>
    </w:p>
    <w:p w14:paraId="34C3D05A" w14:textId="682AD2C7" w:rsidR="00AA0CDC" w:rsidRPr="004E0C10" w:rsidRDefault="00AA0CDC" w:rsidP="00AA0CDC">
      <w:pPr>
        <w:pStyle w:val="aff0"/>
        <w:ind w:firstLine="0"/>
        <w:jc w:val="center"/>
        <w:rPr>
          <w:b/>
        </w:rPr>
      </w:pPr>
      <w:r w:rsidRPr="00AA0CDC">
        <w:rPr>
          <w:b/>
        </w:rPr>
        <w:t xml:space="preserve">Диаграмма </w:t>
      </w:r>
      <w:r>
        <w:rPr>
          <w:b/>
          <w:lang w:val="en-US"/>
        </w:rPr>
        <w:t>DFD</w:t>
      </w:r>
    </w:p>
    <w:p w14:paraId="002432B7" w14:textId="77777777" w:rsidR="00AA0CDC" w:rsidRPr="00AA0CDC" w:rsidRDefault="00AA0CDC" w:rsidP="00AA0CDC"/>
    <w:p w14:paraId="6E812FAD" w14:textId="2662755B" w:rsidR="004D10E7" w:rsidRDefault="004D10E7" w:rsidP="004D10E7">
      <w:pPr>
        <w:spacing w:line="360" w:lineRule="auto"/>
        <w:ind w:firstLine="0"/>
        <w:jc w:val="center"/>
      </w:pPr>
      <w:r>
        <w:object w:dxaOrig="23746" w:dyaOrig="15345" w14:anchorId="5A2F9558">
          <v:shape id="_x0000_i1031" type="#_x0000_t75" style="width:631.8pt;height:363pt" o:ole="">
            <v:imagedata r:id="rId86" o:title=""/>
          </v:shape>
          <o:OLEObject Type="Embed" ProgID="Visio.Drawing.15" ShapeID="_x0000_i1031" DrawAspect="Content" ObjectID="_1699991438" r:id="rId87"/>
        </w:object>
      </w:r>
    </w:p>
    <w:p w14:paraId="6D0EF076" w14:textId="0A59B777" w:rsidR="004D10E7" w:rsidRPr="00E44665" w:rsidRDefault="00E44665" w:rsidP="004D10E7">
      <w:pPr>
        <w:spacing w:line="360" w:lineRule="auto"/>
        <w:ind w:firstLine="0"/>
        <w:jc w:val="center"/>
      </w:pPr>
      <w:r>
        <w:t>Рисунок Ж.1</w:t>
      </w:r>
      <w:r w:rsidR="004D10E7">
        <w:t xml:space="preserve"> – Диаграмма </w:t>
      </w:r>
      <w:r w:rsidR="004D10E7">
        <w:rPr>
          <w:lang w:val="en-US"/>
        </w:rPr>
        <w:t>DFD</w:t>
      </w:r>
    </w:p>
    <w:p w14:paraId="24A33C8C" w14:textId="5095B6FE" w:rsidR="004D10E7" w:rsidRPr="00AA0CDC" w:rsidRDefault="004D10E7" w:rsidP="004D10E7">
      <w:pPr>
        <w:pStyle w:val="1"/>
        <w:spacing w:before="0" w:after="360" w:line="360" w:lineRule="auto"/>
        <w:jc w:val="right"/>
        <w:rPr>
          <w:rFonts w:ascii="Times New Roman" w:hAnsi="Times New Roman" w:cs="Times New Roman"/>
          <w:b/>
          <w:color w:val="auto"/>
        </w:rPr>
      </w:pPr>
      <w:bookmarkStart w:id="118" w:name="_Приложение_З"/>
      <w:bookmarkStart w:id="119" w:name="_Toc11594570"/>
      <w:bookmarkEnd w:id="118"/>
      <w:r w:rsidRPr="00AA0CDC">
        <w:rPr>
          <w:rFonts w:ascii="Times New Roman" w:hAnsi="Times New Roman" w:cs="Times New Roman"/>
          <w:b/>
          <w:color w:val="auto"/>
        </w:rPr>
        <w:lastRenderedPageBreak/>
        <w:t>Приложение З</w:t>
      </w:r>
      <w:bookmarkEnd w:id="119"/>
    </w:p>
    <w:p w14:paraId="05309A7E" w14:textId="1E452F6F" w:rsidR="00AA0CDC" w:rsidRPr="00AA0CDC" w:rsidRDefault="00AA0CDC" w:rsidP="00AA0CDC">
      <w:pPr>
        <w:pStyle w:val="aff0"/>
        <w:ind w:firstLine="0"/>
        <w:jc w:val="center"/>
        <w:rPr>
          <w:b/>
        </w:rPr>
      </w:pPr>
      <w:r w:rsidRPr="00AA0CDC">
        <w:rPr>
          <w:b/>
        </w:rPr>
        <w:t xml:space="preserve">Диаграмма </w:t>
      </w:r>
      <w:r>
        <w:rPr>
          <w:b/>
          <w:lang w:val="en-US"/>
        </w:rPr>
        <w:t>ER</w:t>
      </w:r>
    </w:p>
    <w:p w14:paraId="1A9A1082" w14:textId="77777777" w:rsidR="00AA0CDC" w:rsidRPr="00AA0CDC" w:rsidRDefault="00AA0CDC" w:rsidP="00AA0CDC"/>
    <w:p w14:paraId="26B41E2B" w14:textId="590E8E48" w:rsidR="00E51D30" w:rsidRDefault="00E44665" w:rsidP="00E44665">
      <w:pPr>
        <w:keepNext/>
        <w:spacing w:line="360" w:lineRule="auto"/>
        <w:ind w:firstLine="0"/>
        <w:jc w:val="center"/>
      </w:pPr>
      <w:r w:rsidRPr="003C66B5">
        <w:t xml:space="preserve"> </w:t>
      </w:r>
      <w:r w:rsidR="00AA0CDC">
        <w:object w:dxaOrig="16118" w:dyaOrig="14003" w14:anchorId="0B7A8D36">
          <v:shape id="_x0000_i1032" type="#_x0000_t75" style="width:391.8pt;height:341.4pt" o:ole="">
            <v:imagedata r:id="rId88" o:title=""/>
          </v:shape>
          <o:OLEObject Type="Embed" ProgID="Visio.Drawing.15" ShapeID="_x0000_i1032" DrawAspect="Content" ObjectID="_1699991439" r:id="rId89"/>
        </w:object>
      </w:r>
    </w:p>
    <w:p w14:paraId="0A828B5A" w14:textId="0B39B950" w:rsidR="00AA0CDC" w:rsidRPr="00AA0CDC" w:rsidRDefault="00AA0CDC" w:rsidP="00E44665">
      <w:pPr>
        <w:keepNext/>
        <w:spacing w:line="360" w:lineRule="auto"/>
        <w:ind w:firstLine="0"/>
        <w:jc w:val="center"/>
      </w:pPr>
      <w:r>
        <w:t xml:space="preserve">Рисунок З.1 – Диаграмма </w:t>
      </w:r>
      <w:r>
        <w:rPr>
          <w:lang w:val="en-US"/>
        </w:rPr>
        <w:t>ER</w:t>
      </w:r>
    </w:p>
    <w:p w14:paraId="4086DFB2" w14:textId="77777777" w:rsidR="00AA0CDC" w:rsidRPr="00AA0CDC" w:rsidRDefault="00AA0CDC">
      <w:pPr>
        <w:widowControl/>
        <w:autoSpaceDE/>
        <w:autoSpaceDN/>
        <w:adjustRightInd/>
        <w:spacing w:after="160" w:line="259" w:lineRule="auto"/>
        <w:ind w:firstLine="0"/>
        <w:jc w:val="left"/>
      </w:pPr>
      <w:r w:rsidRPr="00AA0CDC">
        <w:br w:type="page"/>
      </w:r>
    </w:p>
    <w:p w14:paraId="2A68A2C9" w14:textId="77777777" w:rsidR="00AA0CDC" w:rsidRPr="00AA0CDC" w:rsidRDefault="00AA0CDC" w:rsidP="00E44665">
      <w:pPr>
        <w:keepNext/>
        <w:spacing w:line="360" w:lineRule="auto"/>
        <w:ind w:firstLine="0"/>
        <w:jc w:val="center"/>
      </w:pPr>
    </w:p>
    <w:p w14:paraId="34250622" w14:textId="1554F7AA" w:rsidR="00E44665" w:rsidRDefault="00E44665" w:rsidP="00E44665">
      <w:pPr>
        <w:pStyle w:val="1"/>
        <w:spacing w:before="0" w:after="360" w:line="360" w:lineRule="auto"/>
        <w:jc w:val="right"/>
        <w:rPr>
          <w:rFonts w:ascii="Times New Roman" w:hAnsi="Times New Roman" w:cs="Times New Roman"/>
          <w:b/>
          <w:color w:val="auto"/>
        </w:rPr>
      </w:pPr>
      <w:bookmarkStart w:id="120" w:name="_Приложение_И"/>
      <w:bookmarkStart w:id="121" w:name="_Toc11594571"/>
      <w:bookmarkEnd w:id="120"/>
      <w:r w:rsidRPr="00AA0CDC">
        <w:rPr>
          <w:rFonts w:ascii="Times New Roman" w:hAnsi="Times New Roman" w:cs="Times New Roman"/>
          <w:b/>
          <w:color w:val="auto"/>
        </w:rPr>
        <w:t>Приложение И</w:t>
      </w:r>
      <w:bookmarkEnd w:id="121"/>
    </w:p>
    <w:p w14:paraId="632B789A" w14:textId="2DBC05E5" w:rsidR="00AA0CDC" w:rsidRPr="00AA0CDC" w:rsidRDefault="00AA0CDC" w:rsidP="00AA0CDC">
      <w:pPr>
        <w:pStyle w:val="aff0"/>
        <w:ind w:firstLine="0"/>
        <w:jc w:val="center"/>
        <w:rPr>
          <w:b/>
        </w:rPr>
      </w:pPr>
      <w:r w:rsidRPr="00AA0CDC">
        <w:rPr>
          <w:b/>
        </w:rPr>
        <w:t>Диаграмма прецедентов</w:t>
      </w:r>
    </w:p>
    <w:p w14:paraId="56255A9A" w14:textId="6A07719E" w:rsidR="00E44665" w:rsidRDefault="00AA0CDC" w:rsidP="00E44665">
      <w:pPr>
        <w:spacing w:line="360" w:lineRule="auto"/>
        <w:ind w:firstLine="0"/>
        <w:jc w:val="center"/>
      </w:pPr>
      <w:r>
        <w:object w:dxaOrig="18241" w:dyaOrig="16111" w14:anchorId="002C635F">
          <v:shape id="_x0000_i1033" type="#_x0000_t75" style="width:445.8pt;height:331.8pt" o:ole="">
            <v:imagedata r:id="rId90" o:title=""/>
          </v:shape>
          <o:OLEObject Type="Embed" ProgID="Visio.Drawing.15" ShapeID="_x0000_i1033" DrawAspect="Content" ObjectID="_1699991440" r:id="rId91"/>
        </w:object>
      </w:r>
    </w:p>
    <w:p w14:paraId="63ADC2C0" w14:textId="3FCA001C" w:rsidR="00AA0CDC" w:rsidRPr="00AA0CDC" w:rsidRDefault="00AA0CDC" w:rsidP="00AA0CDC">
      <w:pPr>
        <w:keepNext/>
        <w:spacing w:line="360" w:lineRule="auto"/>
        <w:ind w:firstLine="0"/>
        <w:jc w:val="center"/>
      </w:pPr>
      <w:r>
        <w:t>Рисунок И.1 – Диаграмма прецедентов</w:t>
      </w:r>
    </w:p>
    <w:p w14:paraId="67B58C3B" w14:textId="77777777" w:rsidR="00AA0CDC" w:rsidRDefault="00AA0CDC" w:rsidP="00E44665">
      <w:pPr>
        <w:spacing w:line="360" w:lineRule="auto"/>
        <w:ind w:firstLine="0"/>
        <w:jc w:val="center"/>
      </w:pPr>
    </w:p>
    <w:p w14:paraId="1F2A40C6" w14:textId="346A6A28" w:rsidR="00C44AE0" w:rsidRPr="00E51D30" w:rsidRDefault="00C44AE0" w:rsidP="00C44AE0">
      <w:pPr>
        <w:pStyle w:val="1"/>
        <w:spacing w:before="0" w:after="360" w:line="360" w:lineRule="auto"/>
        <w:jc w:val="right"/>
        <w:rPr>
          <w:rFonts w:ascii="Times New Roman" w:hAnsi="Times New Roman" w:cs="Times New Roman"/>
          <w:b/>
          <w:caps/>
          <w:color w:val="auto"/>
        </w:rPr>
      </w:pPr>
      <w:bookmarkStart w:id="122" w:name="_Приложение_К"/>
      <w:bookmarkStart w:id="123" w:name="_Toc11594572"/>
      <w:bookmarkEnd w:id="122"/>
      <w:r w:rsidRPr="00222FB5">
        <w:rPr>
          <w:rFonts w:ascii="Times New Roman" w:hAnsi="Times New Roman" w:cs="Times New Roman"/>
          <w:b/>
          <w:caps/>
          <w:color w:val="auto"/>
        </w:rPr>
        <w:lastRenderedPageBreak/>
        <w:t xml:space="preserve">Приложение </w:t>
      </w:r>
      <w:r>
        <w:rPr>
          <w:rFonts w:ascii="Times New Roman" w:hAnsi="Times New Roman" w:cs="Times New Roman"/>
          <w:b/>
          <w:caps/>
          <w:color w:val="auto"/>
        </w:rPr>
        <w:t>К</w:t>
      </w:r>
      <w:bookmarkEnd w:id="123"/>
    </w:p>
    <w:p w14:paraId="2AB01DB2" w14:textId="740CAB42" w:rsidR="00AA0CDC" w:rsidRPr="00AA0CDC" w:rsidRDefault="00AA0CDC" w:rsidP="00AA0CDC">
      <w:pPr>
        <w:pStyle w:val="aff0"/>
        <w:ind w:firstLine="0"/>
        <w:jc w:val="center"/>
        <w:rPr>
          <w:b/>
        </w:rPr>
      </w:pPr>
      <w:r>
        <w:rPr>
          <w:b/>
          <w:lang w:val="en-US"/>
        </w:rPr>
        <w:t>C</w:t>
      </w:r>
      <w:proofErr w:type="spellStart"/>
      <w:r>
        <w:rPr>
          <w:b/>
        </w:rPr>
        <w:t>хема</w:t>
      </w:r>
      <w:proofErr w:type="spellEnd"/>
      <w:r>
        <w:rPr>
          <w:b/>
        </w:rPr>
        <w:t xml:space="preserve"> данных</w:t>
      </w:r>
    </w:p>
    <w:p w14:paraId="585DAAE8" w14:textId="081253A5" w:rsidR="00E44665" w:rsidRDefault="00AA0CDC" w:rsidP="00E44665">
      <w:pPr>
        <w:keepNext/>
        <w:spacing w:line="360" w:lineRule="auto"/>
        <w:ind w:firstLine="0"/>
        <w:jc w:val="center"/>
      </w:pPr>
      <w:r w:rsidRPr="00AA0CDC">
        <w:rPr>
          <w:noProof/>
        </w:rPr>
        <w:drawing>
          <wp:inline distT="0" distB="0" distL="0" distR="0" wp14:anchorId="5902BC66" wp14:editId="40174FBB">
            <wp:extent cx="9071610" cy="3731260"/>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9071610" cy="3731260"/>
                    </a:xfrm>
                    <a:prstGeom prst="rect">
                      <a:avLst/>
                    </a:prstGeom>
                  </pic:spPr>
                </pic:pic>
              </a:graphicData>
            </a:graphic>
          </wp:inline>
        </w:drawing>
      </w:r>
    </w:p>
    <w:p w14:paraId="60DBFB1C" w14:textId="6FF90641" w:rsidR="00B7709E" w:rsidRPr="00AA0CDC" w:rsidRDefault="00B7709E" w:rsidP="00B7709E">
      <w:pPr>
        <w:keepNext/>
        <w:spacing w:line="360" w:lineRule="auto"/>
        <w:ind w:firstLine="0"/>
        <w:jc w:val="center"/>
      </w:pPr>
      <w:r>
        <w:t>Рисунок К.1 – Диаграмма прецедентов</w:t>
      </w:r>
    </w:p>
    <w:p w14:paraId="421FA580" w14:textId="77777777" w:rsidR="00B7709E" w:rsidRPr="00E51D30" w:rsidRDefault="00B7709E" w:rsidP="00E44665">
      <w:pPr>
        <w:keepNext/>
        <w:spacing w:line="360" w:lineRule="auto"/>
        <w:ind w:firstLine="0"/>
        <w:jc w:val="center"/>
      </w:pPr>
    </w:p>
    <w:sectPr w:rsidR="00B7709E" w:rsidRPr="00E51D30" w:rsidSect="009C3B03">
      <w:pgSz w:w="16838" w:h="11906" w:orient="landscape"/>
      <w:pgMar w:top="851" w:right="851" w:bottom="851"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7230B3" w14:textId="77777777" w:rsidR="00F04B18" w:rsidRDefault="00F04B18" w:rsidP="00AD18F1">
      <w:r>
        <w:separator/>
      </w:r>
    </w:p>
  </w:endnote>
  <w:endnote w:type="continuationSeparator" w:id="0">
    <w:p w14:paraId="12F34A7D" w14:textId="77777777" w:rsidR="00F04B18" w:rsidRDefault="00F04B18" w:rsidP="00AD1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PTSansRegular">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E1B5FC" w14:textId="77777777" w:rsidR="004F72A2" w:rsidRDefault="004F72A2">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8839889"/>
      <w:docPartObj>
        <w:docPartGallery w:val="Page Numbers (Bottom of Page)"/>
        <w:docPartUnique/>
      </w:docPartObj>
    </w:sdtPr>
    <w:sdtEndPr/>
    <w:sdtContent>
      <w:p w14:paraId="68C3BE2C" w14:textId="77777777" w:rsidR="004F72A2" w:rsidRDefault="0006748E">
        <w:pPr>
          <w:pStyle w:val="a6"/>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3765F3" w14:textId="77777777" w:rsidR="004F72A2" w:rsidRDefault="004F72A2">
    <w:pPr>
      <w:pStyle w:val="a6"/>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9043777"/>
      <w:docPartObj>
        <w:docPartGallery w:val="Page Numbers (Bottom of Page)"/>
        <w:docPartUnique/>
      </w:docPartObj>
    </w:sdtPr>
    <w:sdtEndPr/>
    <w:sdtContent>
      <w:p w14:paraId="05CAF553" w14:textId="10B3F066" w:rsidR="004F72A2" w:rsidRDefault="004F72A2">
        <w:pPr>
          <w:pStyle w:val="a6"/>
          <w:jc w:val="center"/>
        </w:pPr>
        <w:r>
          <w:fldChar w:fldCharType="begin"/>
        </w:r>
        <w:r>
          <w:instrText>PAGE   \* MERGEFORMAT</w:instrText>
        </w:r>
        <w:r>
          <w:fldChar w:fldCharType="separate"/>
        </w:r>
        <w:r w:rsidR="00CB67B4">
          <w:rPr>
            <w:noProof/>
          </w:rPr>
          <w:t>87</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8299062"/>
      <w:docPartObj>
        <w:docPartGallery w:val="Page Numbers (Bottom of Page)"/>
        <w:docPartUnique/>
      </w:docPartObj>
    </w:sdtPr>
    <w:sdtEndPr/>
    <w:sdtContent>
      <w:p w14:paraId="5D4C5F4E" w14:textId="5451CE47" w:rsidR="004F72A2" w:rsidRDefault="004F72A2">
        <w:pPr>
          <w:pStyle w:val="a6"/>
          <w:jc w:val="center"/>
        </w:pPr>
        <w:r>
          <w:rPr>
            <w:lang w:val="en-US"/>
          </w:rPr>
          <w:t>4</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9921726"/>
      <w:docPartObj>
        <w:docPartGallery w:val="Page Numbers (Bottom of Page)"/>
        <w:docPartUnique/>
      </w:docPartObj>
    </w:sdtPr>
    <w:sdtEndPr/>
    <w:sdtContent>
      <w:p w14:paraId="1D45557E" w14:textId="02A1E6E6" w:rsidR="004F72A2" w:rsidRDefault="004F72A2">
        <w:pPr>
          <w:pStyle w:val="a6"/>
          <w:jc w:val="center"/>
        </w:pPr>
        <w:r>
          <w:fldChar w:fldCharType="begin"/>
        </w:r>
        <w:r>
          <w:instrText>PAGE   \* MERGEFORMAT</w:instrText>
        </w:r>
        <w:r>
          <w:fldChar w:fldCharType="separate"/>
        </w:r>
        <w:r w:rsidR="00CB67B4">
          <w:rPr>
            <w:noProof/>
          </w:rPr>
          <w:t>105</w:t>
        </w:r>
        <w:r>
          <w:fldChar w:fldCharType="end"/>
        </w:r>
      </w:p>
    </w:sdtContent>
  </w:sdt>
  <w:p w14:paraId="07ED93B3" w14:textId="77777777" w:rsidR="004F72A2" w:rsidRDefault="004F72A2">
    <w:pPr>
      <w:pStyle w:val="a6"/>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7719360"/>
      <w:docPartObj>
        <w:docPartGallery w:val="Page Numbers (Bottom of Page)"/>
        <w:docPartUnique/>
      </w:docPartObj>
    </w:sdtPr>
    <w:sdtEndPr/>
    <w:sdtContent>
      <w:p w14:paraId="236C3428" w14:textId="2CB4C4BA" w:rsidR="004F72A2" w:rsidRDefault="004F72A2">
        <w:pPr>
          <w:pStyle w:val="a6"/>
          <w:jc w:val="center"/>
        </w:pPr>
        <w:r>
          <w:fldChar w:fldCharType="begin"/>
        </w:r>
        <w:r>
          <w:instrText>PAGE   \* MERGEFORMAT</w:instrText>
        </w:r>
        <w:r>
          <w:fldChar w:fldCharType="separate"/>
        </w:r>
        <w:r w:rsidR="00CB67B4">
          <w:rPr>
            <w:noProof/>
          </w:rPr>
          <w:t>102</w:t>
        </w:r>
        <w:r>
          <w:fldChar w:fldCharType="end"/>
        </w:r>
      </w:p>
    </w:sdtContent>
  </w:sdt>
  <w:p w14:paraId="0919AA8B" w14:textId="77777777" w:rsidR="004F72A2" w:rsidRPr="00D67E6A" w:rsidRDefault="004F72A2" w:rsidP="00D67E6A">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FD575A" w14:textId="77777777" w:rsidR="00F04B18" w:rsidRDefault="00F04B18" w:rsidP="00AD18F1">
      <w:r>
        <w:separator/>
      </w:r>
    </w:p>
  </w:footnote>
  <w:footnote w:type="continuationSeparator" w:id="0">
    <w:p w14:paraId="213F419A" w14:textId="77777777" w:rsidR="00F04B18" w:rsidRDefault="00F04B18" w:rsidP="00AD18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4B153" w14:textId="77777777" w:rsidR="004F72A2" w:rsidRDefault="004F72A2" w:rsidP="00CC3F69">
    <w:pPr>
      <w:pStyle w:val="a4"/>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04AB6"/>
    <w:multiLevelType w:val="hybridMultilevel"/>
    <w:tmpl w:val="D980833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4A43CCE"/>
    <w:multiLevelType w:val="multilevel"/>
    <w:tmpl w:val="B37C2E32"/>
    <w:lvl w:ilvl="0">
      <w:start w:val="2"/>
      <w:numFmt w:val="decimal"/>
      <w:lvlText w:val="%1."/>
      <w:lvlJc w:val="left"/>
      <w:pPr>
        <w:ind w:left="360" w:hanging="360"/>
      </w:pPr>
      <w:rPr>
        <w:rFonts w:eastAsia="Times New Roman" w:cs="Times New Roman" w:hint="default"/>
      </w:rPr>
    </w:lvl>
    <w:lvl w:ilvl="1">
      <w:start w:val="1"/>
      <w:numFmt w:val="decimal"/>
      <w:lvlText w:val="%1.%2."/>
      <w:lvlJc w:val="left"/>
      <w:pPr>
        <w:ind w:left="1069" w:hanging="360"/>
      </w:pPr>
      <w:rPr>
        <w:rFonts w:eastAsia="Times New Roman" w:cs="Times New Roman" w:hint="default"/>
      </w:rPr>
    </w:lvl>
    <w:lvl w:ilvl="2">
      <w:start w:val="1"/>
      <w:numFmt w:val="decimal"/>
      <w:lvlText w:val="%1.%2.%3."/>
      <w:lvlJc w:val="left"/>
      <w:pPr>
        <w:ind w:left="2138" w:hanging="720"/>
      </w:pPr>
      <w:rPr>
        <w:rFonts w:eastAsia="Times New Roman" w:cs="Times New Roman" w:hint="default"/>
      </w:rPr>
    </w:lvl>
    <w:lvl w:ilvl="3">
      <w:start w:val="1"/>
      <w:numFmt w:val="decimal"/>
      <w:lvlText w:val="%1.%2.%3.%4."/>
      <w:lvlJc w:val="left"/>
      <w:pPr>
        <w:ind w:left="2847" w:hanging="720"/>
      </w:pPr>
      <w:rPr>
        <w:rFonts w:eastAsia="Times New Roman" w:cs="Times New Roman" w:hint="default"/>
      </w:rPr>
    </w:lvl>
    <w:lvl w:ilvl="4">
      <w:start w:val="1"/>
      <w:numFmt w:val="decimal"/>
      <w:lvlText w:val="%1.%2.%3.%4.%5."/>
      <w:lvlJc w:val="left"/>
      <w:pPr>
        <w:ind w:left="3916" w:hanging="1080"/>
      </w:pPr>
      <w:rPr>
        <w:rFonts w:eastAsia="Times New Roman" w:cs="Times New Roman" w:hint="default"/>
      </w:rPr>
    </w:lvl>
    <w:lvl w:ilvl="5">
      <w:start w:val="1"/>
      <w:numFmt w:val="decimal"/>
      <w:lvlText w:val="%1.%2.%3.%4.%5.%6."/>
      <w:lvlJc w:val="left"/>
      <w:pPr>
        <w:ind w:left="4625" w:hanging="1080"/>
      </w:pPr>
      <w:rPr>
        <w:rFonts w:eastAsia="Times New Roman" w:cs="Times New Roman" w:hint="default"/>
      </w:rPr>
    </w:lvl>
    <w:lvl w:ilvl="6">
      <w:start w:val="1"/>
      <w:numFmt w:val="decimal"/>
      <w:lvlText w:val="%1.%2.%3.%4.%5.%6.%7."/>
      <w:lvlJc w:val="left"/>
      <w:pPr>
        <w:ind w:left="5334" w:hanging="1080"/>
      </w:pPr>
      <w:rPr>
        <w:rFonts w:eastAsia="Times New Roman" w:cs="Times New Roman" w:hint="default"/>
      </w:rPr>
    </w:lvl>
    <w:lvl w:ilvl="7">
      <w:start w:val="1"/>
      <w:numFmt w:val="decimal"/>
      <w:lvlText w:val="%1.%2.%3.%4.%5.%6.%7.%8."/>
      <w:lvlJc w:val="left"/>
      <w:pPr>
        <w:ind w:left="6403" w:hanging="1440"/>
      </w:pPr>
      <w:rPr>
        <w:rFonts w:eastAsia="Times New Roman" w:cs="Times New Roman" w:hint="default"/>
      </w:rPr>
    </w:lvl>
    <w:lvl w:ilvl="8">
      <w:start w:val="1"/>
      <w:numFmt w:val="decimal"/>
      <w:lvlText w:val="%1.%2.%3.%4.%5.%6.%7.%8.%9."/>
      <w:lvlJc w:val="left"/>
      <w:pPr>
        <w:ind w:left="7112" w:hanging="1440"/>
      </w:pPr>
      <w:rPr>
        <w:rFonts w:eastAsia="Times New Roman" w:cs="Times New Roman" w:hint="default"/>
      </w:rPr>
    </w:lvl>
  </w:abstractNum>
  <w:abstractNum w:abstractNumId="2" w15:restartNumberingAfterBreak="0">
    <w:nsid w:val="11AE7801"/>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54E1708"/>
    <w:multiLevelType w:val="hybridMultilevel"/>
    <w:tmpl w:val="62745C6C"/>
    <w:lvl w:ilvl="0" w:tplc="495CD6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5AC1BBB"/>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7AA1C6F"/>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A5730F"/>
    <w:multiLevelType w:val="singleLevel"/>
    <w:tmpl w:val="314CBB26"/>
    <w:lvl w:ilvl="0">
      <w:start w:val="1"/>
      <w:numFmt w:val="decimal"/>
      <w:lvlText w:val="1.%1."/>
      <w:legacy w:legacy="1" w:legacySpace="0" w:legacyIndent="422"/>
      <w:lvlJc w:val="left"/>
      <w:rPr>
        <w:rFonts w:ascii="Times New Roman" w:hAnsi="Times New Roman" w:cs="Times New Roman" w:hint="default"/>
        <w:b w:val="0"/>
        <w:i w:val="0"/>
      </w:rPr>
    </w:lvl>
  </w:abstractNum>
  <w:abstractNum w:abstractNumId="7" w15:restartNumberingAfterBreak="0">
    <w:nsid w:val="1E7C3B2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FD139F1"/>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1DF1BFF"/>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2060396"/>
    <w:multiLevelType w:val="hybridMultilevel"/>
    <w:tmpl w:val="A2CAC480"/>
    <w:lvl w:ilvl="0" w:tplc="2FE6E8E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2873EB4"/>
    <w:multiLevelType w:val="multilevel"/>
    <w:tmpl w:val="46FEE6EA"/>
    <w:lvl w:ilvl="0">
      <w:start w:val="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31465DE"/>
    <w:multiLevelType w:val="multilevel"/>
    <w:tmpl w:val="041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3" w15:restartNumberingAfterBreak="0">
    <w:nsid w:val="23936807"/>
    <w:multiLevelType w:val="multilevel"/>
    <w:tmpl w:val="6B66A2D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5AB578A"/>
    <w:multiLevelType w:val="multilevel"/>
    <w:tmpl w:val="511E6F9C"/>
    <w:lvl w:ilvl="0">
      <w:start w:val="4"/>
      <w:numFmt w:val="decimal"/>
      <w:lvlText w:val="%1"/>
      <w:lvlJc w:val="left"/>
      <w:pPr>
        <w:ind w:left="375" w:hanging="375"/>
      </w:pPr>
      <w:rPr>
        <w:rFonts w:hint="default"/>
        <w:b/>
      </w:rPr>
    </w:lvl>
    <w:lvl w:ilvl="1">
      <w:start w:val="1"/>
      <w:numFmt w:val="decimal"/>
      <w:lvlText w:val="%1.%2"/>
      <w:lvlJc w:val="left"/>
      <w:pPr>
        <w:ind w:left="1444" w:hanging="375"/>
      </w:pPr>
      <w:rPr>
        <w:rFonts w:hint="default"/>
      </w:rPr>
    </w:lvl>
    <w:lvl w:ilvl="2">
      <w:start w:val="1"/>
      <w:numFmt w:val="upperRoman"/>
      <w:lvlText w:val="%3"/>
      <w:lvlJc w:val="righ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15" w15:restartNumberingAfterBreak="0">
    <w:nsid w:val="26E60DA9"/>
    <w:multiLevelType w:val="hybridMultilevel"/>
    <w:tmpl w:val="9C4C9B5C"/>
    <w:lvl w:ilvl="0" w:tplc="2FE6E8E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7B2192B"/>
    <w:multiLevelType w:val="hybridMultilevel"/>
    <w:tmpl w:val="FC6C590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0C52930"/>
    <w:multiLevelType w:val="hybridMultilevel"/>
    <w:tmpl w:val="7C66BB9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1471ACC"/>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1FD7916"/>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50F46CB"/>
    <w:multiLevelType w:val="hybridMultilevel"/>
    <w:tmpl w:val="33E09082"/>
    <w:lvl w:ilvl="0" w:tplc="AC26C6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58F637D"/>
    <w:multiLevelType w:val="hybridMultilevel"/>
    <w:tmpl w:val="FC6C5900"/>
    <w:lvl w:ilvl="0" w:tplc="0419000F">
      <w:start w:val="1"/>
      <w:numFmt w:val="decimal"/>
      <w:lvlText w:val="%1."/>
      <w:lvlJc w:val="left"/>
      <w:pPr>
        <w:ind w:left="1636" w:hanging="360"/>
      </w:pPr>
    </w:lvl>
    <w:lvl w:ilvl="1" w:tplc="04190019">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22" w15:restartNumberingAfterBreak="0">
    <w:nsid w:val="36DB3AC5"/>
    <w:multiLevelType w:val="hybridMultilevel"/>
    <w:tmpl w:val="9BA45952"/>
    <w:lvl w:ilvl="0" w:tplc="304C4CF8">
      <w:start w:val="1"/>
      <w:numFmt w:val="bullet"/>
      <w:lvlText w:val="-"/>
      <w:lvlJc w:val="left"/>
      <w:pPr>
        <w:ind w:left="1429" w:hanging="360"/>
      </w:pPr>
      <w:rPr>
        <w:rFonts w:ascii="Times New Roman" w:hAnsi="Times New Roman" w:hint="default"/>
        <w:i w:val="0"/>
        <w:color w:val="auto"/>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A405B2A"/>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A72573A"/>
    <w:multiLevelType w:val="hybridMultilevel"/>
    <w:tmpl w:val="4580B9DE"/>
    <w:lvl w:ilvl="0" w:tplc="A9D00DFE">
      <w:start w:val="1"/>
      <w:numFmt w:val="decimal"/>
      <w:lvlText w:val="%1."/>
      <w:lvlJc w:val="left"/>
      <w:pPr>
        <w:ind w:left="1069" w:hanging="360"/>
      </w:pPr>
      <w:rPr>
        <w:rFonts w:hint="default"/>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3EE35755"/>
    <w:multiLevelType w:val="hybridMultilevel"/>
    <w:tmpl w:val="23E445E4"/>
    <w:lvl w:ilvl="0" w:tplc="6B8C719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73D40F0"/>
    <w:multiLevelType w:val="hybridMultilevel"/>
    <w:tmpl w:val="03203882"/>
    <w:lvl w:ilvl="0" w:tplc="D24C5B8C">
      <w:numFmt w:val="bullet"/>
      <w:lvlText w:val="-"/>
      <w:lvlJc w:val="left"/>
      <w:pPr>
        <w:ind w:left="1571" w:hanging="360"/>
      </w:pPr>
      <w:rPr>
        <w:rFonts w:ascii="Times New Roman" w:hAnsi="Times New Roman"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47832D3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7FF43D5"/>
    <w:multiLevelType w:val="hybridMultilevel"/>
    <w:tmpl w:val="F34088F8"/>
    <w:lvl w:ilvl="0" w:tplc="D24C5B8C">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8F51DB6"/>
    <w:multiLevelType w:val="hybridMultilevel"/>
    <w:tmpl w:val="FF98008E"/>
    <w:lvl w:ilvl="0" w:tplc="495CD654">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15:restartNumberingAfterBreak="0">
    <w:nsid w:val="498234DC"/>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E7D68C2"/>
    <w:multiLevelType w:val="multilevel"/>
    <w:tmpl w:val="28BC26D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0C715E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44074C9"/>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4AA4103"/>
    <w:multiLevelType w:val="hybridMultilevel"/>
    <w:tmpl w:val="840AEDFA"/>
    <w:lvl w:ilvl="0" w:tplc="AC26C6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5EC17FB"/>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70364E3"/>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71E553D"/>
    <w:multiLevelType w:val="hybridMultilevel"/>
    <w:tmpl w:val="B650CE7A"/>
    <w:lvl w:ilvl="0" w:tplc="94DC41C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7FC22A3"/>
    <w:multiLevelType w:val="hybridMultilevel"/>
    <w:tmpl w:val="9D3CAFE2"/>
    <w:lvl w:ilvl="0" w:tplc="D24C5B8C">
      <w:numFmt w:val="bullet"/>
      <w:lvlText w:val="-"/>
      <w:lvlJc w:val="left"/>
      <w:pPr>
        <w:ind w:left="2422" w:hanging="360"/>
      </w:pPr>
      <w:rPr>
        <w:rFonts w:ascii="Times New Roman" w:hAnsi="Times New Roman" w:hint="default"/>
      </w:rPr>
    </w:lvl>
    <w:lvl w:ilvl="1" w:tplc="FFFFFFFF">
      <w:start w:val="1"/>
      <w:numFmt w:val="bullet"/>
      <w:lvlText w:val="-"/>
      <w:lvlJc w:val="left"/>
      <w:pPr>
        <w:ind w:left="2291" w:hanging="360"/>
      </w:pPr>
      <w:rPr>
        <w:rFonts w:ascii="Times New Roman" w:hAnsi="Times New Roman" w:hint="default"/>
        <w:b w:val="0"/>
        <w:i w:val="0"/>
        <w:sz w:val="28"/>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9" w15:restartNumberingAfterBreak="0">
    <w:nsid w:val="5D8B612E"/>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05848BF"/>
    <w:multiLevelType w:val="hybridMultilevel"/>
    <w:tmpl w:val="386AB1C2"/>
    <w:lvl w:ilvl="0" w:tplc="A9D00DFE">
      <w:start w:val="1"/>
      <w:numFmt w:val="decimal"/>
      <w:lvlText w:val="%1."/>
      <w:lvlJc w:val="left"/>
      <w:pPr>
        <w:ind w:left="2770" w:hanging="360"/>
      </w:pPr>
      <w:rPr>
        <w:b w:val="0"/>
      </w:rPr>
    </w:lvl>
    <w:lvl w:ilvl="1" w:tplc="04190019" w:tentative="1">
      <w:start w:val="1"/>
      <w:numFmt w:val="lowerLetter"/>
      <w:lvlText w:val="%2."/>
      <w:lvlJc w:val="left"/>
      <w:pPr>
        <w:ind w:left="2999" w:hanging="360"/>
      </w:pPr>
    </w:lvl>
    <w:lvl w:ilvl="2" w:tplc="0419001B" w:tentative="1">
      <w:start w:val="1"/>
      <w:numFmt w:val="lowerRoman"/>
      <w:lvlText w:val="%3."/>
      <w:lvlJc w:val="right"/>
      <w:pPr>
        <w:ind w:left="3719" w:hanging="180"/>
      </w:pPr>
    </w:lvl>
    <w:lvl w:ilvl="3" w:tplc="0419000F" w:tentative="1">
      <w:start w:val="1"/>
      <w:numFmt w:val="decimal"/>
      <w:lvlText w:val="%4."/>
      <w:lvlJc w:val="left"/>
      <w:pPr>
        <w:ind w:left="4439" w:hanging="360"/>
      </w:pPr>
    </w:lvl>
    <w:lvl w:ilvl="4" w:tplc="04190019" w:tentative="1">
      <w:start w:val="1"/>
      <w:numFmt w:val="lowerLetter"/>
      <w:lvlText w:val="%5."/>
      <w:lvlJc w:val="left"/>
      <w:pPr>
        <w:ind w:left="5159" w:hanging="360"/>
      </w:pPr>
    </w:lvl>
    <w:lvl w:ilvl="5" w:tplc="0419001B" w:tentative="1">
      <w:start w:val="1"/>
      <w:numFmt w:val="lowerRoman"/>
      <w:lvlText w:val="%6."/>
      <w:lvlJc w:val="right"/>
      <w:pPr>
        <w:ind w:left="5879" w:hanging="180"/>
      </w:pPr>
    </w:lvl>
    <w:lvl w:ilvl="6" w:tplc="0419000F" w:tentative="1">
      <w:start w:val="1"/>
      <w:numFmt w:val="decimal"/>
      <w:lvlText w:val="%7."/>
      <w:lvlJc w:val="left"/>
      <w:pPr>
        <w:ind w:left="6599" w:hanging="360"/>
      </w:pPr>
    </w:lvl>
    <w:lvl w:ilvl="7" w:tplc="04190019" w:tentative="1">
      <w:start w:val="1"/>
      <w:numFmt w:val="lowerLetter"/>
      <w:lvlText w:val="%8."/>
      <w:lvlJc w:val="left"/>
      <w:pPr>
        <w:ind w:left="7319" w:hanging="360"/>
      </w:pPr>
    </w:lvl>
    <w:lvl w:ilvl="8" w:tplc="0419001B" w:tentative="1">
      <w:start w:val="1"/>
      <w:numFmt w:val="lowerRoman"/>
      <w:lvlText w:val="%9."/>
      <w:lvlJc w:val="right"/>
      <w:pPr>
        <w:ind w:left="8039" w:hanging="180"/>
      </w:pPr>
    </w:lvl>
  </w:abstractNum>
  <w:abstractNum w:abstractNumId="41" w15:restartNumberingAfterBreak="0">
    <w:nsid w:val="606B3C97"/>
    <w:multiLevelType w:val="hybridMultilevel"/>
    <w:tmpl w:val="7C66BB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6551D7B"/>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8A54D01"/>
    <w:multiLevelType w:val="multilevel"/>
    <w:tmpl w:val="555C3C36"/>
    <w:lvl w:ilvl="0">
      <w:start w:val="1"/>
      <w:numFmt w:val="decimal"/>
      <w:lvlText w:val="%1"/>
      <w:lvlJc w:val="left"/>
      <w:pPr>
        <w:ind w:left="375" w:hanging="375"/>
      </w:pPr>
      <w:rPr>
        <w:rFonts w:hint="default"/>
        <w:b/>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4" w15:restartNumberingAfterBreak="0">
    <w:nsid w:val="6C890040"/>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D797E53"/>
    <w:multiLevelType w:val="hybridMultilevel"/>
    <w:tmpl w:val="386AB1C2"/>
    <w:lvl w:ilvl="0" w:tplc="A9D00DFE">
      <w:start w:val="1"/>
      <w:numFmt w:val="decimal"/>
      <w:lvlText w:val="%1."/>
      <w:lvlJc w:val="left"/>
      <w:pPr>
        <w:ind w:left="2770" w:hanging="360"/>
      </w:pPr>
      <w:rPr>
        <w:b w:val="0"/>
      </w:rPr>
    </w:lvl>
    <w:lvl w:ilvl="1" w:tplc="04190019" w:tentative="1">
      <w:start w:val="1"/>
      <w:numFmt w:val="lowerLetter"/>
      <w:lvlText w:val="%2."/>
      <w:lvlJc w:val="left"/>
      <w:pPr>
        <w:ind w:left="2999" w:hanging="360"/>
      </w:pPr>
    </w:lvl>
    <w:lvl w:ilvl="2" w:tplc="0419001B" w:tentative="1">
      <w:start w:val="1"/>
      <w:numFmt w:val="lowerRoman"/>
      <w:lvlText w:val="%3."/>
      <w:lvlJc w:val="right"/>
      <w:pPr>
        <w:ind w:left="3719" w:hanging="180"/>
      </w:pPr>
    </w:lvl>
    <w:lvl w:ilvl="3" w:tplc="0419000F" w:tentative="1">
      <w:start w:val="1"/>
      <w:numFmt w:val="decimal"/>
      <w:lvlText w:val="%4."/>
      <w:lvlJc w:val="left"/>
      <w:pPr>
        <w:ind w:left="4439" w:hanging="360"/>
      </w:pPr>
    </w:lvl>
    <w:lvl w:ilvl="4" w:tplc="04190019" w:tentative="1">
      <w:start w:val="1"/>
      <w:numFmt w:val="lowerLetter"/>
      <w:lvlText w:val="%5."/>
      <w:lvlJc w:val="left"/>
      <w:pPr>
        <w:ind w:left="5159" w:hanging="360"/>
      </w:pPr>
    </w:lvl>
    <w:lvl w:ilvl="5" w:tplc="0419001B" w:tentative="1">
      <w:start w:val="1"/>
      <w:numFmt w:val="lowerRoman"/>
      <w:lvlText w:val="%6."/>
      <w:lvlJc w:val="right"/>
      <w:pPr>
        <w:ind w:left="5879" w:hanging="180"/>
      </w:pPr>
    </w:lvl>
    <w:lvl w:ilvl="6" w:tplc="0419000F" w:tentative="1">
      <w:start w:val="1"/>
      <w:numFmt w:val="decimal"/>
      <w:lvlText w:val="%7."/>
      <w:lvlJc w:val="left"/>
      <w:pPr>
        <w:ind w:left="6599" w:hanging="360"/>
      </w:pPr>
    </w:lvl>
    <w:lvl w:ilvl="7" w:tplc="04190019" w:tentative="1">
      <w:start w:val="1"/>
      <w:numFmt w:val="lowerLetter"/>
      <w:lvlText w:val="%8."/>
      <w:lvlJc w:val="left"/>
      <w:pPr>
        <w:ind w:left="7319" w:hanging="360"/>
      </w:pPr>
    </w:lvl>
    <w:lvl w:ilvl="8" w:tplc="0419001B" w:tentative="1">
      <w:start w:val="1"/>
      <w:numFmt w:val="lowerRoman"/>
      <w:lvlText w:val="%9."/>
      <w:lvlJc w:val="right"/>
      <w:pPr>
        <w:ind w:left="8039" w:hanging="180"/>
      </w:pPr>
    </w:lvl>
  </w:abstractNum>
  <w:abstractNum w:abstractNumId="46" w15:restartNumberingAfterBreak="0">
    <w:nsid w:val="6EE771A6"/>
    <w:multiLevelType w:val="hybridMultilevel"/>
    <w:tmpl w:val="8C1A2560"/>
    <w:lvl w:ilvl="0" w:tplc="2FE6E8E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15:restartNumberingAfterBreak="0">
    <w:nsid w:val="7072200B"/>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0AD6325"/>
    <w:multiLevelType w:val="hybridMultilevel"/>
    <w:tmpl w:val="7BA84DB4"/>
    <w:lvl w:ilvl="0" w:tplc="CD5E42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14A79D1"/>
    <w:multiLevelType w:val="hybridMultilevel"/>
    <w:tmpl w:val="7C66BB9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20D3A87"/>
    <w:multiLevelType w:val="hybridMultilevel"/>
    <w:tmpl w:val="18A28766"/>
    <w:lvl w:ilvl="0" w:tplc="ECFC0FA0">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5656941"/>
    <w:multiLevelType w:val="hybridMultilevel"/>
    <w:tmpl w:val="DDEEA3A2"/>
    <w:lvl w:ilvl="0" w:tplc="AC26C6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76C66534"/>
    <w:multiLevelType w:val="hybridMultilevel"/>
    <w:tmpl w:val="386AB1C2"/>
    <w:lvl w:ilvl="0" w:tplc="A9D00DFE">
      <w:start w:val="1"/>
      <w:numFmt w:val="decimal"/>
      <w:lvlText w:val="%1."/>
      <w:lvlJc w:val="left"/>
      <w:pPr>
        <w:ind w:left="2770" w:hanging="360"/>
      </w:pPr>
      <w:rPr>
        <w:b w:val="0"/>
      </w:rPr>
    </w:lvl>
    <w:lvl w:ilvl="1" w:tplc="04190019" w:tentative="1">
      <w:start w:val="1"/>
      <w:numFmt w:val="lowerLetter"/>
      <w:lvlText w:val="%2."/>
      <w:lvlJc w:val="left"/>
      <w:pPr>
        <w:ind w:left="2999" w:hanging="360"/>
      </w:pPr>
    </w:lvl>
    <w:lvl w:ilvl="2" w:tplc="0419001B" w:tentative="1">
      <w:start w:val="1"/>
      <w:numFmt w:val="lowerRoman"/>
      <w:lvlText w:val="%3."/>
      <w:lvlJc w:val="right"/>
      <w:pPr>
        <w:ind w:left="3719" w:hanging="180"/>
      </w:pPr>
    </w:lvl>
    <w:lvl w:ilvl="3" w:tplc="0419000F" w:tentative="1">
      <w:start w:val="1"/>
      <w:numFmt w:val="decimal"/>
      <w:lvlText w:val="%4."/>
      <w:lvlJc w:val="left"/>
      <w:pPr>
        <w:ind w:left="4439" w:hanging="360"/>
      </w:pPr>
    </w:lvl>
    <w:lvl w:ilvl="4" w:tplc="04190019" w:tentative="1">
      <w:start w:val="1"/>
      <w:numFmt w:val="lowerLetter"/>
      <w:lvlText w:val="%5."/>
      <w:lvlJc w:val="left"/>
      <w:pPr>
        <w:ind w:left="5159" w:hanging="360"/>
      </w:pPr>
    </w:lvl>
    <w:lvl w:ilvl="5" w:tplc="0419001B" w:tentative="1">
      <w:start w:val="1"/>
      <w:numFmt w:val="lowerRoman"/>
      <w:lvlText w:val="%6."/>
      <w:lvlJc w:val="right"/>
      <w:pPr>
        <w:ind w:left="5879" w:hanging="180"/>
      </w:pPr>
    </w:lvl>
    <w:lvl w:ilvl="6" w:tplc="0419000F" w:tentative="1">
      <w:start w:val="1"/>
      <w:numFmt w:val="decimal"/>
      <w:lvlText w:val="%7."/>
      <w:lvlJc w:val="left"/>
      <w:pPr>
        <w:ind w:left="6599" w:hanging="360"/>
      </w:pPr>
    </w:lvl>
    <w:lvl w:ilvl="7" w:tplc="04190019" w:tentative="1">
      <w:start w:val="1"/>
      <w:numFmt w:val="lowerLetter"/>
      <w:lvlText w:val="%8."/>
      <w:lvlJc w:val="left"/>
      <w:pPr>
        <w:ind w:left="7319" w:hanging="360"/>
      </w:pPr>
    </w:lvl>
    <w:lvl w:ilvl="8" w:tplc="0419001B" w:tentative="1">
      <w:start w:val="1"/>
      <w:numFmt w:val="lowerRoman"/>
      <w:lvlText w:val="%9."/>
      <w:lvlJc w:val="right"/>
      <w:pPr>
        <w:ind w:left="8039" w:hanging="180"/>
      </w:pPr>
    </w:lvl>
  </w:abstractNum>
  <w:abstractNum w:abstractNumId="53" w15:restartNumberingAfterBreak="0">
    <w:nsid w:val="79D353CE"/>
    <w:multiLevelType w:val="hybridMultilevel"/>
    <w:tmpl w:val="F8FA17D8"/>
    <w:lvl w:ilvl="0" w:tplc="2FE6E8E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7B8149C6"/>
    <w:multiLevelType w:val="multilevel"/>
    <w:tmpl w:val="D77AE168"/>
    <w:lvl w:ilvl="0">
      <w:start w:val="3"/>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55" w15:restartNumberingAfterBreak="0">
    <w:nsid w:val="7C3E2B0E"/>
    <w:multiLevelType w:val="hybridMultilevel"/>
    <w:tmpl w:val="DF683322"/>
    <w:lvl w:ilvl="0" w:tplc="495CD654">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6" w15:restartNumberingAfterBreak="0">
    <w:nsid w:val="7E6A0EA6"/>
    <w:multiLevelType w:val="hybridMultilevel"/>
    <w:tmpl w:val="7C66BB9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1"/>
  </w:num>
  <w:num w:numId="2">
    <w:abstractNumId w:val="0"/>
  </w:num>
  <w:num w:numId="3">
    <w:abstractNumId w:val="50"/>
  </w:num>
  <w:num w:numId="4">
    <w:abstractNumId w:val="3"/>
  </w:num>
  <w:num w:numId="5">
    <w:abstractNumId w:val="29"/>
  </w:num>
  <w:num w:numId="6">
    <w:abstractNumId w:val="51"/>
  </w:num>
  <w:num w:numId="7">
    <w:abstractNumId w:val="13"/>
  </w:num>
  <w:num w:numId="8">
    <w:abstractNumId w:val="15"/>
  </w:num>
  <w:num w:numId="9">
    <w:abstractNumId w:val="53"/>
  </w:num>
  <w:num w:numId="10">
    <w:abstractNumId w:val="40"/>
  </w:num>
  <w:num w:numId="11">
    <w:abstractNumId w:val="25"/>
  </w:num>
  <w:num w:numId="12">
    <w:abstractNumId w:val="46"/>
  </w:num>
  <w:num w:numId="13">
    <w:abstractNumId w:val="20"/>
  </w:num>
  <w:num w:numId="14">
    <w:abstractNumId w:val="34"/>
  </w:num>
  <w:num w:numId="15">
    <w:abstractNumId w:val="43"/>
  </w:num>
  <w:num w:numId="16">
    <w:abstractNumId w:val="14"/>
  </w:num>
  <w:num w:numId="17">
    <w:abstractNumId w:val="11"/>
  </w:num>
  <w:num w:numId="18">
    <w:abstractNumId w:val="10"/>
  </w:num>
  <w:num w:numId="19">
    <w:abstractNumId w:val="6"/>
  </w:num>
  <w:num w:numId="20">
    <w:abstractNumId w:val="22"/>
  </w:num>
  <w:num w:numId="21">
    <w:abstractNumId w:val="1"/>
  </w:num>
  <w:num w:numId="22">
    <w:abstractNumId w:val="54"/>
  </w:num>
  <w:num w:numId="23">
    <w:abstractNumId w:val="37"/>
  </w:num>
  <w:num w:numId="24">
    <w:abstractNumId w:val="27"/>
  </w:num>
  <w:num w:numId="25">
    <w:abstractNumId w:val="16"/>
  </w:num>
  <w:num w:numId="26">
    <w:abstractNumId w:val="55"/>
  </w:num>
  <w:num w:numId="27">
    <w:abstractNumId w:val="49"/>
  </w:num>
  <w:num w:numId="28">
    <w:abstractNumId w:val="17"/>
  </w:num>
  <w:num w:numId="29">
    <w:abstractNumId w:val="44"/>
  </w:num>
  <w:num w:numId="30">
    <w:abstractNumId w:val="4"/>
  </w:num>
  <w:num w:numId="31">
    <w:abstractNumId w:val="47"/>
  </w:num>
  <w:num w:numId="32">
    <w:abstractNumId w:val="36"/>
  </w:num>
  <w:num w:numId="33">
    <w:abstractNumId w:val="33"/>
  </w:num>
  <w:num w:numId="34">
    <w:abstractNumId w:val="48"/>
  </w:num>
  <w:num w:numId="35">
    <w:abstractNumId w:val="2"/>
  </w:num>
  <w:num w:numId="36">
    <w:abstractNumId w:val="8"/>
  </w:num>
  <w:num w:numId="37">
    <w:abstractNumId w:val="18"/>
  </w:num>
  <w:num w:numId="38">
    <w:abstractNumId w:val="30"/>
  </w:num>
  <w:num w:numId="39">
    <w:abstractNumId w:val="35"/>
  </w:num>
  <w:num w:numId="40">
    <w:abstractNumId w:val="19"/>
  </w:num>
  <w:num w:numId="41">
    <w:abstractNumId w:val="23"/>
  </w:num>
  <w:num w:numId="42">
    <w:abstractNumId w:val="39"/>
  </w:num>
  <w:num w:numId="43">
    <w:abstractNumId w:val="9"/>
  </w:num>
  <w:num w:numId="44">
    <w:abstractNumId w:val="5"/>
  </w:num>
  <w:num w:numId="45">
    <w:abstractNumId w:val="42"/>
  </w:num>
  <w:num w:numId="46">
    <w:abstractNumId w:val="26"/>
  </w:num>
  <w:num w:numId="47">
    <w:abstractNumId w:val="38"/>
  </w:num>
  <w:num w:numId="48">
    <w:abstractNumId w:val="28"/>
  </w:num>
  <w:num w:numId="49">
    <w:abstractNumId w:val="41"/>
  </w:num>
  <w:num w:numId="50">
    <w:abstractNumId w:val="7"/>
  </w:num>
  <w:num w:numId="51">
    <w:abstractNumId w:val="12"/>
  </w:num>
  <w:num w:numId="52">
    <w:abstractNumId w:val="24"/>
  </w:num>
  <w:num w:numId="53">
    <w:abstractNumId w:val="32"/>
  </w:num>
  <w:num w:numId="54">
    <w:abstractNumId w:val="56"/>
  </w:num>
  <w:num w:numId="55">
    <w:abstractNumId w:val="21"/>
  </w:num>
  <w:num w:numId="56">
    <w:abstractNumId w:val="52"/>
  </w:num>
  <w:num w:numId="57">
    <w:abstractNumId w:val="4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ru-RU" w:vendorID="64" w:dllVersion="6" w:nlCheck="1" w:checkStyle="0"/>
  <w:activeWritingStyle w:appName="MSWord" w:lang="en-US" w:vendorID="64" w:dllVersion="6" w:nlCheck="1" w:checkStyle="0"/>
  <w:activeWritingStyle w:appName="MSWord" w:lang="ru-RU" w:vendorID="64" w:dllVersion="0" w:nlCheck="1" w:checkStyle="0"/>
  <w:activeWritingStyle w:appName="MSWord" w:lang="en-US" w:vendorID="64" w:dllVersion="0" w:nlCheck="1" w:checkStyle="0"/>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476C"/>
    <w:rsid w:val="00000169"/>
    <w:rsid w:val="00000392"/>
    <w:rsid w:val="00000A2F"/>
    <w:rsid w:val="00000CB4"/>
    <w:rsid w:val="00000EF8"/>
    <w:rsid w:val="00002D77"/>
    <w:rsid w:val="00002FAA"/>
    <w:rsid w:val="000031C3"/>
    <w:rsid w:val="00005025"/>
    <w:rsid w:val="00005AB3"/>
    <w:rsid w:val="00006445"/>
    <w:rsid w:val="00006B29"/>
    <w:rsid w:val="00007149"/>
    <w:rsid w:val="000077CA"/>
    <w:rsid w:val="000105F4"/>
    <w:rsid w:val="000109E5"/>
    <w:rsid w:val="00010A43"/>
    <w:rsid w:val="000119E8"/>
    <w:rsid w:val="00011CC2"/>
    <w:rsid w:val="00012221"/>
    <w:rsid w:val="000123A3"/>
    <w:rsid w:val="00013399"/>
    <w:rsid w:val="00013896"/>
    <w:rsid w:val="0001403C"/>
    <w:rsid w:val="00015239"/>
    <w:rsid w:val="00015AF1"/>
    <w:rsid w:val="00015D6E"/>
    <w:rsid w:val="00015FD7"/>
    <w:rsid w:val="00016868"/>
    <w:rsid w:val="0001697D"/>
    <w:rsid w:val="0001727A"/>
    <w:rsid w:val="000174C5"/>
    <w:rsid w:val="0002093E"/>
    <w:rsid w:val="00022918"/>
    <w:rsid w:val="00023F50"/>
    <w:rsid w:val="0002503D"/>
    <w:rsid w:val="00025EDA"/>
    <w:rsid w:val="00025F75"/>
    <w:rsid w:val="0002654C"/>
    <w:rsid w:val="00027A2D"/>
    <w:rsid w:val="000308C5"/>
    <w:rsid w:val="000319DE"/>
    <w:rsid w:val="0003250E"/>
    <w:rsid w:val="0003297C"/>
    <w:rsid w:val="00033124"/>
    <w:rsid w:val="000331D9"/>
    <w:rsid w:val="00033719"/>
    <w:rsid w:val="000340A2"/>
    <w:rsid w:val="000354C4"/>
    <w:rsid w:val="00036BEE"/>
    <w:rsid w:val="000373F4"/>
    <w:rsid w:val="00040668"/>
    <w:rsid w:val="0004107A"/>
    <w:rsid w:val="00041189"/>
    <w:rsid w:val="0004287F"/>
    <w:rsid w:val="000429E7"/>
    <w:rsid w:val="00042BA2"/>
    <w:rsid w:val="000435EE"/>
    <w:rsid w:val="000439CA"/>
    <w:rsid w:val="00044B19"/>
    <w:rsid w:val="000456DA"/>
    <w:rsid w:val="0004585D"/>
    <w:rsid w:val="000468D2"/>
    <w:rsid w:val="00046B74"/>
    <w:rsid w:val="00051114"/>
    <w:rsid w:val="00051157"/>
    <w:rsid w:val="000522DE"/>
    <w:rsid w:val="00052F29"/>
    <w:rsid w:val="00053878"/>
    <w:rsid w:val="00053B56"/>
    <w:rsid w:val="00053F2C"/>
    <w:rsid w:val="00054225"/>
    <w:rsid w:val="00055BE2"/>
    <w:rsid w:val="00055FD7"/>
    <w:rsid w:val="0005700D"/>
    <w:rsid w:val="00057BB5"/>
    <w:rsid w:val="0006048A"/>
    <w:rsid w:val="00061AA4"/>
    <w:rsid w:val="00061AF1"/>
    <w:rsid w:val="00063290"/>
    <w:rsid w:val="0006748E"/>
    <w:rsid w:val="000677C4"/>
    <w:rsid w:val="00070193"/>
    <w:rsid w:val="00070FBA"/>
    <w:rsid w:val="000712FE"/>
    <w:rsid w:val="000713FE"/>
    <w:rsid w:val="00071C4D"/>
    <w:rsid w:val="00071D33"/>
    <w:rsid w:val="00072AA4"/>
    <w:rsid w:val="0007349D"/>
    <w:rsid w:val="0007355E"/>
    <w:rsid w:val="0007363E"/>
    <w:rsid w:val="00074D6F"/>
    <w:rsid w:val="00075424"/>
    <w:rsid w:val="0007578B"/>
    <w:rsid w:val="000761E0"/>
    <w:rsid w:val="00076258"/>
    <w:rsid w:val="000772BC"/>
    <w:rsid w:val="000772DC"/>
    <w:rsid w:val="000775D1"/>
    <w:rsid w:val="00077930"/>
    <w:rsid w:val="00080728"/>
    <w:rsid w:val="0008154B"/>
    <w:rsid w:val="000816F2"/>
    <w:rsid w:val="00081ABC"/>
    <w:rsid w:val="00081DB5"/>
    <w:rsid w:val="00082238"/>
    <w:rsid w:val="000823BD"/>
    <w:rsid w:val="00082D9B"/>
    <w:rsid w:val="00083487"/>
    <w:rsid w:val="000834D6"/>
    <w:rsid w:val="00083A28"/>
    <w:rsid w:val="0008459E"/>
    <w:rsid w:val="0008551D"/>
    <w:rsid w:val="000856C7"/>
    <w:rsid w:val="00085864"/>
    <w:rsid w:val="000859A1"/>
    <w:rsid w:val="00086B99"/>
    <w:rsid w:val="000876DE"/>
    <w:rsid w:val="0009050D"/>
    <w:rsid w:val="000912CF"/>
    <w:rsid w:val="0009172F"/>
    <w:rsid w:val="00092A3A"/>
    <w:rsid w:val="00092F47"/>
    <w:rsid w:val="00092F97"/>
    <w:rsid w:val="000948F6"/>
    <w:rsid w:val="00094ADC"/>
    <w:rsid w:val="0009666E"/>
    <w:rsid w:val="000975E9"/>
    <w:rsid w:val="00097A7B"/>
    <w:rsid w:val="00097B3C"/>
    <w:rsid w:val="000A000B"/>
    <w:rsid w:val="000A0E23"/>
    <w:rsid w:val="000A0F30"/>
    <w:rsid w:val="000A1025"/>
    <w:rsid w:val="000A181E"/>
    <w:rsid w:val="000A2997"/>
    <w:rsid w:val="000A2EF2"/>
    <w:rsid w:val="000A59BC"/>
    <w:rsid w:val="000A605D"/>
    <w:rsid w:val="000A794B"/>
    <w:rsid w:val="000B01A5"/>
    <w:rsid w:val="000B2273"/>
    <w:rsid w:val="000B247A"/>
    <w:rsid w:val="000B2DC9"/>
    <w:rsid w:val="000B3388"/>
    <w:rsid w:val="000B433B"/>
    <w:rsid w:val="000B453F"/>
    <w:rsid w:val="000B48BC"/>
    <w:rsid w:val="000B500A"/>
    <w:rsid w:val="000B5AD9"/>
    <w:rsid w:val="000B5CFB"/>
    <w:rsid w:val="000B70B3"/>
    <w:rsid w:val="000B788F"/>
    <w:rsid w:val="000C0519"/>
    <w:rsid w:val="000C05CC"/>
    <w:rsid w:val="000C092F"/>
    <w:rsid w:val="000C0EC7"/>
    <w:rsid w:val="000C2952"/>
    <w:rsid w:val="000C384E"/>
    <w:rsid w:val="000C469C"/>
    <w:rsid w:val="000C476E"/>
    <w:rsid w:val="000C4C27"/>
    <w:rsid w:val="000C4DB7"/>
    <w:rsid w:val="000C4FEE"/>
    <w:rsid w:val="000C5739"/>
    <w:rsid w:val="000C5BB7"/>
    <w:rsid w:val="000C5E53"/>
    <w:rsid w:val="000C6B61"/>
    <w:rsid w:val="000C6C45"/>
    <w:rsid w:val="000C7264"/>
    <w:rsid w:val="000C77FC"/>
    <w:rsid w:val="000D029B"/>
    <w:rsid w:val="000D02FB"/>
    <w:rsid w:val="000D22B0"/>
    <w:rsid w:val="000D2546"/>
    <w:rsid w:val="000D33F3"/>
    <w:rsid w:val="000D3C51"/>
    <w:rsid w:val="000D3EC0"/>
    <w:rsid w:val="000D41D3"/>
    <w:rsid w:val="000D48D0"/>
    <w:rsid w:val="000D55E1"/>
    <w:rsid w:val="000D590A"/>
    <w:rsid w:val="000D5AE5"/>
    <w:rsid w:val="000D655A"/>
    <w:rsid w:val="000D6831"/>
    <w:rsid w:val="000D69AE"/>
    <w:rsid w:val="000D764D"/>
    <w:rsid w:val="000E2164"/>
    <w:rsid w:val="000E21F9"/>
    <w:rsid w:val="000E2919"/>
    <w:rsid w:val="000E30A0"/>
    <w:rsid w:val="000E3678"/>
    <w:rsid w:val="000E4101"/>
    <w:rsid w:val="000E52AE"/>
    <w:rsid w:val="000E58AF"/>
    <w:rsid w:val="000E6C9E"/>
    <w:rsid w:val="000E6D36"/>
    <w:rsid w:val="000E7053"/>
    <w:rsid w:val="000E7371"/>
    <w:rsid w:val="000F0C0D"/>
    <w:rsid w:val="000F155A"/>
    <w:rsid w:val="000F1689"/>
    <w:rsid w:val="000F1712"/>
    <w:rsid w:val="000F19AB"/>
    <w:rsid w:val="000F4552"/>
    <w:rsid w:val="000F4B01"/>
    <w:rsid w:val="000F5A62"/>
    <w:rsid w:val="000F5D4D"/>
    <w:rsid w:val="000F5D93"/>
    <w:rsid w:val="000F75A1"/>
    <w:rsid w:val="000F7B66"/>
    <w:rsid w:val="00100405"/>
    <w:rsid w:val="001006C3"/>
    <w:rsid w:val="001009EB"/>
    <w:rsid w:val="00101F90"/>
    <w:rsid w:val="00102217"/>
    <w:rsid w:val="00103E26"/>
    <w:rsid w:val="00103EC1"/>
    <w:rsid w:val="00104129"/>
    <w:rsid w:val="00104BBF"/>
    <w:rsid w:val="00104CFD"/>
    <w:rsid w:val="00104E2B"/>
    <w:rsid w:val="001056EB"/>
    <w:rsid w:val="00105858"/>
    <w:rsid w:val="00105A87"/>
    <w:rsid w:val="00106228"/>
    <w:rsid w:val="00106BD4"/>
    <w:rsid w:val="001074D3"/>
    <w:rsid w:val="00107BD0"/>
    <w:rsid w:val="00110582"/>
    <w:rsid w:val="00110D05"/>
    <w:rsid w:val="00110EC9"/>
    <w:rsid w:val="00111427"/>
    <w:rsid w:val="00114E6A"/>
    <w:rsid w:val="00115921"/>
    <w:rsid w:val="00116FCA"/>
    <w:rsid w:val="00117234"/>
    <w:rsid w:val="0012014B"/>
    <w:rsid w:val="00120367"/>
    <w:rsid w:val="001204AD"/>
    <w:rsid w:val="00120636"/>
    <w:rsid w:val="001211E1"/>
    <w:rsid w:val="001216BA"/>
    <w:rsid w:val="001226B3"/>
    <w:rsid w:val="00122D2F"/>
    <w:rsid w:val="001232EB"/>
    <w:rsid w:val="00123E37"/>
    <w:rsid w:val="00124187"/>
    <w:rsid w:val="0012471E"/>
    <w:rsid w:val="001258EE"/>
    <w:rsid w:val="00125B99"/>
    <w:rsid w:val="0012663E"/>
    <w:rsid w:val="001273F9"/>
    <w:rsid w:val="001308C6"/>
    <w:rsid w:val="00130A94"/>
    <w:rsid w:val="00130C8A"/>
    <w:rsid w:val="001323A1"/>
    <w:rsid w:val="00132A53"/>
    <w:rsid w:val="00132BDE"/>
    <w:rsid w:val="001333C8"/>
    <w:rsid w:val="00133795"/>
    <w:rsid w:val="0013513A"/>
    <w:rsid w:val="001361EE"/>
    <w:rsid w:val="00137236"/>
    <w:rsid w:val="001375D8"/>
    <w:rsid w:val="00137781"/>
    <w:rsid w:val="00137C3B"/>
    <w:rsid w:val="00140088"/>
    <w:rsid w:val="001407CC"/>
    <w:rsid w:val="0014086F"/>
    <w:rsid w:val="001414E8"/>
    <w:rsid w:val="001420B2"/>
    <w:rsid w:val="00143016"/>
    <w:rsid w:val="00143546"/>
    <w:rsid w:val="00143A55"/>
    <w:rsid w:val="0014406A"/>
    <w:rsid w:val="00144DD4"/>
    <w:rsid w:val="00145D67"/>
    <w:rsid w:val="001462ED"/>
    <w:rsid w:val="0014647C"/>
    <w:rsid w:val="00147A2D"/>
    <w:rsid w:val="00147AAF"/>
    <w:rsid w:val="00147EEF"/>
    <w:rsid w:val="0015063D"/>
    <w:rsid w:val="0015137A"/>
    <w:rsid w:val="00152200"/>
    <w:rsid w:val="001524E5"/>
    <w:rsid w:val="00152BCB"/>
    <w:rsid w:val="00152C1E"/>
    <w:rsid w:val="00152E18"/>
    <w:rsid w:val="0015332B"/>
    <w:rsid w:val="001534DD"/>
    <w:rsid w:val="0015392A"/>
    <w:rsid w:val="0015482C"/>
    <w:rsid w:val="00154A31"/>
    <w:rsid w:val="00154A44"/>
    <w:rsid w:val="00154D7E"/>
    <w:rsid w:val="0015510E"/>
    <w:rsid w:val="00157274"/>
    <w:rsid w:val="001606D9"/>
    <w:rsid w:val="00161408"/>
    <w:rsid w:val="0016156A"/>
    <w:rsid w:val="00161F5F"/>
    <w:rsid w:val="00162305"/>
    <w:rsid w:val="00162489"/>
    <w:rsid w:val="00163CBD"/>
    <w:rsid w:val="00163D95"/>
    <w:rsid w:val="00163FB6"/>
    <w:rsid w:val="00164A69"/>
    <w:rsid w:val="00164D50"/>
    <w:rsid w:val="001662D9"/>
    <w:rsid w:val="00167562"/>
    <w:rsid w:val="001677D4"/>
    <w:rsid w:val="00167902"/>
    <w:rsid w:val="00170178"/>
    <w:rsid w:val="001711C7"/>
    <w:rsid w:val="0017123C"/>
    <w:rsid w:val="001717A3"/>
    <w:rsid w:val="00171897"/>
    <w:rsid w:val="00172124"/>
    <w:rsid w:val="00172718"/>
    <w:rsid w:val="0017277A"/>
    <w:rsid w:val="00172D44"/>
    <w:rsid w:val="00172FDA"/>
    <w:rsid w:val="00173464"/>
    <w:rsid w:val="00173CA2"/>
    <w:rsid w:val="001742B4"/>
    <w:rsid w:val="00174338"/>
    <w:rsid w:val="0017484D"/>
    <w:rsid w:val="001748DA"/>
    <w:rsid w:val="00174C43"/>
    <w:rsid w:val="00174DC0"/>
    <w:rsid w:val="0017501C"/>
    <w:rsid w:val="00175827"/>
    <w:rsid w:val="00176592"/>
    <w:rsid w:val="00177023"/>
    <w:rsid w:val="00177861"/>
    <w:rsid w:val="001779D5"/>
    <w:rsid w:val="00180730"/>
    <w:rsid w:val="00180D8E"/>
    <w:rsid w:val="00181D81"/>
    <w:rsid w:val="001828C6"/>
    <w:rsid w:val="00183769"/>
    <w:rsid w:val="00183C26"/>
    <w:rsid w:val="00184130"/>
    <w:rsid w:val="001847C0"/>
    <w:rsid w:val="0018480F"/>
    <w:rsid w:val="00184FCC"/>
    <w:rsid w:val="00186062"/>
    <w:rsid w:val="001865D4"/>
    <w:rsid w:val="00187C76"/>
    <w:rsid w:val="0019099B"/>
    <w:rsid w:val="00190AC7"/>
    <w:rsid w:val="00190ACE"/>
    <w:rsid w:val="00190C7B"/>
    <w:rsid w:val="00190D48"/>
    <w:rsid w:val="00190E6B"/>
    <w:rsid w:val="001917FB"/>
    <w:rsid w:val="0019181B"/>
    <w:rsid w:val="00192185"/>
    <w:rsid w:val="00192859"/>
    <w:rsid w:val="001938BA"/>
    <w:rsid w:val="00193D6F"/>
    <w:rsid w:val="00195341"/>
    <w:rsid w:val="001956BF"/>
    <w:rsid w:val="0019635F"/>
    <w:rsid w:val="00196AC4"/>
    <w:rsid w:val="00196AF0"/>
    <w:rsid w:val="00197510"/>
    <w:rsid w:val="0019796B"/>
    <w:rsid w:val="00197A6A"/>
    <w:rsid w:val="001A1915"/>
    <w:rsid w:val="001A1AF2"/>
    <w:rsid w:val="001A309E"/>
    <w:rsid w:val="001A3576"/>
    <w:rsid w:val="001A4BCC"/>
    <w:rsid w:val="001A4DE0"/>
    <w:rsid w:val="001A5283"/>
    <w:rsid w:val="001A5855"/>
    <w:rsid w:val="001A6378"/>
    <w:rsid w:val="001A67C5"/>
    <w:rsid w:val="001A697E"/>
    <w:rsid w:val="001A6C52"/>
    <w:rsid w:val="001A6C90"/>
    <w:rsid w:val="001A6DF3"/>
    <w:rsid w:val="001A72BB"/>
    <w:rsid w:val="001A73DD"/>
    <w:rsid w:val="001A7E15"/>
    <w:rsid w:val="001A7E6D"/>
    <w:rsid w:val="001B0191"/>
    <w:rsid w:val="001B1A34"/>
    <w:rsid w:val="001B21DA"/>
    <w:rsid w:val="001B24FA"/>
    <w:rsid w:val="001B3365"/>
    <w:rsid w:val="001B41D5"/>
    <w:rsid w:val="001B510C"/>
    <w:rsid w:val="001B54BD"/>
    <w:rsid w:val="001B5A78"/>
    <w:rsid w:val="001B5B11"/>
    <w:rsid w:val="001B63B6"/>
    <w:rsid w:val="001B7A5D"/>
    <w:rsid w:val="001B7EB8"/>
    <w:rsid w:val="001B7F8C"/>
    <w:rsid w:val="001C159A"/>
    <w:rsid w:val="001C24EA"/>
    <w:rsid w:val="001C270A"/>
    <w:rsid w:val="001C2CE9"/>
    <w:rsid w:val="001C2E65"/>
    <w:rsid w:val="001C3CCD"/>
    <w:rsid w:val="001C3F75"/>
    <w:rsid w:val="001C43DA"/>
    <w:rsid w:val="001C539F"/>
    <w:rsid w:val="001C59F1"/>
    <w:rsid w:val="001C6A4D"/>
    <w:rsid w:val="001C6D21"/>
    <w:rsid w:val="001C6D24"/>
    <w:rsid w:val="001C6E3C"/>
    <w:rsid w:val="001D0038"/>
    <w:rsid w:val="001D11A3"/>
    <w:rsid w:val="001D1C86"/>
    <w:rsid w:val="001D2039"/>
    <w:rsid w:val="001D2466"/>
    <w:rsid w:val="001D2C45"/>
    <w:rsid w:val="001D30AE"/>
    <w:rsid w:val="001D348D"/>
    <w:rsid w:val="001D3FF1"/>
    <w:rsid w:val="001D403C"/>
    <w:rsid w:val="001D419A"/>
    <w:rsid w:val="001D5154"/>
    <w:rsid w:val="001D51B0"/>
    <w:rsid w:val="001D5B6C"/>
    <w:rsid w:val="001D6BFF"/>
    <w:rsid w:val="001D7DA8"/>
    <w:rsid w:val="001E0A2F"/>
    <w:rsid w:val="001E19BB"/>
    <w:rsid w:val="001E19C9"/>
    <w:rsid w:val="001E25A3"/>
    <w:rsid w:val="001E4219"/>
    <w:rsid w:val="001E4457"/>
    <w:rsid w:val="001E4E81"/>
    <w:rsid w:val="001E506A"/>
    <w:rsid w:val="001E546C"/>
    <w:rsid w:val="001E5B30"/>
    <w:rsid w:val="001E5F54"/>
    <w:rsid w:val="001E6617"/>
    <w:rsid w:val="001E68DE"/>
    <w:rsid w:val="001E6974"/>
    <w:rsid w:val="001E715A"/>
    <w:rsid w:val="001E716C"/>
    <w:rsid w:val="001E7B15"/>
    <w:rsid w:val="001F017C"/>
    <w:rsid w:val="001F1F89"/>
    <w:rsid w:val="001F203B"/>
    <w:rsid w:val="001F2156"/>
    <w:rsid w:val="001F2F4C"/>
    <w:rsid w:val="001F35CC"/>
    <w:rsid w:val="001F38E4"/>
    <w:rsid w:val="001F440E"/>
    <w:rsid w:val="001F471C"/>
    <w:rsid w:val="001F4A02"/>
    <w:rsid w:val="001F4CE9"/>
    <w:rsid w:val="001F4FD4"/>
    <w:rsid w:val="001F5AEA"/>
    <w:rsid w:val="001F63B0"/>
    <w:rsid w:val="001F63D0"/>
    <w:rsid w:val="001F6D5D"/>
    <w:rsid w:val="001F72AD"/>
    <w:rsid w:val="001F782B"/>
    <w:rsid w:val="00200262"/>
    <w:rsid w:val="00203552"/>
    <w:rsid w:val="0020453B"/>
    <w:rsid w:val="00204E39"/>
    <w:rsid w:val="0020524C"/>
    <w:rsid w:val="0020537B"/>
    <w:rsid w:val="002056B8"/>
    <w:rsid w:val="002066AF"/>
    <w:rsid w:val="002069AC"/>
    <w:rsid w:val="0020709E"/>
    <w:rsid w:val="00207598"/>
    <w:rsid w:val="0020775D"/>
    <w:rsid w:val="00207A06"/>
    <w:rsid w:val="002106C6"/>
    <w:rsid w:val="00211EFC"/>
    <w:rsid w:val="00211F1A"/>
    <w:rsid w:val="00212158"/>
    <w:rsid w:val="00212EC3"/>
    <w:rsid w:val="00213A2B"/>
    <w:rsid w:val="00213F30"/>
    <w:rsid w:val="00216661"/>
    <w:rsid w:val="00216B87"/>
    <w:rsid w:val="00217B15"/>
    <w:rsid w:val="00220087"/>
    <w:rsid w:val="00220CAC"/>
    <w:rsid w:val="00220D34"/>
    <w:rsid w:val="00221F5F"/>
    <w:rsid w:val="0022215C"/>
    <w:rsid w:val="00222FB5"/>
    <w:rsid w:val="00223319"/>
    <w:rsid w:val="002265B1"/>
    <w:rsid w:val="00226D19"/>
    <w:rsid w:val="00226E34"/>
    <w:rsid w:val="0023102D"/>
    <w:rsid w:val="00231727"/>
    <w:rsid w:val="00231AE8"/>
    <w:rsid w:val="00231B19"/>
    <w:rsid w:val="0023204F"/>
    <w:rsid w:val="00232659"/>
    <w:rsid w:val="00232D11"/>
    <w:rsid w:val="00232FE5"/>
    <w:rsid w:val="002333BC"/>
    <w:rsid w:val="00233942"/>
    <w:rsid w:val="00233A68"/>
    <w:rsid w:val="00234C6E"/>
    <w:rsid w:val="00234EF8"/>
    <w:rsid w:val="0023528F"/>
    <w:rsid w:val="00235716"/>
    <w:rsid w:val="0023608E"/>
    <w:rsid w:val="00236096"/>
    <w:rsid w:val="002360E6"/>
    <w:rsid w:val="00236DBC"/>
    <w:rsid w:val="00240014"/>
    <w:rsid w:val="0024068C"/>
    <w:rsid w:val="0024085F"/>
    <w:rsid w:val="00242308"/>
    <w:rsid w:val="00242951"/>
    <w:rsid w:val="002429AE"/>
    <w:rsid w:val="002435DC"/>
    <w:rsid w:val="00243EDA"/>
    <w:rsid w:val="002457B8"/>
    <w:rsid w:val="00245F8F"/>
    <w:rsid w:val="00246F20"/>
    <w:rsid w:val="00246F22"/>
    <w:rsid w:val="002473D2"/>
    <w:rsid w:val="00247C51"/>
    <w:rsid w:val="00247D27"/>
    <w:rsid w:val="00247DD3"/>
    <w:rsid w:val="002500CB"/>
    <w:rsid w:val="0025119D"/>
    <w:rsid w:val="00251B97"/>
    <w:rsid w:val="00251DAE"/>
    <w:rsid w:val="00251F3D"/>
    <w:rsid w:val="002523AA"/>
    <w:rsid w:val="00254A6F"/>
    <w:rsid w:val="00254E8D"/>
    <w:rsid w:val="00255346"/>
    <w:rsid w:val="002558DB"/>
    <w:rsid w:val="00255F6A"/>
    <w:rsid w:val="002566F7"/>
    <w:rsid w:val="00257829"/>
    <w:rsid w:val="00257895"/>
    <w:rsid w:val="002578A7"/>
    <w:rsid w:val="00257FC9"/>
    <w:rsid w:val="00260341"/>
    <w:rsid w:val="002606BC"/>
    <w:rsid w:val="002606F9"/>
    <w:rsid w:val="00261235"/>
    <w:rsid w:val="00262747"/>
    <w:rsid w:val="00262F64"/>
    <w:rsid w:val="0026340C"/>
    <w:rsid w:val="0026353D"/>
    <w:rsid w:val="00263837"/>
    <w:rsid w:val="00264103"/>
    <w:rsid w:val="00264896"/>
    <w:rsid w:val="002648B1"/>
    <w:rsid w:val="00264AB6"/>
    <w:rsid w:val="002663F4"/>
    <w:rsid w:val="00266653"/>
    <w:rsid w:val="00266E6A"/>
    <w:rsid w:val="00267164"/>
    <w:rsid w:val="00267363"/>
    <w:rsid w:val="002678D3"/>
    <w:rsid w:val="00267E3A"/>
    <w:rsid w:val="00270006"/>
    <w:rsid w:val="00270029"/>
    <w:rsid w:val="0027052C"/>
    <w:rsid w:val="0027097D"/>
    <w:rsid w:val="00270F8A"/>
    <w:rsid w:val="00272677"/>
    <w:rsid w:val="002730AF"/>
    <w:rsid w:val="00273B13"/>
    <w:rsid w:val="00273B8F"/>
    <w:rsid w:val="00274299"/>
    <w:rsid w:val="00274324"/>
    <w:rsid w:val="00275335"/>
    <w:rsid w:val="002755B8"/>
    <w:rsid w:val="002770D4"/>
    <w:rsid w:val="0028008D"/>
    <w:rsid w:val="00280C51"/>
    <w:rsid w:val="00282259"/>
    <w:rsid w:val="00282279"/>
    <w:rsid w:val="00282EFB"/>
    <w:rsid w:val="00282F72"/>
    <w:rsid w:val="0028307F"/>
    <w:rsid w:val="002843C9"/>
    <w:rsid w:val="00284D39"/>
    <w:rsid w:val="00285773"/>
    <w:rsid w:val="002873D7"/>
    <w:rsid w:val="00287794"/>
    <w:rsid w:val="0028779F"/>
    <w:rsid w:val="00290527"/>
    <w:rsid w:val="00290F90"/>
    <w:rsid w:val="002930A4"/>
    <w:rsid w:val="00293316"/>
    <w:rsid w:val="00293370"/>
    <w:rsid w:val="0029358E"/>
    <w:rsid w:val="0029388F"/>
    <w:rsid w:val="002938EA"/>
    <w:rsid w:val="00293A0F"/>
    <w:rsid w:val="0029445D"/>
    <w:rsid w:val="00294CC6"/>
    <w:rsid w:val="0029516F"/>
    <w:rsid w:val="00295B75"/>
    <w:rsid w:val="00295CA5"/>
    <w:rsid w:val="002970BA"/>
    <w:rsid w:val="002A0111"/>
    <w:rsid w:val="002A043B"/>
    <w:rsid w:val="002A0583"/>
    <w:rsid w:val="002A0CC9"/>
    <w:rsid w:val="002A2723"/>
    <w:rsid w:val="002A2B37"/>
    <w:rsid w:val="002A39DA"/>
    <w:rsid w:val="002A4B27"/>
    <w:rsid w:val="002A53C7"/>
    <w:rsid w:val="002A5937"/>
    <w:rsid w:val="002A608B"/>
    <w:rsid w:val="002A6282"/>
    <w:rsid w:val="002A6338"/>
    <w:rsid w:val="002A6F19"/>
    <w:rsid w:val="002A70AF"/>
    <w:rsid w:val="002A7755"/>
    <w:rsid w:val="002B02B5"/>
    <w:rsid w:val="002B03E5"/>
    <w:rsid w:val="002B0A3C"/>
    <w:rsid w:val="002B0C63"/>
    <w:rsid w:val="002B0D01"/>
    <w:rsid w:val="002B101F"/>
    <w:rsid w:val="002B116A"/>
    <w:rsid w:val="002B120A"/>
    <w:rsid w:val="002B130F"/>
    <w:rsid w:val="002B30CF"/>
    <w:rsid w:val="002B324C"/>
    <w:rsid w:val="002B352F"/>
    <w:rsid w:val="002B516E"/>
    <w:rsid w:val="002B6AB5"/>
    <w:rsid w:val="002B78F3"/>
    <w:rsid w:val="002B7FB5"/>
    <w:rsid w:val="002C0563"/>
    <w:rsid w:val="002C0C1F"/>
    <w:rsid w:val="002C1383"/>
    <w:rsid w:val="002C13D9"/>
    <w:rsid w:val="002C163A"/>
    <w:rsid w:val="002C1A80"/>
    <w:rsid w:val="002C283A"/>
    <w:rsid w:val="002C3737"/>
    <w:rsid w:val="002C40ED"/>
    <w:rsid w:val="002C4787"/>
    <w:rsid w:val="002C5595"/>
    <w:rsid w:val="002C5E69"/>
    <w:rsid w:val="002D0717"/>
    <w:rsid w:val="002D1602"/>
    <w:rsid w:val="002D167C"/>
    <w:rsid w:val="002D1863"/>
    <w:rsid w:val="002D20D6"/>
    <w:rsid w:val="002D2597"/>
    <w:rsid w:val="002D2E9E"/>
    <w:rsid w:val="002D33B0"/>
    <w:rsid w:val="002D3BD4"/>
    <w:rsid w:val="002D4D65"/>
    <w:rsid w:val="002D54CD"/>
    <w:rsid w:val="002D5B80"/>
    <w:rsid w:val="002D5B95"/>
    <w:rsid w:val="002D5C95"/>
    <w:rsid w:val="002D5CB4"/>
    <w:rsid w:val="002D61D4"/>
    <w:rsid w:val="002D6A37"/>
    <w:rsid w:val="002D7CAB"/>
    <w:rsid w:val="002E02D4"/>
    <w:rsid w:val="002E0404"/>
    <w:rsid w:val="002E08C7"/>
    <w:rsid w:val="002E0915"/>
    <w:rsid w:val="002E09B5"/>
    <w:rsid w:val="002E0DD4"/>
    <w:rsid w:val="002E165D"/>
    <w:rsid w:val="002E180D"/>
    <w:rsid w:val="002E1B5B"/>
    <w:rsid w:val="002E1E4D"/>
    <w:rsid w:val="002E212C"/>
    <w:rsid w:val="002E297D"/>
    <w:rsid w:val="002E3B48"/>
    <w:rsid w:val="002E3F71"/>
    <w:rsid w:val="002E4324"/>
    <w:rsid w:val="002E5617"/>
    <w:rsid w:val="002E566D"/>
    <w:rsid w:val="002E59FF"/>
    <w:rsid w:val="002E5D2A"/>
    <w:rsid w:val="002E7089"/>
    <w:rsid w:val="002E76BF"/>
    <w:rsid w:val="002E7ADB"/>
    <w:rsid w:val="002E7FCE"/>
    <w:rsid w:val="002F0809"/>
    <w:rsid w:val="002F0AE2"/>
    <w:rsid w:val="002F0C99"/>
    <w:rsid w:val="002F10AA"/>
    <w:rsid w:val="002F2212"/>
    <w:rsid w:val="002F2DBD"/>
    <w:rsid w:val="002F2ED5"/>
    <w:rsid w:val="002F3B6B"/>
    <w:rsid w:val="002F428F"/>
    <w:rsid w:val="002F5238"/>
    <w:rsid w:val="002F5436"/>
    <w:rsid w:val="002F553D"/>
    <w:rsid w:val="002F57D0"/>
    <w:rsid w:val="002F5C63"/>
    <w:rsid w:val="003003D9"/>
    <w:rsid w:val="00300C17"/>
    <w:rsid w:val="00300D62"/>
    <w:rsid w:val="0030164F"/>
    <w:rsid w:val="00301DB4"/>
    <w:rsid w:val="00302284"/>
    <w:rsid w:val="00302466"/>
    <w:rsid w:val="003028AA"/>
    <w:rsid w:val="003029BC"/>
    <w:rsid w:val="00302D3F"/>
    <w:rsid w:val="00304883"/>
    <w:rsid w:val="0030492E"/>
    <w:rsid w:val="00305195"/>
    <w:rsid w:val="00305C6F"/>
    <w:rsid w:val="00306FB7"/>
    <w:rsid w:val="00307699"/>
    <w:rsid w:val="00307EEE"/>
    <w:rsid w:val="0031035D"/>
    <w:rsid w:val="00310A40"/>
    <w:rsid w:val="00310ADF"/>
    <w:rsid w:val="003120C8"/>
    <w:rsid w:val="00312278"/>
    <w:rsid w:val="003122F4"/>
    <w:rsid w:val="00312637"/>
    <w:rsid w:val="00313355"/>
    <w:rsid w:val="003135EA"/>
    <w:rsid w:val="00314007"/>
    <w:rsid w:val="00314470"/>
    <w:rsid w:val="00314B84"/>
    <w:rsid w:val="00314E5A"/>
    <w:rsid w:val="003150C3"/>
    <w:rsid w:val="003159BB"/>
    <w:rsid w:val="00317938"/>
    <w:rsid w:val="00317D64"/>
    <w:rsid w:val="00320AF9"/>
    <w:rsid w:val="00321618"/>
    <w:rsid w:val="00321A69"/>
    <w:rsid w:val="00323460"/>
    <w:rsid w:val="00323643"/>
    <w:rsid w:val="003239C5"/>
    <w:rsid w:val="003239EF"/>
    <w:rsid w:val="00324A5B"/>
    <w:rsid w:val="00324F7A"/>
    <w:rsid w:val="00324F92"/>
    <w:rsid w:val="00325321"/>
    <w:rsid w:val="00325960"/>
    <w:rsid w:val="00327E45"/>
    <w:rsid w:val="003304FA"/>
    <w:rsid w:val="00331973"/>
    <w:rsid w:val="003323F9"/>
    <w:rsid w:val="00332448"/>
    <w:rsid w:val="00332EC8"/>
    <w:rsid w:val="0033329E"/>
    <w:rsid w:val="00336304"/>
    <w:rsid w:val="003364AF"/>
    <w:rsid w:val="003364F6"/>
    <w:rsid w:val="00336C60"/>
    <w:rsid w:val="003374A8"/>
    <w:rsid w:val="00337EE1"/>
    <w:rsid w:val="0034020B"/>
    <w:rsid w:val="00340820"/>
    <w:rsid w:val="00341358"/>
    <w:rsid w:val="00341D46"/>
    <w:rsid w:val="003422B3"/>
    <w:rsid w:val="003424C0"/>
    <w:rsid w:val="00342BC9"/>
    <w:rsid w:val="0034445A"/>
    <w:rsid w:val="00350B5F"/>
    <w:rsid w:val="00351E9B"/>
    <w:rsid w:val="00351ED8"/>
    <w:rsid w:val="003522FA"/>
    <w:rsid w:val="0035265C"/>
    <w:rsid w:val="00352ABA"/>
    <w:rsid w:val="003530BB"/>
    <w:rsid w:val="00353830"/>
    <w:rsid w:val="00353DEB"/>
    <w:rsid w:val="0035623A"/>
    <w:rsid w:val="0035623E"/>
    <w:rsid w:val="00357C52"/>
    <w:rsid w:val="00360814"/>
    <w:rsid w:val="00360C7B"/>
    <w:rsid w:val="003615FE"/>
    <w:rsid w:val="00363353"/>
    <w:rsid w:val="00363A6D"/>
    <w:rsid w:val="003648DB"/>
    <w:rsid w:val="0036496C"/>
    <w:rsid w:val="00365218"/>
    <w:rsid w:val="00365B09"/>
    <w:rsid w:val="00366221"/>
    <w:rsid w:val="003667EF"/>
    <w:rsid w:val="003669D9"/>
    <w:rsid w:val="00366CEC"/>
    <w:rsid w:val="0036711C"/>
    <w:rsid w:val="003672DC"/>
    <w:rsid w:val="00367717"/>
    <w:rsid w:val="003706E9"/>
    <w:rsid w:val="00370ACA"/>
    <w:rsid w:val="00370D81"/>
    <w:rsid w:val="00371A4B"/>
    <w:rsid w:val="003722F9"/>
    <w:rsid w:val="00372C83"/>
    <w:rsid w:val="00373806"/>
    <w:rsid w:val="003739CD"/>
    <w:rsid w:val="00373D39"/>
    <w:rsid w:val="003747BB"/>
    <w:rsid w:val="0037487D"/>
    <w:rsid w:val="00374BB2"/>
    <w:rsid w:val="0037546C"/>
    <w:rsid w:val="00375508"/>
    <w:rsid w:val="00376095"/>
    <w:rsid w:val="00377720"/>
    <w:rsid w:val="00380396"/>
    <w:rsid w:val="00380580"/>
    <w:rsid w:val="003805E0"/>
    <w:rsid w:val="00380929"/>
    <w:rsid w:val="00381257"/>
    <w:rsid w:val="00381A80"/>
    <w:rsid w:val="0038204E"/>
    <w:rsid w:val="00382A10"/>
    <w:rsid w:val="00382B8D"/>
    <w:rsid w:val="00382C4F"/>
    <w:rsid w:val="0038326D"/>
    <w:rsid w:val="00383DD6"/>
    <w:rsid w:val="00384125"/>
    <w:rsid w:val="003847CC"/>
    <w:rsid w:val="00384A85"/>
    <w:rsid w:val="00384D8E"/>
    <w:rsid w:val="00386781"/>
    <w:rsid w:val="00386AA8"/>
    <w:rsid w:val="003879CF"/>
    <w:rsid w:val="0039028D"/>
    <w:rsid w:val="003907B7"/>
    <w:rsid w:val="0039162A"/>
    <w:rsid w:val="003923FA"/>
    <w:rsid w:val="00392537"/>
    <w:rsid w:val="003947FB"/>
    <w:rsid w:val="003948B3"/>
    <w:rsid w:val="00394AD9"/>
    <w:rsid w:val="00396078"/>
    <w:rsid w:val="00396B69"/>
    <w:rsid w:val="00396F97"/>
    <w:rsid w:val="00397758"/>
    <w:rsid w:val="003A015E"/>
    <w:rsid w:val="003A051D"/>
    <w:rsid w:val="003A07E4"/>
    <w:rsid w:val="003A1798"/>
    <w:rsid w:val="003A1968"/>
    <w:rsid w:val="003A1A08"/>
    <w:rsid w:val="003A2233"/>
    <w:rsid w:val="003A259C"/>
    <w:rsid w:val="003A2BE7"/>
    <w:rsid w:val="003A2E98"/>
    <w:rsid w:val="003A2EDC"/>
    <w:rsid w:val="003A31AD"/>
    <w:rsid w:val="003A372F"/>
    <w:rsid w:val="003A38DA"/>
    <w:rsid w:val="003A3B9E"/>
    <w:rsid w:val="003A3D2C"/>
    <w:rsid w:val="003A4422"/>
    <w:rsid w:val="003A4879"/>
    <w:rsid w:val="003A4DE6"/>
    <w:rsid w:val="003A5AD6"/>
    <w:rsid w:val="003A65A5"/>
    <w:rsid w:val="003A6B47"/>
    <w:rsid w:val="003A7BE0"/>
    <w:rsid w:val="003B0A66"/>
    <w:rsid w:val="003B0C80"/>
    <w:rsid w:val="003B1D59"/>
    <w:rsid w:val="003B4060"/>
    <w:rsid w:val="003B49BE"/>
    <w:rsid w:val="003B4C33"/>
    <w:rsid w:val="003B4E50"/>
    <w:rsid w:val="003B5990"/>
    <w:rsid w:val="003B713B"/>
    <w:rsid w:val="003B7857"/>
    <w:rsid w:val="003C02D1"/>
    <w:rsid w:val="003C0597"/>
    <w:rsid w:val="003C08B5"/>
    <w:rsid w:val="003C1876"/>
    <w:rsid w:val="003C1D31"/>
    <w:rsid w:val="003C476C"/>
    <w:rsid w:val="003C6063"/>
    <w:rsid w:val="003C66B5"/>
    <w:rsid w:val="003C79C4"/>
    <w:rsid w:val="003D2DA0"/>
    <w:rsid w:val="003D3455"/>
    <w:rsid w:val="003D393A"/>
    <w:rsid w:val="003D3D27"/>
    <w:rsid w:val="003D3E7F"/>
    <w:rsid w:val="003D585E"/>
    <w:rsid w:val="003D62CB"/>
    <w:rsid w:val="003D6467"/>
    <w:rsid w:val="003D6B5D"/>
    <w:rsid w:val="003E00C3"/>
    <w:rsid w:val="003E0739"/>
    <w:rsid w:val="003E07ED"/>
    <w:rsid w:val="003E0B49"/>
    <w:rsid w:val="003E1979"/>
    <w:rsid w:val="003E19A8"/>
    <w:rsid w:val="003E1BE4"/>
    <w:rsid w:val="003E32BF"/>
    <w:rsid w:val="003E3398"/>
    <w:rsid w:val="003E345F"/>
    <w:rsid w:val="003E3511"/>
    <w:rsid w:val="003E37F1"/>
    <w:rsid w:val="003E4238"/>
    <w:rsid w:val="003E47C3"/>
    <w:rsid w:val="003E4A1B"/>
    <w:rsid w:val="003E5004"/>
    <w:rsid w:val="003E50CA"/>
    <w:rsid w:val="003E5FDD"/>
    <w:rsid w:val="003E6A32"/>
    <w:rsid w:val="003E78E6"/>
    <w:rsid w:val="003F0211"/>
    <w:rsid w:val="003F03D9"/>
    <w:rsid w:val="003F0788"/>
    <w:rsid w:val="003F0B50"/>
    <w:rsid w:val="003F0C08"/>
    <w:rsid w:val="003F1959"/>
    <w:rsid w:val="003F1E87"/>
    <w:rsid w:val="003F205E"/>
    <w:rsid w:val="003F2216"/>
    <w:rsid w:val="003F2288"/>
    <w:rsid w:val="003F2833"/>
    <w:rsid w:val="003F2C90"/>
    <w:rsid w:val="003F2EC2"/>
    <w:rsid w:val="003F43F5"/>
    <w:rsid w:val="003F463F"/>
    <w:rsid w:val="003F4DE7"/>
    <w:rsid w:val="003F5392"/>
    <w:rsid w:val="003F53D3"/>
    <w:rsid w:val="003F56C9"/>
    <w:rsid w:val="003F6558"/>
    <w:rsid w:val="004005C6"/>
    <w:rsid w:val="0040061B"/>
    <w:rsid w:val="00400957"/>
    <w:rsid w:val="00400C76"/>
    <w:rsid w:val="00400E7F"/>
    <w:rsid w:val="00400F51"/>
    <w:rsid w:val="00401155"/>
    <w:rsid w:val="00401196"/>
    <w:rsid w:val="004014A0"/>
    <w:rsid w:val="0040202F"/>
    <w:rsid w:val="004026CE"/>
    <w:rsid w:val="0040290D"/>
    <w:rsid w:val="00402A6E"/>
    <w:rsid w:val="00402C87"/>
    <w:rsid w:val="00402E4C"/>
    <w:rsid w:val="0040348C"/>
    <w:rsid w:val="004039D6"/>
    <w:rsid w:val="004063D1"/>
    <w:rsid w:val="004066A7"/>
    <w:rsid w:val="004070B2"/>
    <w:rsid w:val="004105C5"/>
    <w:rsid w:val="00410865"/>
    <w:rsid w:val="004119F3"/>
    <w:rsid w:val="00411DE8"/>
    <w:rsid w:val="004120FC"/>
    <w:rsid w:val="004124E6"/>
    <w:rsid w:val="004129FB"/>
    <w:rsid w:val="00413893"/>
    <w:rsid w:val="00413C40"/>
    <w:rsid w:val="00414227"/>
    <w:rsid w:val="00414CCB"/>
    <w:rsid w:val="00414D2F"/>
    <w:rsid w:val="00415AA1"/>
    <w:rsid w:val="00415D4A"/>
    <w:rsid w:val="00415E56"/>
    <w:rsid w:val="00415ED4"/>
    <w:rsid w:val="00415F3D"/>
    <w:rsid w:val="004161B6"/>
    <w:rsid w:val="00416368"/>
    <w:rsid w:val="004167EF"/>
    <w:rsid w:val="004168D1"/>
    <w:rsid w:val="0042020F"/>
    <w:rsid w:val="00420E71"/>
    <w:rsid w:val="00422015"/>
    <w:rsid w:val="004224AE"/>
    <w:rsid w:val="00422CB7"/>
    <w:rsid w:val="00424477"/>
    <w:rsid w:val="004251C6"/>
    <w:rsid w:val="00426540"/>
    <w:rsid w:val="00427AAB"/>
    <w:rsid w:val="00430CB3"/>
    <w:rsid w:val="004317B9"/>
    <w:rsid w:val="00432357"/>
    <w:rsid w:val="00432973"/>
    <w:rsid w:val="00432A09"/>
    <w:rsid w:val="00433D25"/>
    <w:rsid w:val="00434D5D"/>
    <w:rsid w:val="004364DB"/>
    <w:rsid w:val="00437C5D"/>
    <w:rsid w:val="00440751"/>
    <w:rsid w:val="0044192E"/>
    <w:rsid w:val="0044276A"/>
    <w:rsid w:val="00444062"/>
    <w:rsid w:val="00444ADF"/>
    <w:rsid w:val="00444BA0"/>
    <w:rsid w:val="00445173"/>
    <w:rsid w:val="00445FB7"/>
    <w:rsid w:val="004464A3"/>
    <w:rsid w:val="00446B51"/>
    <w:rsid w:val="004473A9"/>
    <w:rsid w:val="00447872"/>
    <w:rsid w:val="00447BF2"/>
    <w:rsid w:val="004503F4"/>
    <w:rsid w:val="00452277"/>
    <w:rsid w:val="00452A6C"/>
    <w:rsid w:val="00452C65"/>
    <w:rsid w:val="00453023"/>
    <w:rsid w:val="00453135"/>
    <w:rsid w:val="00453708"/>
    <w:rsid w:val="00453CA2"/>
    <w:rsid w:val="00455C4C"/>
    <w:rsid w:val="00460220"/>
    <w:rsid w:val="00460A8D"/>
    <w:rsid w:val="00460C83"/>
    <w:rsid w:val="00460D55"/>
    <w:rsid w:val="00461ADF"/>
    <w:rsid w:val="00462BE3"/>
    <w:rsid w:val="004653DA"/>
    <w:rsid w:val="00465811"/>
    <w:rsid w:val="00466CA6"/>
    <w:rsid w:val="004672C3"/>
    <w:rsid w:val="00467352"/>
    <w:rsid w:val="004674D1"/>
    <w:rsid w:val="00467C9F"/>
    <w:rsid w:val="00470247"/>
    <w:rsid w:val="00470F1F"/>
    <w:rsid w:val="004722AD"/>
    <w:rsid w:val="00472483"/>
    <w:rsid w:val="004727DE"/>
    <w:rsid w:val="00474033"/>
    <w:rsid w:val="00474697"/>
    <w:rsid w:val="00474DC0"/>
    <w:rsid w:val="00475231"/>
    <w:rsid w:val="004754FD"/>
    <w:rsid w:val="00476596"/>
    <w:rsid w:val="00476F22"/>
    <w:rsid w:val="00477036"/>
    <w:rsid w:val="004771AE"/>
    <w:rsid w:val="00480502"/>
    <w:rsid w:val="00480E5B"/>
    <w:rsid w:val="00481EEC"/>
    <w:rsid w:val="00482169"/>
    <w:rsid w:val="00482215"/>
    <w:rsid w:val="00482A14"/>
    <w:rsid w:val="00483151"/>
    <w:rsid w:val="00483456"/>
    <w:rsid w:val="00484415"/>
    <w:rsid w:val="00484A4F"/>
    <w:rsid w:val="00484A9D"/>
    <w:rsid w:val="00485294"/>
    <w:rsid w:val="00485D26"/>
    <w:rsid w:val="00485D4B"/>
    <w:rsid w:val="0048687F"/>
    <w:rsid w:val="00486E88"/>
    <w:rsid w:val="00486EED"/>
    <w:rsid w:val="004879D8"/>
    <w:rsid w:val="004903F2"/>
    <w:rsid w:val="0049193C"/>
    <w:rsid w:val="00491AFC"/>
    <w:rsid w:val="00492840"/>
    <w:rsid w:val="00492D2A"/>
    <w:rsid w:val="0049313C"/>
    <w:rsid w:val="00493C1A"/>
    <w:rsid w:val="00493E3A"/>
    <w:rsid w:val="00494080"/>
    <w:rsid w:val="00494700"/>
    <w:rsid w:val="00495C40"/>
    <w:rsid w:val="00495CB0"/>
    <w:rsid w:val="00495E88"/>
    <w:rsid w:val="00495F3F"/>
    <w:rsid w:val="00495F49"/>
    <w:rsid w:val="00496633"/>
    <w:rsid w:val="00496931"/>
    <w:rsid w:val="00496B1A"/>
    <w:rsid w:val="004A0674"/>
    <w:rsid w:val="004A0CE0"/>
    <w:rsid w:val="004A1FD3"/>
    <w:rsid w:val="004A2AD4"/>
    <w:rsid w:val="004A2D86"/>
    <w:rsid w:val="004A2E9F"/>
    <w:rsid w:val="004A3477"/>
    <w:rsid w:val="004A3C28"/>
    <w:rsid w:val="004A53D9"/>
    <w:rsid w:val="004A5F6C"/>
    <w:rsid w:val="004A6354"/>
    <w:rsid w:val="004A6420"/>
    <w:rsid w:val="004A6696"/>
    <w:rsid w:val="004A799E"/>
    <w:rsid w:val="004A7A64"/>
    <w:rsid w:val="004A7B17"/>
    <w:rsid w:val="004A7DEB"/>
    <w:rsid w:val="004B0E71"/>
    <w:rsid w:val="004B1767"/>
    <w:rsid w:val="004B180C"/>
    <w:rsid w:val="004B1853"/>
    <w:rsid w:val="004B1CEE"/>
    <w:rsid w:val="004B1E07"/>
    <w:rsid w:val="004B2BB1"/>
    <w:rsid w:val="004B30A1"/>
    <w:rsid w:val="004B3414"/>
    <w:rsid w:val="004B44DF"/>
    <w:rsid w:val="004B4661"/>
    <w:rsid w:val="004B4A44"/>
    <w:rsid w:val="004B512A"/>
    <w:rsid w:val="004B54B5"/>
    <w:rsid w:val="004B5B49"/>
    <w:rsid w:val="004B73E0"/>
    <w:rsid w:val="004C08E5"/>
    <w:rsid w:val="004C1737"/>
    <w:rsid w:val="004C1CD1"/>
    <w:rsid w:val="004C348B"/>
    <w:rsid w:val="004C72D4"/>
    <w:rsid w:val="004C72F3"/>
    <w:rsid w:val="004D0890"/>
    <w:rsid w:val="004D10E7"/>
    <w:rsid w:val="004D12D7"/>
    <w:rsid w:val="004D16D5"/>
    <w:rsid w:val="004D2CA6"/>
    <w:rsid w:val="004D3739"/>
    <w:rsid w:val="004D3F2A"/>
    <w:rsid w:val="004D46BD"/>
    <w:rsid w:val="004D4F47"/>
    <w:rsid w:val="004D5103"/>
    <w:rsid w:val="004D5620"/>
    <w:rsid w:val="004D562D"/>
    <w:rsid w:val="004D575B"/>
    <w:rsid w:val="004D601E"/>
    <w:rsid w:val="004D6A28"/>
    <w:rsid w:val="004D7CC4"/>
    <w:rsid w:val="004E0C10"/>
    <w:rsid w:val="004E1454"/>
    <w:rsid w:val="004E1A31"/>
    <w:rsid w:val="004E1A6B"/>
    <w:rsid w:val="004E2F30"/>
    <w:rsid w:val="004E4059"/>
    <w:rsid w:val="004E4AF2"/>
    <w:rsid w:val="004E5724"/>
    <w:rsid w:val="004E589F"/>
    <w:rsid w:val="004E6548"/>
    <w:rsid w:val="004E68E4"/>
    <w:rsid w:val="004F06F3"/>
    <w:rsid w:val="004F1152"/>
    <w:rsid w:val="004F191E"/>
    <w:rsid w:val="004F47D8"/>
    <w:rsid w:val="004F4FA6"/>
    <w:rsid w:val="004F55D7"/>
    <w:rsid w:val="004F5672"/>
    <w:rsid w:val="004F5DB0"/>
    <w:rsid w:val="004F652C"/>
    <w:rsid w:val="004F72A2"/>
    <w:rsid w:val="004F7411"/>
    <w:rsid w:val="004F7728"/>
    <w:rsid w:val="004F7D1E"/>
    <w:rsid w:val="00501B46"/>
    <w:rsid w:val="00501BEA"/>
    <w:rsid w:val="00501CBC"/>
    <w:rsid w:val="00502F3B"/>
    <w:rsid w:val="00503924"/>
    <w:rsid w:val="00503A75"/>
    <w:rsid w:val="00504876"/>
    <w:rsid w:val="00504F73"/>
    <w:rsid w:val="00510173"/>
    <w:rsid w:val="005109FA"/>
    <w:rsid w:val="00510F12"/>
    <w:rsid w:val="00511F8B"/>
    <w:rsid w:val="00512BE4"/>
    <w:rsid w:val="0051365E"/>
    <w:rsid w:val="00513762"/>
    <w:rsid w:val="00513B20"/>
    <w:rsid w:val="0051619C"/>
    <w:rsid w:val="005167A5"/>
    <w:rsid w:val="0051717E"/>
    <w:rsid w:val="00517495"/>
    <w:rsid w:val="00517728"/>
    <w:rsid w:val="00520C41"/>
    <w:rsid w:val="00520FD3"/>
    <w:rsid w:val="00521471"/>
    <w:rsid w:val="00521781"/>
    <w:rsid w:val="00521A19"/>
    <w:rsid w:val="00522E2A"/>
    <w:rsid w:val="005232E7"/>
    <w:rsid w:val="00523369"/>
    <w:rsid w:val="00523440"/>
    <w:rsid w:val="005234AE"/>
    <w:rsid w:val="00523F94"/>
    <w:rsid w:val="00524733"/>
    <w:rsid w:val="00524E97"/>
    <w:rsid w:val="005258D4"/>
    <w:rsid w:val="00525F25"/>
    <w:rsid w:val="005267EE"/>
    <w:rsid w:val="00526CDE"/>
    <w:rsid w:val="00527915"/>
    <w:rsid w:val="00527D20"/>
    <w:rsid w:val="005301E0"/>
    <w:rsid w:val="005304DA"/>
    <w:rsid w:val="00530778"/>
    <w:rsid w:val="00530BE5"/>
    <w:rsid w:val="00531448"/>
    <w:rsid w:val="00531E0F"/>
    <w:rsid w:val="00532D7D"/>
    <w:rsid w:val="00533551"/>
    <w:rsid w:val="0053355C"/>
    <w:rsid w:val="0053438B"/>
    <w:rsid w:val="00534A9C"/>
    <w:rsid w:val="00535029"/>
    <w:rsid w:val="0053605A"/>
    <w:rsid w:val="00536E73"/>
    <w:rsid w:val="00537028"/>
    <w:rsid w:val="005372B3"/>
    <w:rsid w:val="00537786"/>
    <w:rsid w:val="00540C1D"/>
    <w:rsid w:val="0054183E"/>
    <w:rsid w:val="005418EB"/>
    <w:rsid w:val="00541BF3"/>
    <w:rsid w:val="00541EDC"/>
    <w:rsid w:val="0054206F"/>
    <w:rsid w:val="0054239D"/>
    <w:rsid w:val="005425C7"/>
    <w:rsid w:val="00543406"/>
    <w:rsid w:val="00544B8A"/>
    <w:rsid w:val="00544C76"/>
    <w:rsid w:val="00544E85"/>
    <w:rsid w:val="005454F7"/>
    <w:rsid w:val="00545668"/>
    <w:rsid w:val="00545860"/>
    <w:rsid w:val="00545A8A"/>
    <w:rsid w:val="0055049A"/>
    <w:rsid w:val="00550F69"/>
    <w:rsid w:val="005512CB"/>
    <w:rsid w:val="005524C7"/>
    <w:rsid w:val="00555BA4"/>
    <w:rsid w:val="00556FCE"/>
    <w:rsid w:val="0055720E"/>
    <w:rsid w:val="00560BF9"/>
    <w:rsid w:val="0056144A"/>
    <w:rsid w:val="005617A1"/>
    <w:rsid w:val="005619F9"/>
    <w:rsid w:val="00562FA6"/>
    <w:rsid w:val="005633F2"/>
    <w:rsid w:val="0056378C"/>
    <w:rsid w:val="00563EDB"/>
    <w:rsid w:val="00563F95"/>
    <w:rsid w:val="00563FBC"/>
    <w:rsid w:val="0056497D"/>
    <w:rsid w:val="00564CD4"/>
    <w:rsid w:val="00565374"/>
    <w:rsid w:val="00566629"/>
    <w:rsid w:val="00566EC4"/>
    <w:rsid w:val="00567BFD"/>
    <w:rsid w:val="00570A3B"/>
    <w:rsid w:val="00570D4C"/>
    <w:rsid w:val="00571400"/>
    <w:rsid w:val="00571D11"/>
    <w:rsid w:val="0057204E"/>
    <w:rsid w:val="00572A29"/>
    <w:rsid w:val="00572AB8"/>
    <w:rsid w:val="00572B0A"/>
    <w:rsid w:val="00572DC6"/>
    <w:rsid w:val="0057332F"/>
    <w:rsid w:val="00574EF3"/>
    <w:rsid w:val="00575B6D"/>
    <w:rsid w:val="00580051"/>
    <w:rsid w:val="0058060A"/>
    <w:rsid w:val="0058098B"/>
    <w:rsid w:val="00580D85"/>
    <w:rsid w:val="00581B6F"/>
    <w:rsid w:val="0058231B"/>
    <w:rsid w:val="00582457"/>
    <w:rsid w:val="0058254F"/>
    <w:rsid w:val="00582DF6"/>
    <w:rsid w:val="005839A7"/>
    <w:rsid w:val="00584773"/>
    <w:rsid w:val="00585024"/>
    <w:rsid w:val="00586194"/>
    <w:rsid w:val="00586670"/>
    <w:rsid w:val="005867EA"/>
    <w:rsid w:val="00587139"/>
    <w:rsid w:val="005903DE"/>
    <w:rsid w:val="005908D3"/>
    <w:rsid w:val="005915A7"/>
    <w:rsid w:val="00591B53"/>
    <w:rsid w:val="00591CE9"/>
    <w:rsid w:val="00591DF3"/>
    <w:rsid w:val="00592067"/>
    <w:rsid w:val="00592BE4"/>
    <w:rsid w:val="005933B4"/>
    <w:rsid w:val="00593FE4"/>
    <w:rsid w:val="00594311"/>
    <w:rsid w:val="00594370"/>
    <w:rsid w:val="00594997"/>
    <w:rsid w:val="00594E22"/>
    <w:rsid w:val="005978F0"/>
    <w:rsid w:val="00597D68"/>
    <w:rsid w:val="005A054D"/>
    <w:rsid w:val="005A05D3"/>
    <w:rsid w:val="005A0644"/>
    <w:rsid w:val="005A1038"/>
    <w:rsid w:val="005A175A"/>
    <w:rsid w:val="005A1A46"/>
    <w:rsid w:val="005A22B4"/>
    <w:rsid w:val="005A2CA6"/>
    <w:rsid w:val="005A47A9"/>
    <w:rsid w:val="005A5348"/>
    <w:rsid w:val="005A5CD9"/>
    <w:rsid w:val="005A682D"/>
    <w:rsid w:val="005A77FC"/>
    <w:rsid w:val="005A78C7"/>
    <w:rsid w:val="005B0A65"/>
    <w:rsid w:val="005B113C"/>
    <w:rsid w:val="005B13A9"/>
    <w:rsid w:val="005B1981"/>
    <w:rsid w:val="005B1DA9"/>
    <w:rsid w:val="005B25C0"/>
    <w:rsid w:val="005B28E9"/>
    <w:rsid w:val="005B4206"/>
    <w:rsid w:val="005B46D9"/>
    <w:rsid w:val="005B4D63"/>
    <w:rsid w:val="005B51BD"/>
    <w:rsid w:val="005B53FE"/>
    <w:rsid w:val="005B5C4C"/>
    <w:rsid w:val="005B62A2"/>
    <w:rsid w:val="005B7615"/>
    <w:rsid w:val="005C000D"/>
    <w:rsid w:val="005C0028"/>
    <w:rsid w:val="005C0446"/>
    <w:rsid w:val="005C0736"/>
    <w:rsid w:val="005C0D8D"/>
    <w:rsid w:val="005C0E7C"/>
    <w:rsid w:val="005C1331"/>
    <w:rsid w:val="005C200D"/>
    <w:rsid w:val="005C27E9"/>
    <w:rsid w:val="005C2BE6"/>
    <w:rsid w:val="005C37DC"/>
    <w:rsid w:val="005C3870"/>
    <w:rsid w:val="005C49C5"/>
    <w:rsid w:val="005C5EDC"/>
    <w:rsid w:val="005C6C7F"/>
    <w:rsid w:val="005C7B0D"/>
    <w:rsid w:val="005C7CF2"/>
    <w:rsid w:val="005D024E"/>
    <w:rsid w:val="005D083F"/>
    <w:rsid w:val="005D16F7"/>
    <w:rsid w:val="005D171C"/>
    <w:rsid w:val="005D1A4F"/>
    <w:rsid w:val="005D26CA"/>
    <w:rsid w:val="005D308A"/>
    <w:rsid w:val="005D3491"/>
    <w:rsid w:val="005D38C3"/>
    <w:rsid w:val="005D44E5"/>
    <w:rsid w:val="005D656C"/>
    <w:rsid w:val="005D690C"/>
    <w:rsid w:val="005D6A30"/>
    <w:rsid w:val="005E027F"/>
    <w:rsid w:val="005E3789"/>
    <w:rsid w:val="005E3C04"/>
    <w:rsid w:val="005E3E46"/>
    <w:rsid w:val="005E4032"/>
    <w:rsid w:val="005E498A"/>
    <w:rsid w:val="005E4BCC"/>
    <w:rsid w:val="005E4BE6"/>
    <w:rsid w:val="005E4D06"/>
    <w:rsid w:val="005E4E11"/>
    <w:rsid w:val="005E67D4"/>
    <w:rsid w:val="005E7506"/>
    <w:rsid w:val="005E7AFA"/>
    <w:rsid w:val="005F22C8"/>
    <w:rsid w:val="005F3A24"/>
    <w:rsid w:val="005F3F2F"/>
    <w:rsid w:val="005F419E"/>
    <w:rsid w:val="005F4C24"/>
    <w:rsid w:val="005F4D59"/>
    <w:rsid w:val="005F5085"/>
    <w:rsid w:val="005F6117"/>
    <w:rsid w:val="005F69E9"/>
    <w:rsid w:val="005F6DD0"/>
    <w:rsid w:val="005F75E8"/>
    <w:rsid w:val="006000C0"/>
    <w:rsid w:val="006002A3"/>
    <w:rsid w:val="00601288"/>
    <w:rsid w:val="006013CA"/>
    <w:rsid w:val="00601FBC"/>
    <w:rsid w:val="00602498"/>
    <w:rsid w:val="006024B4"/>
    <w:rsid w:val="006031AC"/>
    <w:rsid w:val="006031C1"/>
    <w:rsid w:val="00603203"/>
    <w:rsid w:val="006033E6"/>
    <w:rsid w:val="00604989"/>
    <w:rsid w:val="00605347"/>
    <w:rsid w:val="00606C76"/>
    <w:rsid w:val="006075C5"/>
    <w:rsid w:val="0060796A"/>
    <w:rsid w:val="00607B93"/>
    <w:rsid w:val="00607ED3"/>
    <w:rsid w:val="006107CF"/>
    <w:rsid w:val="00610B1B"/>
    <w:rsid w:val="00610CF6"/>
    <w:rsid w:val="00610F37"/>
    <w:rsid w:val="006123DE"/>
    <w:rsid w:val="0061294B"/>
    <w:rsid w:val="00613625"/>
    <w:rsid w:val="00613D32"/>
    <w:rsid w:val="00617046"/>
    <w:rsid w:val="006175D0"/>
    <w:rsid w:val="006178E7"/>
    <w:rsid w:val="00620128"/>
    <w:rsid w:val="0062017B"/>
    <w:rsid w:val="00620A6D"/>
    <w:rsid w:val="006216D9"/>
    <w:rsid w:val="0062237F"/>
    <w:rsid w:val="006227CD"/>
    <w:rsid w:val="00623EA6"/>
    <w:rsid w:val="00623FDE"/>
    <w:rsid w:val="00624F89"/>
    <w:rsid w:val="00627023"/>
    <w:rsid w:val="00627397"/>
    <w:rsid w:val="00633373"/>
    <w:rsid w:val="006340BD"/>
    <w:rsid w:val="0063494A"/>
    <w:rsid w:val="00634DED"/>
    <w:rsid w:val="00634F5C"/>
    <w:rsid w:val="006352E4"/>
    <w:rsid w:val="006367F2"/>
    <w:rsid w:val="0063686A"/>
    <w:rsid w:val="00636D35"/>
    <w:rsid w:val="006373E3"/>
    <w:rsid w:val="00637972"/>
    <w:rsid w:val="00637B08"/>
    <w:rsid w:val="00637DC9"/>
    <w:rsid w:val="00637E1A"/>
    <w:rsid w:val="0064102D"/>
    <w:rsid w:val="006412D7"/>
    <w:rsid w:val="0064189B"/>
    <w:rsid w:val="00641AB0"/>
    <w:rsid w:val="00642F84"/>
    <w:rsid w:val="0064343B"/>
    <w:rsid w:val="0064361A"/>
    <w:rsid w:val="00645067"/>
    <w:rsid w:val="0064572E"/>
    <w:rsid w:val="0064575A"/>
    <w:rsid w:val="006461D7"/>
    <w:rsid w:val="00646F85"/>
    <w:rsid w:val="00647D92"/>
    <w:rsid w:val="00647FC1"/>
    <w:rsid w:val="00650752"/>
    <w:rsid w:val="0065105B"/>
    <w:rsid w:val="00651813"/>
    <w:rsid w:val="00651A77"/>
    <w:rsid w:val="00651FCC"/>
    <w:rsid w:val="0065208F"/>
    <w:rsid w:val="00653CDE"/>
    <w:rsid w:val="006545C0"/>
    <w:rsid w:val="006546A9"/>
    <w:rsid w:val="006547A2"/>
    <w:rsid w:val="00655196"/>
    <w:rsid w:val="00655B4F"/>
    <w:rsid w:val="00655E0A"/>
    <w:rsid w:val="00656C63"/>
    <w:rsid w:val="00657111"/>
    <w:rsid w:val="00657822"/>
    <w:rsid w:val="00657C9D"/>
    <w:rsid w:val="006609CF"/>
    <w:rsid w:val="00660A14"/>
    <w:rsid w:val="00661BF9"/>
    <w:rsid w:val="00662663"/>
    <w:rsid w:val="00662FC5"/>
    <w:rsid w:val="00662FD8"/>
    <w:rsid w:val="00663122"/>
    <w:rsid w:val="00664A66"/>
    <w:rsid w:val="006654D1"/>
    <w:rsid w:val="00665661"/>
    <w:rsid w:val="006661AF"/>
    <w:rsid w:val="006677DF"/>
    <w:rsid w:val="00671313"/>
    <w:rsid w:val="00671679"/>
    <w:rsid w:val="00671AE8"/>
    <w:rsid w:val="00671F4E"/>
    <w:rsid w:val="0067323A"/>
    <w:rsid w:val="00674663"/>
    <w:rsid w:val="00674807"/>
    <w:rsid w:val="00674DD2"/>
    <w:rsid w:val="00674FBC"/>
    <w:rsid w:val="006763CD"/>
    <w:rsid w:val="0067641C"/>
    <w:rsid w:val="0067670A"/>
    <w:rsid w:val="00676B4B"/>
    <w:rsid w:val="00677F86"/>
    <w:rsid w:val="006801F6"/>
    <w:rsid w:val="0068078F"/>
    <w:rsid w:val="00680F12"/>
    <w:rsid w:val="00681B88"/>
    <w:rsid w:val="00682B7C"/>
    <w:rsid w:val="00683CAB"/>
    <w:rsid w:val="00683FC3"/>
    <w:rsid w:val="0068406A"/>
    <w:rsid w:val="006840DC"/>
    <w:rsid w:val="006840E2"/>
    <w:rsid w:val="006842A4"/>
    <w:rsid w:val="00684B59"/>
    <w:rsid w:val="00684BC2"/>
    <w:rsid w:val="00684EDC"/>
    <w:rsid w:val="00686A2F"/>
    <w:rsid w:val="00687D74"/>
    <w:rsid w:val="00690D08"/>
    <w:rsid w:val="00690DA8"/>
    <w:rsid w:val="00691583"/>
    <w:rsid w:val="00691946"/>
    <w:rsid w:val="00692303"/>
    <w:rsid w:val="006923A2"/>
    <w:rsid w:val="00692BB7"/>
    <w:rsid w:val="00692C8F"/>
    <w:rsid w:val="00692D2D"/>
    <w:rsid w:val="00692F65"/>
    <w:rsid w:val="006932BE"/>
    <w:rsid w:val="006939B8"/>
    <w:rsid w:val="00694004"/>
    <w:rsid w:val="0069423E"/>
    <w:rsid w:val="006948E6"/>
    <w:rsid w:val="00694EC5"/>
    <w:rsid w:val="00695192"/>
    <w:rsid w:val="00695A34"/>
    <w:rsid w:val="00695F94"/>
    <w:rsid w:val="00695FBB"/>
    <w:rsid w:val="006960E1"/>
    <w:rsid w:val="00697472"/>
    <w:rsid w:val="00697EB7"/>
    <w:rsid w:val="006A0F46"/>
    <w:rsid w:val="006A18EE"/>
    <w:rsid w:val="006A2005"/>
    <w:rsid w:val="006A26B9"/>
    <w:rsid w:val="006A2DC8"/>
    <w:rsid w:val="006A3873"/>
    <w:rsid w:val="006A3FC0"/>
    <w:rsid w:val="006A406B"/>
    <w:rsid w:val="006A41BF"/>
    <w:rsid w:val="006A508F"/>
    <w:rsid w:val="006A5DE5"/>
    <w:rsid w:val="006A60BD"/>
    <w:rsid w:val="006A6712"/>
    <w:rsid w:val="006B0E1F"/>
    <w:rsid w:val="006B11FC"/>
    <w:rsid w:val="006B1237"/>
    <w:rsid w:val="006B1398"/>
    <w:rsid w:val="006B257E"/>
    <w:rsid w:val="006B2BCF"/>
    <w:rsid w:val="006B2E47"/>
    <w:rsid w:val="006B48C0"/>
    <w:rsid w:val="006B48F6"/>
    <w:rsid w:val="006B5AAE"/>
    <w:rsid w:val="006B7B29"/>
    <w:rsid w:val="006C0089"/>
    <w:rsid w:val="006C1887"/>
    <w:rsid w:val="006C1B76"/>
    <w:rsid w:val="006C1D0C"/>
    <w:rsid w:val="006C1EBA"/>
    <w:rsid w:val="006C2369"/>
    <w:rsid w:val="006C2D48"/>
    <w:rsid w:val="006C3588"/>
    <w:rsid w:val="006C380F"/>
    <w:rsid w:val="006C3D12"/>
    <w:rsid w:val="006C3E03"/>
    <w:rsid w:val="006C5500"/>
    <w:rsid w:val="006C6162"/>
    <w:rsid w:val="006C632E"/>
    <w:rsid w:val="006C680B"/>
    <w:rsid w:val="006C77AD"/>
    <w:rsid w:val="006C77D6"/>
    <w:rsid w:val="006C7F9D"/>
    <w:rsid w:val="006D02F6"/>
    <w:rsid w:val="006D0586"/>
    <w:rsid w:val="006D08C2"/>
    <w:rsid w:val="006D0AD3"/>
    <w:rsid w:val="006D0ADC"/>
    <w:rsid w:val="006D1752"/>
    <w:rsid w:val="006D2270"/>
    <w:rsid w:val="006D24A0"/>
    <w:rsid w:val="006D3E2C"/>
    <w:rsid w:val="006D406E"/>
    <w:rsid w:val="006D478C"/>
    <w:rsid w:val="006D52FA"/>
    <w:rsid w:val="006D616E"/>
    <w:rsid w:val="006D6321"/>
    <w:rsid w:val="006D6403"/>
    <w:rsid w:val="006D68A7"/>
    <w:rsid w:val="006D6A2A"/>
    <w:rsid w:val="006E0EA7"/>
    <w:rsid w:val="006E1679"/>
    <w:rsid w:val="006E213B"/>
    <w:rsid w:val="006E2A9D"/>
    <w:rsid w:val="006E341E"/>
    <w:rsid w:val="006E358E"/>
    <w:rsid w:val="006E3B2C"/>
    <w:rsid w:val="006E45FD"/>
    <w:rsid w:val="006E4EC9"/>
    <w:rsid w:val="006E541E"/>
    <w:rsid w:val="006E5616"/>
    <w:rsid w:val="006E56D7"/>
    <w:rsid w:val="006E5D2B"/>
    <w:rsid w:val="006E7863"/>
    <w:rsid w:val="006F060C"/>
    <w:rsid w:val="006F08E7"/>
    <w:rsid w:val="006F0AF5"/>
    <w:rsid w:val="006F158A"/>
    <w:rsid w:val="006F1F11"/>
    <w:rsid w:val="006F1F45"/>
    <w:rsid w:val="006F209D"/>
    <w:rsid w:val="006F24AC"/>
    <w:rsid w:val="006F35CD"/>
    <w:rsid w:val="006F3890"/>
    <w:rsid w:val="006F3E20"/>
    <w:rsid w:val="006F42FA"/>
    <w:rsid w:val="006F44C4"/>
    <w:rsid w:val="006F4E08"/>
    <w:rsid w:val="006F4F60"/>
    <w:rsid w:val="006F4FBA"/>
    <w:rsid w:val="006F5AB9"/>
    <w:rsid w:val="006F60C4"/>
    <w:rsid w:val="006F6D64"/>
    <w:rsid w:val="006F7E89"/>
    <w:rsid w:val="006F7F21"/>
    <w:rsid w:val="00700267"/>
    <w:rsid w:val="00700309"/>
    <w:rsid w:val="00701293"/>
    <w:rsid w:val="00701394"/>
    <w:rsid w:val="00701B5E"/>
    <w:rsid w:val="0070226E"/>
    <w:rsid w:val="00702911"/>
    <w:rsid w:val="007034EB"/>
    <w:rsid w:val="00703953"/>
    <w:rsid w:val="00703E7B"/>
    <w:rsid w:val="00703F1A"/>
    <w:rsid w:val="0070405D"/>
    <w:rsid w:val="0070507B"/>
    <w:rsid w:val="007059BE"/>
    <w:rsid w:val="00705CF6"/>
    <w:rsid w:val="0070602E"/>
    <w:rsid w:val="007067E3"/>
    <w:rsid w:val="00706810"/>
    <w:rsid w:val="00706BCD"/>
    <w:rsid w:val="00706C9E"/>
    <w:rsid w:val="007074B5"/>
    <w:rsid w:val="007075CE"/>
    <w:rsid w:val="00707762"/>
    <w:rsid w:val="007079E9"/>
    <w:rsid w:val="0071033A"/>
    <w:rsid w:val="007106A9"/>
    <w:rsid w:val="00710E10"/>
    <w:rsid w:val="007110FA"/>
    <w:rsid w:val="007114FD"/>
    <w:rsid w:val="0071229F"/>
    <w:rsid w:val="007125CA"/>
    <w:rsid w:val="007131B2"/>
    <w:rsid w:val="0071369F"/>
    <w:rsid w:val="00715910"/>
    <w:rsid w:val="00715BFF"/>
    <w:rsid w:val="00715D28"/>
    <w:rsid w:val="007163D5"/>
    <w:rsid w:val="00716F25"/>
    <w:rsid w:val="00716FB9"/>
    <w:rsid w:val="007171EB"/>
    <w:rsid w:val="00717528"/>
    <w:rsid w:val="007175A6"/>
    <w:rsid w:val="007200C2"/>
    <w:rsid w:val="00720CE0"/>
    <w:rsid w:val="00721D99"/>
    <w:rsid w:val="00721E30"/>
    <w:rsid w:val="00721EB1"/>
    <w:rsid w:val="007221BB"/>
    <w:rsid w:val="00723279"/>
    <w:rsid w:val="00723D31"/>
    <w:rsid w:val="00724B3D"/>
    <w:rsid w:val="00724D01"/>
    <w:rsid w:val="00724FFF"/>
    <w:rsid w:val="0072529F"/>
    <w:rsid w:val="007252E4"/>
    <w:rsid w:val="00726664"/>
    <w:rsid w:val="00726D55"/>
    <w:rsid w:val="00726E0D"/>
    <w:rsid w:val="00727028"/>
    <w:rsid w:val="00727072"/>
    <w:rsid w:val="00727734"/>
    <w:rsid w:val="00730190"/>
    <w:rsid w:val="00730838"/>
    <w:rsid w:val="00731607"/>
    <w:rsid w:val="0073180E"/>
    <w:rsid w:val="00732571"/>
    <w:rsid w:val="00732E5E"/>
    <w:rsid w:val="007337E4"/>
    <w:rsid w:val="00734246"/>
    <w:rsid w:val="007361B9"/>
    <w:rsid w:val="00736915"/>
    <w:rsid w:val="00736941"/>
    <w:rsid w:val="00736A09"/>
    <w:rsid w:val="00736AA7"/>
    <w:rsid w:val="007372E7"/>
    <w:rsid w:val="007415B3"/>
    <w:rsid w:val="0074357C"/>
    <w:rsid w:val="00743709"/>
    <w:rsid w:val="00743AEA"/>
    <w:rsid w:val="00743D05"/>
    <w:rsid w:val="007440A9"/>
    <w:rsid w:val="0074473D"/>
    <w:rsid w:val="00744745"/>
    <w:rsid w:val="00745A12"/>
    <w:rsid w:val="00745D3E"/>
    <w:rsid w:val="00746834"/>
    <w:rsid w:val="00746E1B"/>
    <w:rsid w:val="00746EDB"/>
    <w:rsid w:val="00747687"/>
    <w:rsid w:val="00747813"/>
    <w:rsid w:val="00751468"/>
    <w:rsid w:val="007516E7"/>
    <w:rsid w:val="0075228D"/>
    <w:rsid w:val="0075241A"/>
    <w:rsid w:val="007525F6"/>
    <w:rsid w:val="00752FB9"/>
    <w:rsid w:val="007538B6"/>
    <w:rsid w:val="00753FFA"/>
    <w:rsid w:val="00754808"/>
    <w:rsid w:val="0075557E"/>
    <w:rsid w:val="00755AE9"/>
    <w:rsid w:val="007560E1"/>
    <w:rsid w:val="00756CE5"/>
    <w:rsid w:val="00756E44"/>
    <w:rsid w:val="00757795"/>
    <w:rsid w:val="007605A6"/>
    <w:rsid w:val="00760C3F"/>
    <w:rsid w:val="00760CF4"/>
    <w:rsid w:val="00760F97"/>
    <w:rsid w:val="00761F21"/>
    <w:rsid w:val="0076227D"/>
    <w:rsid w:val="007622C0"/>
    <w:rsid w:val="00762F7C"/>
    <w:rsid w:val="007630AF"/>
    <w:rsid w:val="00763203"/>
    <w:rsid w:val="0076338A"/>
    <w:rsid w:val="00763C1D"/>
    <w:rsid w:val="00764002"/>
    <w:rsid w:val="007646EC"/>
    <w:rsid w:val="00765206"/>
    <w:rsid w:val="0076523A"/>
    <w:rsid w:val="0076526A"/>
    <w:rsid w:val="00767222"/>
    <w:rsid w:val="007674E5"/>
    <w:rsid w:val="00772293"/>
    <w:rsid w:val="007725D8"/>
    <w:rsid w:val="00772E24"/>
    <w:rsid w:val="00772EC0"/>
    <w:rsid w:val="00773025"/>
    <w:rsid w:val="007730DF"/>
    <w:rsid w:val="0077358F"/>
    <w:rsid w:val="00773BF7"/>
    <w:rsid w:val="00773EE5"/>
    <w:rsid w:val="00774112"/>
    <w:rsid w:val="00774E6E"/>
    <w:rsid w:val="007758B7"/>
    <w:rsid w:val="007758C0"/>
    <w:rsid w:val="00776254"/>
    <w:rsid w:val="007800EB"/>
    <w:rsid w:val="00780A6C"/>
    <w:rsid w:val="00780D49"/>
    <w:rsid w:val="00781682"/>
    <w:rsid w:val="00781704"/>
    <w:rsid w:val="0078214A"/>
    <w:rsid w:val="0078215A"/>
    <w:rsid w:val="007835C9"/>
    <w:rsid w:val="00783C81"/>
    <w:rsid w:val="007844A1"/>
    <w:rsid w:val="00784E6A"/>
    <w:rsid w:val="00785535"/>
    <w:rsid w:val="0078585C"/>
    <w:rsid w:val="0078607C"/>
    <w:rsid w:val="00786A1D"/>
    <w:rsid w:val="00786BAD"/>
    <w:rsid w:val="00787429"/>
    <w:rsid w:val="007877EF"/>
    <w:rsid w:val="00790937"/>
    <w:rsid w:val="00790C73"/>
    <w:rsid w:val="0079224B"/>
    <w:rsid w:val="00793DEC"/>
    <w:rsid w:val="00795DEA"/>
    <w:rsid w:val="007964A3"/>
    <w:rsid w:val="0079683E"/>
    <w:rsid w:val="007976AE"/>
    <w:rsid w:val="007A0E52"/>
    <w:rsid w:val="007A1B31"/>
    <w:rsid w:val="007A2169"/>
    <w:rsid w:val="007A24AD"/>
    <w:rsid w:val="007A24BF"/>
    <w:rsid w:val="007A27A2"/>
    <w:rsid w:val="007A3011"/>
    <w:rsid w:val="007A32E4"/>
    <w:rsid w:val="007A34A7"/>
    <w:rsid w:val="007A3ADB"/>
    <w:rsid w:val="007A439D"/>
    <w:rsid w:val="007A46C0"/>
    <w:rsid w:val="007A5F9A"/>
    <w:rsid w:val="007A69A8"/>
    <w:rsid w:val="007A69C8"/>
    <w:rsid w:val="007A6A69"/>
    <w:rsid w:val="007A6F61"/>
    <w:rsid w:val="007A73E8"/>
    <w:rsid w:val="007B15B6"/>
    <w:rsid w:val="007B2158"/>
    <w:rsid w:val="007B23DD"/>
    <w:rsid w:val="007B2512"/>
    <w:rsid w:val="007B2A93"/>
    <w:rsid w:val="007B2C1B"/>
    <w:rsid w:val="007B32D9"/>
    <w:rsid w:val="007B3CE0"/>
    <w:rsid w:val="007B3D71"/>
    <w:rsid w:val="007B406C"/>
    <w:rsid w:val="007B6BD9"/>
    <w:rsid w:val="007B6C08"/>
    <w:rsid w:val="007B7A85"/>
    <w:rsid w:val="007C0F6E"/>
    <w:rsid w:val="007C12E7"/>
    <w:rsid w:val="007C1619"/>
    <w:rsid w:val="007C1760"/>
    <w:rsid w:val="007C1B68"/>
    <w:rsid w:val="007C2D96"/>
    <w:rsid w:val="007C319A"/>
    <w:rsid w:val="007C383C"/>
    <w:rsid w:val="007C3EB4"/>
    <w:rsid w:val="007C3ED0"/>
    <w:rsid w:val="007C40DB"/>
    <w:rsid w:val="007C70A6"/>
    <w:rsid w:val="007C738F"/>
    <w:rsid w:val="007C7E13"/>
    <w:rsid w:val="007D0306"/>
    <w:rsid w:val="007D0355"/>
    <w:rsid w:val="007D0465"/>
    <w:rsid w:val="007D05DC"/>
    <w:rsid w:val="007D100D"/>
    <w:rsid w:val="007D321E"/>
    <w:rsid w:val="007D45FB"/>
    <w:rsid w:val="007D575A"/>
    <w:rsid w:val="007D6C3E"/>
    <w:rsid w:val="007E037B"/>
    <w:rsid w:val="007E09A6"/>
    <w:rsid w:val="007E0C1D"/>
    <w:rsid w:val="007E1ED4"/>
    <w:rsid w:val="007E2689"/>
    <w:rsid w:val="007E2AB8"/>
    <w:rsid w:val="007E2C6E"/>
    <w:rsid w:val="007E39AF"/>
    <w:rsid w:val="007E4591"/>
    <w:rsid w:val="007E49B1"/>
    <w:rsid w:val="007E4E55"/>
    <w:rsid w:val="007E57FA"/>
    <w:rsid w:val="007E580F"/>
    <w:rsid w:val="007E64A6"/>
    <w:rsid w:val="007E6668"/>
    <w:rsid w:val="007E69E4"/>
    <w:rsid w:val="007E7EDD"/>
    <w:rsid w:val="007E7FF6"/>
    <w:rsid w:val="007F0208"/>
    <w:rsid w:val="007F06FA"/>
    <w:rsid w:val="007F1F9E"/>
    <w:rsid w:val="007F4C41"/>
    <w:rsid w:val="007F4FF3"/>
    <w:rsid w:val="007F52E1"/>
    <w:rsid w:val="007F5C8F"/>
    <w:rsid w:val="007F6E88"/>
    <w:rsid w:val="007F7EF8"/>
    <w:rsid w:val="008004DC"/>
    <w:rsid w:val="00800AAC"/>
    <w:rsid w:val="008010A2"/>
    <w:rsid w:val="00801A17"/>
    <w:rsid w:val="00802135"/>
    <w:rsid w:val="00802DFB"/>
    <w:rsid w:val="00803562"/>
    <w:rsid w:val="00803598"/>
    <w:rsid w:val="0080407A"/>
    <w:rsid w:val="008041E7"/>
    <w:rsid w:val="008046EE"/>
    <w:rsid w:val="00804DB0"/>
    <w:rsid w:val="00804F75"/>
    <w:rsid w:val="0080600C"/>
    <w:rsid w:val="0080710B"/>
    <w:rsid w:val="00807C36"/>
    <w:rsid w:val="00807E5D"/>
    <w:rsid w:val="00810469"/>
    <w:rsid w:val="00810F0A"/>
    <w:rsid w:val="00811D46"/>
    <w:rsid w:val="00812C7B"/>
    <w:rsid w:val="00812D07"/>
    <w:rsid w:val="0081363C"/>
    <w:rsid w:val="00813841"/>
    <w:rsid w:val="0081399B"/>
    <w:rsid w:val="008147E5"/>
    <w:rsid w:val="00816392"/>
    <w:rsid w:val="00816514"/>
    <w:rsid w:val="00816658"/>
    <w:rsid w:val="0081679A"/>
    <w:rsid w:val="0081781B"/>
    <w:rsid w:val="008203F9"/>
    <w:rsid w:val="008205A3"/>
    <w:rsid w:val="00820B3D"/>
    <w:rsid w:val="00821975"/>
    <w:rsid w:val="00821D3C"/>
    <w:rsid w:val="00821DD8"/>
    <w:rsid w:val="00821F8F"/>
    <w:rsid w:val="00822BBF"/>
    <w:rsid w:val="00822CE4"/>
    <w:rsid w:val="00823140"/>
    <w:rsid w:val="00824104"/>
    <w:rsid w:val="008250E8"/>
    <w:rsid w:val="00825D0F"/>
    <w:rsid w:val="00826536"/>
    <w:rsid w:val="00826B94"/>
    <w:rsid w:val="00826C99"/>
    <w:rsid w:val="00826D90"/>
    <w:rsid w:val="00827422"/>
    <w:rsid w:val="00830C9F"/>
    <w:rsid w:val="00830EA2"/>
    <w:rsid w:val="00830FDF"/>
    <w:rsid w:val="00831173"/>
    <w:rsid w:val="008318BE"/>
    <w:rsid w:val="00831990"/>
    <w:rsid w:val="00832135"/>
    <w:rsid w:val="008322EC"/>
    <w:rsid w:val="008325C5"/>
    <w:rsid w:val="0083280B"/>
    <w:rsid w:val="00832935"/>
    <w:rsid w:val="00832F31"/>
    <w:rsid w:val="00833383"/>
    <w:rsid w:val="00834342"/>
    <w:rsid w:val="00834F21"/>
    <w:rsid w:val="008356F8"/>
    <w:rsid w:val="0083579A"/>
    <w:rsid w:val="00837476"/>
    <w:rsid w:val="00840B16"/>
    <w:rsid w:val="0084149B"/>
    <w:rsid w:val="00841DD5"/>
    <w:rsid w:val="00842008"/>
    <w:rsid w:val="00842868"/>
    <w:rsid w:val="00843280"/>
    <w:rsid w:val="0084444E"/>
    <w:rsid w:val="008449F6"/>
    <w:rsid w:val="00844A21"/>
    <w:rsid w:val="00844DC0"/>
    <w:rsid w:val="00845240"/>
    <w:rsid w:val="0084631A"/>
    <w:rsid w:val="00846342"/>
    <w:rsid w:val="00846440"/>
    <w:rsid w:val="00846B5B"/>
    <w:rsid w:val="00846DD4"/>
    <w:rsid w:val="00847222"/>
    <w:rsid w:val="0085055A"/>
    <w:rsid w:val="00851071"/>
    <w:rsid w:val="0085149D"/>
    <w:rsid w:val="008518F3"/>
    <w:rsid w:val="00851A70"/>
    <w:rsid w:val="008526BF"/>
    <w:rsid w:val="008532FA"/>
    <w:rsid w:val="008543D6"/>
    <w:rsid w:val="008546E8"/>
    <w:rsid w:val="00854756"/>
    <w:rsid w:val="00854A41"/>
    <w:rsid w:val="00855EE8"/>
    <w:rsid w:val="0085686A"/>
    <w:rsid w:val="00856DB4"/>
    <w:rsid w:val="00856E62"/>
    <w:rsid w:val="0085782A"/>
    <w:rsid w:val="008578F9"/>
    <w:rsid w:val="008608B3"/>
    <w:rsid w:val="008610ED"/>
    <w:rsid w:val="008613BE"/>
    <w:rsid w:val="008617F2"/>
    <w:rsid w:val="008629E1"/>
    <w:rsid w:val="00862D2F"/>
    <w:rsid w:val="00862E3C"/>
    <w:rsid w:val="00862E67"/>
    <w:rsid w:val="00862E9C"/>
    <w:rsid w:val="00863067"/>
    <w:rsid w:val="00863460"/>
    <w:rsid w:val="0086385F"/>
    <w:rsid w:val="0086463A"/>
    <w:rsid w:val="00864983"/>
    <w:rsid w:val="00866102"/>
    <w:rsid w:val="00867A3B"/>
    <w:rsid w:val="00870A5E"/>
    <w:rsid w:val="008728A0"/>
    <w:rsid w:val="00872B8D"/>
    <w:rsid w:val="008737BF"/>
    <w:rsid w:val="00873AD9"/>
    <w:rsid w:val="008740BD"/>
    <w:rsid w:val="008743DD"/>
    <w:rsid w:val="00874602"/>
    <w:rsid w:val="00875869"/>
    <w:rsid w:val="008759BA"/>
    <w:rsid w:val="0087610B"/>
    <w:rsid w:val="00876DF0"/>
    <w:rsid w:val="008811AE"/>
    <w:rsid w:val="00881315"/>
    <w:rsid w:val="0088234A"/>
    <w:rsid w:val="00882856"/>
    <w:rsid w:val="008828BE"/>
    <w:rsid w:val="00883902"/>
    <w:rsid w:val="0088427B"/>
    <w:rsid w:val="008848A4"/>
    <w:rsid w:val="00884E67"/>
    <w:rsid w:val="00884E78"/>
    <w:rsid w:val="00884FAA"/>
    <w:rsid w:val="00885C91"/>
    <w:rsid w:val="0088659C"/>
    <w:rsid w:val="0088679B"/>
    <w:rsid w:val="00887841"/>
    <w:rsid w:val="008879AD"/>
    <w:rsid w:val="00887DA9"/>
    <w:rsid w:val="008902DC"/>
    <w:rsid w:val="00891341"/>
    <w:rsid w:val="0089280C"/>
    <w:rsid w:val="008935FE"/>
    <w:rsid w:val="00894B57"/>
    <w:rsid w:val="008955FF"/>
    <w:rsid w:val="00895986"/>
    <w:rsid w:val="008961ED"/>
    <w:rsid w:val="00896D10"/>
    <w:rsid w:val="00897209"/>
    <w:rsid w:val="00897F56"/>
    <w:rsid w:val="008A08BE"/>
    <w:rsid w:val="008A1B48"/>
    <w:rsid w:val="008A2453"/>
    <w:rsid w:val="008A2819"/>
    <w:rsid w:val="008A29FC"/>
    <w:rsid w:val="008A2C0B"/>
    <w:rsid w:val="008A2E6A"/>
    <w:rsid w:val="008A3B83"/>
    <w:rsid w:val="008A3DC3"/>
    <w:rsid w:val="008A4952"/>
    <w:rsid w:val="008A5830"/>
    <w:rsid w:val="008A6D71"/>
    <w:rsid w:val="008A6FE6"/>
    <w:rsid w:val="008A71FF"/>
    <w:rsid w:val="008A7DB8"/>
    <w:rsid w:val="008B0A77"/>
    <w:rsid w:val="008B0C7E"/>
    <w:rsid w:val="008B12EB"/>
    <w:rsid w:val="008B2410"/>
    <w:rsid w:val="008B2517"/>
    <w:rsid w:val="008B3191"/>
    <w:rsid w:val="008B3549"/>
    <w:rsid w:val="008B3705"/>
    <w:rsid w:val="008B53F0"/>
    <w:rsid w:val="008B53FF"/>
    <w:rsid w:val="008B5A41"/>
    <w:rsid w:val="008B5F07"/>
    <w:rsid w:val="008B60D5"/>
    <w:rsid w:val="008B6D28"/>
    <w:rsid w:val="008B7AA5"/>
    <w:rsid w:val="008B7BA4"/>
    <w:rsid w:val="008B7C6D"/>
    <w:rsid w:val="008C0636"/>
    <w:rsid w:val="008C0D3E"/>
    <w:rsid w:val="008C115E"/>
    <w:rsid w:val="008C1D3F"/>
    <w:rsid w:val="008C212D"/>
    <w:rsid w:val="008C2E01"/>
    <w:rsid w:val="008C2FEA"/>
    <w:rsid w:val="008C417D"/>
    <w:rsid w:val="008C446F"/>
    <w:rsid w:val="008C46B4"/>
    <w:rsid w:val="008C477C"/>
    <w:rsid w:val="008C52BF"/>
    <w:rsid w:val="008C6175"/>
    <w:rsid w:val="008C6695"/>
    <w:rsid w:val="008C704A"/>
    <w:rsid w:val="008C70EA"/>
    <w:rsid w:val="008C7E2E"/>
    <w:rsid w:val="008D035B"/>
    <w:rsid w:val="008D03E8"/>
    <w:rsid w:val="008D0F4B"/>
    <w:rsid w:val="008D123E"/>
    <w:rsid w:val="008D250A"/>
    <w:rsid w:val="008D4575"/>
    <w:rsid w:val="008D4BBC"/>
    <w:rsid w:val="008D6495"/>
    <w:rsid w:val="008D6AF4"/>
    <w:rsid w:val="008D762B"/>
    <w:rsid w:val="008D7A36"/>
    <w:rsid w:val="008E0452"/>
    <w:rsid w:val="008E0546"/>
    <w:rsid w:val="008E0820"/>
    <w:rsid w:val="008E1CB7"/>
    <w:rsid w:val="008E2D14"/>
    <w:rsid w:val="008E4121"/>
    <w:rsid w:val="008E4492"/>
    <w:rsid w:val="008E4A0C"/>
    <w:rsid w:val="008E4E4A"/>
    <w:rsid w:val="008E5812"/>
    <w:rsid w:val="008E5C0E"/>
    <w:rsid w:val="008E6CEF"/>
    <w:rsid w:val="008E7031"/>
    <w:rsid w:val="008F0AAE"/>
    <w:rsid w:val="008F0F7F"/>
    <w:rsid w:val="008F24FA"/>
    <w:rsid w:val="008F2AA0"/>
    <w:rsid w:val="008F2DB1"/>
    <w:rsid w:val="008F2F77"/>
    <w:rsid w:val="008F4550"/>
    <w:rsid w:val="008F4E13"/>
    <w:rsid w:val="008F505B"/>
    <w:rsid w:val="008F52DA"/>
    <w:rsid w:val="008F58AF"/>
    <w:rsid w:val="008F59B2"/>
    <w:rsid w:val="008F5B17"/>
    <w:rsid w:val="008F63B6"/>
    <w:rsid w:val="008F6808"/>
    <w:rsid w:val="00901683"/>
    <w:rsid w:val="009020DB"/>
    <w:rsid w:val="009027F5"/>
    <w:rsid w:val="0090394B"/>
    <w:rsid w:val="00903E95"/>
    <w:rsid w:val="00904289"/>
    <w:rsid w:val="00905002"/>
    <w:rsid w:val="009054D3"/>
    <w:rsid w:val="009065EC"/>
    <w:rsid w:val="00906877"/>
    <w:rsid w:val="00906D39"/>
    <w:rsid w:val="00907694"/>
    <w:rsid w:val="00907C43"/>
    <w:rsid w:val="0091020F"/>
    <w:rsid w:val="00910391"/>
    <w:rsid w:val="00910643"/>
    <w:rsid w:val="009108B7"/>
    <w:rsid w:val="009110E4"/>
    <w:rsid w:val="00911F62"/>
    <w:rsid w:val="009120E3"/>
    <w:rsid w:val="009125BD"/>
    <w:rsid w:val="00912A53"/>
    <w:rsid w:val="00912C45"/>
    <w:rsid w:val="00913DA3"/>
    <w:rsid w:val="00913E4C"/>
    <w:rsid w:val="009148B7"/>
    <w:rsid w:val="00916360"/>
    <w:rsid w:val="009168C8"/>
    <w:rsid w:val="0092058C"/>
    <w:rsid w:val="00920959"/>
    <w:rsid w:val="0092108C"/>
    <w:rsid w:val="009212A8"/>
    <w:rsid w:val="00922C7B"/>
    <w:rsid w:val="00923693"/>
    <w:rsid w:val="009249F3"/>
    <w:rsid w:val="009253CD"/>
    <w:rsid w:val="00925E46"/>
    <w:rsid w:val="009261A9"/>
    <w:rsid w:val="009268F2"/>
    <w:rsid w:val="00926B01"/>
    <w:rsid w:val="009270E3"/>
    <w:rsid w:val="00927219"/>
    <w:rsid w:val="009275FB"/>
    <w:rsid w:val="00927A03"/>
    <w:rsid w:val="00930676"/>
    <w:rsid w:val="00931FD5"/>
    <w:rsid w:val="009336F2"/>
    <w:rsid w:val="009338A1"/>
    <w:rsid w:val="009338F0"/>
    <w:rsid w:val="00933D86"/>
    <w:rsid w:val="00933FE0"/>
    <w:rsid w:val="00933FE8"/>
    <w:rsid w:val="00934414"/>
    <w:rsid w:val="0093593C"/>
    <w:rsid w:val="00935DB8"/>
    <w:rsid w:val="009376D4"/>
    <w:rsid w:val="009400EC"/>
    <w:rsid w:val="009407C0"/>
    <w:rsid w:val="00941226"/>
    <w:rsid w:val="00941465"/>
    <w:rsid w:val="0094266C"/>
    <w:rsid w:val="00943C60"/>
    <w:rsid w:val="00944D57"/>
    <w:rsid w:val="00944ECD"/>
    <w:rsid w:val="009453C6"/>
    <w:rsid w:val="0094548A"/>
    <w:rsid w:val="009455BE"/>
    <w:rsid w:val="0094591D"/>
    <w:rsid w:val="00946D87"/>
    <w:rsid w:val="009504D0"/>
    <w:rsid w:val="0095056A"/>
    <w:rsid w:val="009507B9"/>
    <w:rsid w:val="009507E2"/>
    <w:rsid w:val="0095162D"/>
    <w:rsid w:val="00951759"/>
    <w:rsid w:val="00953008"/>
    <w:rsid w:val="009533B9"/>
    <w:rsid w:val="0095433A"/>
    <w:rsid w:val="00954787"/>
    <w:rsid w:val="00955820"/>
    <w:rsid w:val="00955B5D"/>
    <w:rsid w:val="009575C9"/>
    <w:rsid w:val="00957A19"/>
    <w:rsid w:val="009606AB"/>
    <w:rsid w:val="009619C1"/>
    <w:rsid w:val="00961B6C"/>
    <w:rsid w:val="00961B99"/>
    <w:rsid w:val="00961CEB"/>
    <w:rsid w:val="00962D47"/>
    <w:rsid w:val="0096310E"/>
    <w:rsid w:val="0096318F"/>
    <w:rsid w:val="009639F5"/>
    <w:rsid w:val="0096438C"/>
    <w:rsid w:val="00964847"/>
    <w:rsid w:val="0096486B"/>
    <w:rsid w:val="00964ACD"/>
    <w:rsid w:val="00964B9C"/>
    <w:rsid w:val="0096598A"/>
    <w:rsid w:val="0096615E"/>
    <w:rsid w:val="0096636E"/>
    <w:rsid w:val="00966637"/>
    <w:rsid w:val="00966F73"/>
    <w:rsid w:val="009672FF"/>
    <w:rsid w:val="009674B3"/>
    <w:rsid w:val="009674ED"/>
    <w:rsid w:val="009700A8"/>
    <w:rsid w:val="00971051"/>
    <w:rsid w:val="009716C8"/>
    <w:rsid w:val="0097213E"/>
    <w:rsid w:val="00973132"/>
    <w:rsid w:val="0097398B"/>
    <w:rsid w:val="00976114"/>
    <w:rsid w:val="0097694F"/>
    <w:rsid w:val="00976A9D"/>
    <w:rsid w:val="00976C0F"/>
    <w:rsid w:val="00976CD4"/>
    <w:rsid w:val="00977451"/>
    <w:rsid w:val="00977E11"/>
    <w:rsid w:val="009817B1"/>
    <w:rsid w:val="00981BFC"/>
    <w:rsid w:val="00982327"/>
    <w:rsid w:val="00982DC6"/>
    <w:rsid w:val="00982F25"/>
    <w:rsid w:val="009838DA"/>
    <w:rsid w:val="00983BFA"/>
    <w:rsid w:val="009844F6"/>
    <w:rsid w:val="00984CE7"/>
    <w:rsid w:val="00984DC7"/>
    <w:rsid w:val="00985710"/>
    <w:rsid w:val="00985C7A"/>
    <w:rsid w:val="00986295"/>
    <w:rsid w:val="00986300"/>
    <w:rsid w:val="009863B4"/>
    <w:rsid w:val="00986B8D"/>
    <w:rsid w:val="009876B2"/>
    <w:rsid w:val="00987943"/>
    <w:rsid w:val="0099110B"/>
    <w:rsid w:val="00991B5A"/>
    <w:rsid w:val="00992201"/>
    <w:rsid w:val="009922C4"/>
    <w:rsid w:val="00992621"/>
    <w:rsid w:val="00992B9B"/>
    <w:rsid w:val="00993A84"/>
    <w:rsid w:val="0099665B"/>
    <w:rsid w:val="00996711"/>
    <w:rsid w:val="00996DB4"/>
    <w:rsid w:val="00997155"/>
    <w:rsid w:val="009976BD"/>
    <w:rsid w:val="009978EA"/>
    <w:rsid w:val="00997B4A"/>
    <w:rsid w:val="009A049A"/>
    <w:rsid w:val="009A0848"/>
    <w:rsid w:val="009A0A84"/>
    <w:rsid w:val="009A26EC"/>
    <w:rsid w:val="009A2B69"/>
    <w:rsid w:val="009A2BC4"/>
    <w:rsid w:val="009A411D"/>
    <w:rsid w:val="009A5842"/>
    <w:rsid w:val="009A5BBF"/>
    <w:rsid w:val="009B0642"/>
    <w:rsid w:val="009B1763"/>
    <w:rsid w:val="009B1C51"/>
    <w:rsid w:val="009B2993"/>
    <w:rsid w:val="009B29C6"/>
    <w:rsid w:val="009B380D"/>
    <w:rsid w:val="009B3EFF"/>
    <w:rsid w:val="009B40A4"/>
    <w:rsid w:val="009B4197"/>
    <w:rsid w:val="009B41F5"/>
    <w:rsid w:val="009B480C"/>
    <w:rsid w:val="009B5BFE"/>
    <w:rsid w:val="009B5CD9"/>
    <w:rsid w:val="009B63FF"/>
    <w:rsid w:val="009B7794"/>
    <w:rsid w:val="009C027E"/>
    <w:rsid w:val="009C0748"/>
    <w:rsid w:val="009C0C84"/>
    <w:rsid w:val="009C1004"/>
    <w:rsid w:val="009C2886"/>
    <w:rsid w:val="009C385B"/>
    <w:rsid w:val="009C3B03"/>
    <w:rsid w:val="009C3C9B"/>
    <w:rsid w:val="009C3CC1"/>
    <w:rsid w:val="009C5F56"/>
    <w:rsid w:val="009C6776"/>
    <w:rsid w:val="009C6C2B"/>
    <w:rsid w:val="009C71DE"/>
    <w:rsid w:val="009C76B1"/>
    <w:rsid w:val="009D0485"/>
    <w:rsid w:val="009D0C2A"/>
    <w:rsid w:val="009D1653"/>
    <w:rsid w:val="009D1AEF"/>
    <w:rsid w:val="009D1FE2"/>
    <w:rsid w:val="009D202D"/>
    <w:rsid w:val="009D2816"/>
    <w:rsid w:val="009D3074"/>
    <w:rsid w:val="009D3279"/>
    <w:rsid w:val="009D366B"/>
    <w:rsid w:val="009D3FAF"/>
    <w:rsid w:val="009D424F"/>
    <w:rsid w:val="009D4A3D"/>
    <w:rsid w:val="009D4D07"/>
    <w:rsid w:val="009D4D7D"/>
    <w:rsid w:val="009D57BF"/>
    <w:rsid w:val="009D626B"/>
    <w:rsid w:val="009D6903"/>
    <w:rsid w:val="009D6A3B"/>
    <w:rsid w:val="009D7637"/>
    <w:rsid w:val="009D7C1B"/>
    <w:rsid w:val="009E0001"/>
    <w:rsid w:val="009E0B8A"/>
    <w:rsid w:val="009E109F"/>
    <w:rsid w:val="009E14C0"/>
    <w:rsid w:val="009E1556"/>
    <w:rsid w:val="009E1847"/>
    <w:rsid w:val="009E2015"/>
    <w:rsid w:val="009E2D44"/>
    <w:rsid w:val="009E2E9B"/>
    <w:rsid w:val="009E2EF8"/>
    <w:rsid w:val="009E3638"/>
    <w:rsid w:val="009E3D37"/>
    <w:rsid w:val="009E406D"/>
    <w:rsid w:val="009E5AD8"/>
    <w:rsid w:val="009E614F"/>
    <w:rsid w:val="009E7372"/>
    <w:rsid w:val="009E7A66"/>
    <w:rsid w:val="009F09E6"/>
    <w:rsid w:val="009F3381"/>
    <w:rsid w:val="009F4711"/>
    <w:rsid w:val="009F522F"/>
    <w:rsid w:val="009F5395"/>
    <w:rsid w:val="009F5624"/>
    <w:rsid w:val="009F5CB7"/>
    <w:rsid w:val="009F61A0"/>
    <w:rsid w:val="009F62FE"/>
    <w:rsid w:val="009F6C5F"/>
    <w:rsid w:val="009F7394"/>
    <w:rsid w:val="009F7A2F"/>
    <w:rsid w:val="00A00EB9"/>
    <w:rsid w:val="00A01A00"/>
    <w:rsid w:val="00A01E69"/>
    <w:rsid w:val="00A0224B"/>
    <w:rsid w:val="00A0250D"/>
    <w:rsid w:val="00A02925"/>
    <w:rsid w:val="00A03733"/>
    <w:rsid w:val="00A03AED"/>
    <w:rsid w:val="00A03F26"/>
    <w:rsid w:val="00A04466"/>
    <w:rsid w:val="00A04AE1"/>
    <w:rsid w:val="00A0503F"/>
    <w:rsid w:val="00A05879"/>
    <w:rsid w:val="00A05CA2"/>
    <w:rsid w:val="00A070C5"/>
    <w:rsid w:val="00A10101"/>
    <w:rsid w:val="00A10151"/>
    <w:rsid w:val="00A10462"/>
    <w:rsid w:val="00A1139F"/>
    <w:rsid w:val="00A1222F"/>
    <w:rsid w:val="00A1228B"/>
    <w:rsid w:val="00A125DB"/>
    <w:rsid w:val="00A12D24"/>
    <w:rsid w:val="00A13DD5"/>
    <w:rsid w:val="00A14065"/>
    <w:rsid w:val="00A15B78"/>
    <w:rsid w:val="00A15F35"/>
    <w:rsid w:val="00A16053"/>
    <w:rsid w:val="00A16B52"/>
    <w:rsid w:val="00A218A1"/>
    <w:rsid w:val="00A21FC6"/>
    <w:rsid w:val="00A22000"/>
    <w:rsid w:val="00A220D0"/>
    <w:rsid w:val="00A2211E"/>
    <w:rsid w:val="00A223CB"/>
    <w:rsid w:val="00A22799"/>
    <w:rsid w:val="00A231D9"/>
    <w:rsid w:val="00A23989"/>
    <w:rsid w:val="00A23B3A"/>
    <w:rsid w:val="00A2488A"/>
    <w:rsid w:val="00A25515"/>
    <w:rsid w:val="00A26F93"/>
    <w:rsid w:val="00A270BB"/>
    <w:rsid w:val="00A30948"/>
    <w:rsid w:val="00A31643"/>
    <w:rsid w:val="00A31B0C"/>
    <w:rsid w:val="00A31FDD"/>
    <w:rsid w:val="00A32238"/>
    <w:rsid w:val="00A32690"/>
    <w:rsid w:val="00A33B81"/>
    <w:rsid w:val="00A33BE9"/>
    <w:rsid w:val="00A33F71"/>
    <w:rsid w:val="00A34358"/>
    <w:rsid w:val="00A34397"/>
    <w:rsid w:val="00A35134"/>
    <w:rsid w:val="00A3547C"/>
    <w:rsid w:val="00A36995"/>
    <w:rsid w:val="00A37C41"/>
    <w:rsid w:val="00A37CE8"/>
    <w:rsid w:val="00A37DBE"/>
    <w:rsid w:val="00A40007"/>
    <w:rsid w:val="00A4139C"/>
    <w:rsid w:val="00A41721"/>
    <w:rsid w:val="00A4181A"/>
    <w:rsid w:val="00A42F0D"/>
    <w:rsid w:val="00A432F1"/>
    <w:rsid w:val="00A442DF"/>
    <w:rsid w:val="00A450D3"/>
    <w:rsid w:val="00A45501"/>
    <w:rsid w:val="00A4566B"/>
    <w:rsid w:val="00A469DE"/>
    <w:rsid w:val="00A46BCC"/>
    <w:rsid w:val="00A4727C"/>
    <w:rsid w:val="00A47DC1"/>
    <w:rsid w:val="00A5066C"/>
    <w:rsid w:val="00A50B55"/>
    <w:rsid w:val="00A50EE2"/>
    <w:rsid w:val="00A50F5A"/>
    <w:rsid w:val="00A5116C"/>
    <w:rsid w:val="00A51265"/>
    <w:rsid w:val="00A51E74"/>
    <w:rsid w:val="00A52461"/>
    <w:rsid w:val="00A54024"/>
    <w:rsid w:val="00A56309"/>
    <w:rsid w:val="00A565A8"/>
    <w:rsid w:val="00A5695B"/>
    <w:rsid w:val="00A57A11"/>
    <w:rsid w:val="00A60B4E"/>
    <w:rsid w:val="00A6208E"/>
    <w:rsid w:val="00A626D4"/>
    <w:rsid w:val="00A62886"/>
    <w:rsid w:val="00A631EF"/>
    <w:rsid w:val="00A63320"/>
    <w:rsid w:val="00A63B2F"/>
    <w:rsid w:val="00A66153"/>
    <w:rsid w:val="00A6647A"/>
    <w:rsid w:val="00A66553"/>
    <w:rsid w:val="00A67D66"/>
    <w:rsid w:val="00A716D7"/>
    <w:rsid w:val="00A7202D"/>
    <w:rsid w:val="00A72070"/>
    <w:rsid w:val="00A727F7"/>
    <w:rsid w:val="00A72C4D"/>
    <w:rsid w:val="00A73695"/>
    <w:rsid w:val="00A73740"/>
    <w:rsid w:val="00A73AE4"/>
    <w:rsid w:val="00A7422D"/>
    <w:rsid w:val="00A75024"/>
    <w:rsid w:val="00A75190"/>
    <w:rsid w:val="00A768A8"/>
    <w:rsid w:val="00A77A9F"/>
    <w:rsid w:val="00A80000"/>
    <w:rsid w:val="00A80933"/>
    <w:rsid w:val="00A8146F"/>
    <w:rsid w:val="00A82C69"/>
    <w:rsid w:val="00A82D76"/>
    <w:rsid w:val="00A8608B"/>
    <w:rsid w:val="00A8660E"/>
    <w:rsid w:val="00A86826"/>
    <w:rsid w:val="00A87580"/>
    <w:rsid w:val="00A9015C"/>
    <w:rsid w:val="00A90A6A"/>
    <w:rsid w:val="00A918F1"/>
    <w:rsid w:val="00A91D47"/>
    <w:rsid w:val="00A9205B"/>
    <w:rsid w:val="00A92ECC"/>
    <w:rsid w:val="00A92F54"/>
    <w:rsid w:val="00A935BD"/>
    <w:rsid w:val="00A93B6A"/>
    <w:rsid w:val="00A9453A"/>
    <w:rsid w:val="00A95E7B"/>
    <w:rsid w:val="00A9614A"/>
    <w:rsid w:val="00A96B45"/>
    <w:rsid w:val="00A96ED5"/>
    <w:rsid w:val="00A96FB6"/>
    <w:rsid w:val="00A970A4"/>
    <w:rsid w:val="00A973E3"/>
    <w:rsid w:val="00A975F2"/>
    <w:rsid w:val="00AA02BE"/>
    <w:rsid w:val="00AA0819"/>
    <w:rsid w:val="00AA0888"/>
    <w:rsid w:val="00AA0CDC"/>
    <w:rsid w:val="00AA1C41"/>
    <w:rsid w:val="00AA1FD0"/>
    <w:rsid w:val="00AA213D"/>
    <w:rsid w:val="00AA2998"/>
    <w:rsid w:val="00AA359E"/>
    <w:rsid w:val="00AA3A80"/>
    <w:rsid w:val="00AA4044"/>
    <w:rsid w:val="00AA4C80"/>
    <w:rsid w:val="00AA4EF6"/>
    <w:rsid w:val="00AA5600"/>
    <w:rsid w:val="00AA5E72"/>
    <w:rsid w:val="00AA6424"/>
    <w:rsid w:val="00AA6D3E"/>
    <w:rsid w:val="00AA70E1"/>
    <w:rsid w:val="00AA7625"/>
    <w:rsid w:val="00AA7F6F"/>
    <w:rsid w:val="00AB007E"/>
    <w:rsid w:val="00AB1F52"/>
    <w:rsid w:val="00AB203E"/>
    <w:rsid w:val="00AB21DF"/>
    <w:rsid w:val="00AB21EA"/>
    <w:rsid w:val="00AB27E7"/>
    <w:rsid w:val="00AB2F76"/>
    <w:rsid w:val="00AB4C40"/>
    <w:rsid w:val="00AB6298"/>
    <w:rsid w:val="00AB6B91"/>
    <w:rsid w:val="00AB6E7D"/>
    <w:rsid w:val="00AB7E13"/>
    <w:rsid w:val="00AC0289"/>
    <w:rsid w:val="00AC1BD6"/>
    <w:rsid w:val="00AC33BF"/>
    <w:rsid w:val="00AC38C7"/>
    <w:rsid w:val="00AC402E"/>
    <w:rsid w:val="00AC455C"/>
    <w:rsid w:val="00AC5B3D"/>
    <w:rsid w:val="00AC5B60"/>
    <w:rsid w:val="00AC5EA1"/>
    <w:rsid w:val="00AC6406"/>
    <w:rsid w:val="00AC64A2"/>
    <w:rsid w:val="00AC6B2D"/>
    <w:rsid w:val="00AC71D4"/>
    <w:rsid w:val="00AC7D4F"/>
    <w:rsid w:val="00AD0071"/>
    <w:rsid w:val="00AD0C34"/>
    <w:rsid w:val="00AD163A"/>
    <w:rsid w:val="00AD18F1"/>
    <w:rsid w:val="00AD19DA"/>
    <w:rsid w:val="00AD2AD1"/>
    <w:rsid w:val="00AD3371"/>
    <w:rsid w:val="00AD47D7"/>
    <w:rsid w:val="00AD4824"/>
    <w:rsid w:val="00AD4AC8"/>
    <w:rsid w:val="00AD4B5C"/>
    <w:rsid w:val="00AD516B"/>
    <w:rsid w:val="00AD668C"/>
    <w:rsid w:val="00AE064C"/>
    <w:rsid w:val="00AE0F04"/>
    <w:rsid w:val="00AE1544"/>
    <w:rsid w:val="00AE17E0"/>
    <w:rsid w:val="00AE2814"/>
    <w:rsid w:val="00AE3616"/>
    <w:rsid w:val="00AE39A8"/>
    <w:rsid w:val="00AE4F05"/>
    <w:rsid w:val="00AE57A3"/>
    <w:rsid w:val="00AE5814"/>
    <w:rsid w:val="00AE5913"/>
    <w:rsid w:val="00AE6959"/>
    <w:rsid w:val="00AE6DDC"/>
    <w:rsid w:val="00AE7000"/>
    <w:rsid w:val="00AE7CC3"/>
    <w:rsid w:val="00AF069E"/>
    <w:rsid w:val="00AF1B58"/>
    <w:rsid w:val="00AF4CC4"/>
    <w:rsid w:val="00AF6C1B"/>
    <w:rsid w:val="00B007A1"/>
    <w:rsid w:val="00B00820"/>
    <w:rsid w:val="00B00AF1"/>
    <w:rsid w:val="00B01031"/>
    <w:rsid w:val="00B0120B"/>
    <w:rsid w:val="00B01579"/>
    <w:rsid w:val="00B02F9B"/>
    <w:rsid w:val="00B032EE"/>
    <w:rsid w:val="00B036FB"/>
    <w:rsid w:val="00B04061"/>
    <w:rsid w:val="00B0448D"/>
    <w:rsid w:val="00B04A33"/>
    <w:rsid w:val="00B0514C"/>
    <w:rsid w:val="00B06B74"/>
    <w:rsid w:val="00B06C6C"/>
    <w:rsid w:val="00B1073C"/>
    <w:rsid w:val="00B11371"/>
    <w:rsid w:val="00B11470"/>
    <w:rsid w:val="00B116F4"/>
    <w:rsid w:val="00B119C6"/>
    <w:rsid w:val="00B11BDE"/>
    <w:rsid w:val="00B11E2C"/>
    <w:rsid w:val="00B13245"/>
    <w:rsid w:val="00B13273"/>
    <w:rsid w:val="00B13D58"/>
    <w:rsid w:val="00B1404D"/>
    <w:rsid w:val="00B14339"/>
    <w:rsid w:val="00B14781"/>
    <w:rsid w:val="00B14C3D"/>
    <w:rsid w:val="00B153B1"/>
    <w:rsid w:val="00B164FB"/>
    <w:rsid w:val="00B16D83"/>
    <w:rsid w:val="00B1705E"/>
    <w:rsid w:val="00B172C7"/>
    <w:rsid w:val="00B1784A"/>
    <w:rsid w:val="00B21405"/>
    <w:rsid w:val="00B2157E"/>
    <w:rsid w:val="00B2198D"/>
    <w:rsid w:val="00B21C1C"/>
    <w:rsid w:val="00B2280A"/>
    <w:rsid w:val="00B22BDC"/>
    <w:rsid w:val="00B22E34"/>
    <w:rsid w:val="00B22E44"/>
    <w:rsid w:val="00B23C62"/>
    <w:rsid w:val="00B24718"/>
    <w:rsid w:val="00B24DC0"/>
    <w:rsid w:val="00B252E9"/>
    <w:rsid w:val="00B27000"/>
    <w:rsid w:val="00B272C5"/>
    <w:rsid w:val="00B27A7D"/>
    <w:rsid w:val="00B314F8"/>
    <w:rsid w:val="00B32264"/>
    <w:rsid w:val="00B32A59"/>
    <w:rsid w:val="00B3333A"/>
    <w:rsid w:val="00B33F20"/>
    <w:rsid w:val="00B343E3"/>
    <w:rsid w:val="00B347AD"/>
    <w:rsid w:val="00B347E2"/>
    <w:rsid w:val="00B35640"/>
    <w:rsid w:val="00B364B6"/>
    <w:rsid w:val="00B36B07"/>
    <w:rsid w:val="00B40D8C"/>
    <w:rsid w:val="00B42463"/>
    <w:rsid w:val="00B43F41"/>
    <w:rsid w:val="00B44753"/>
    <w:rsid w:val="00B45522"/>
    <w:rsid w:val="00B46BFC"/>
    <w:rsid w:val="00B4709F"/>
    <w:rsid w:val="00B47723"/>
    <w:rsid w:val="00B4776D"/>
    <w:rsid w:val="00B5008C"/>
    <w:rsid w:val="00B50B71"/>
    <w:rsid w:val="00B5108F"/>
    <w:rsid w:val="00B51099"/>
    <w:rsid w:val="00B51548"/>
    <w:rsid w:val="00B52701"/>
    <w:rsid w:val="00B5291E"/>
    <w:rsid w:val="00B531FE"/>
    <w:rsid w:val="00B53330"/>
    <w:rsid w:val="00B53491"/>
    <w:rsid w:val="00B53A53"/>
    <w:rsid w:val="00B555DC"/>
    <w:rsid w:val="00B55AAB"/>
    <w:rsid w:val="00B56003"/>
    <w:rsid w:val="00B572D5"/>
    <w:rsid w:val="00B57989"/>
    <w:rsid w:val="00B57BD4"/>
    <w:rsid w:val="00B6050E"/>
    <w:rsid w:val="00B60FAF"/>
    <w:rsid w:val="00B61E85"/>
    <w:rsid w:val="00B62AEB"/>
    <w:rsid w:val="00B62DD5"/>
    <w:rsid w:val="00B63500"/>
    <w:rsid w:val="00B63BA6"/>
    <w:rsid w:val="00B64642"/>
    <w:rsid w:val="00B647A1"/>
    <w:rsid w:val="00B65F5F"/>
    <w:rsid w:val="00B66A9C"/>
    <w:rsid w:val="00B709C4"/>
    <w:rsid w:val="00B71DC4"/>
    <w:rsid w:val="00B729EA"/>
    <w:rsid w:val="00B735D9"/>
    <w:rsid w:val="00B73C41"/>
    <w:rsid w:val="00B74B35"/>
    <w:rsid w:val="00B74C3C"/>
    <w:rsid w:val="00B7678D"/>
    <w:rsid w:val="00B76A67"/>
    <w:rsid w:val="00B76C2D"/>
    <w:rsid w:val="00B7709E"/>
    <w:rsid w:val="00B77209"/>
    <w:rsid w:val="00B80A69"/>
    <w:rsid w:val="00B80FE3"/>
    <w:rsid w:val="00B81740"/>
    <w:rsid w:val="00B81F3E"/>
    <w:rsid w:val="00B82519"/>
    <w:rsid w:val="00B82AEE"/>
    <w:rsid w:val="00B82ECE"/>
    <w:rsid w:val="00B83AD3"/>
    <w:rsid w:val="00B84551"/>
    <w:rsid w:val="00B847E9"/>
    <w:rsid w:val="00B85E89"/>
    <w:rsid w:val="00B86474"/>
    <w:rsid w:val="00B86634"/>
    <w:rsid w:val="00B8747E"/>
    <w:rsid w:val="00B87689"/>
    <w:rsid w:val="00B878EE"/>
    <w:rsid w:val="00B87D99"/>
    <w:rsid w:val="00B90C50"/>
    <w:rsid w:val="00B90CE4"/>
    <w:rsid w:val="00B90FA3"/>
    <w:rsid w:val="00B90FE3"/>
    <w:rsid w:val="00B91332"/>
    <w:rsid w:val="00B92704"/>
    <w:rsid w:val="00B93BE5"/>
    <w:rsid w:val="00B9421F"/>
    <w:rsid w:val="00B944E5"/>
    <w:rsid w:val="00B94940"/>
    <w:rsid w:val="00B953B0"/>
    <w:rsid w:val="00B95EB7"/>
    <w:rsid w:val="00B960B6"/>
    <w:rsid w:val="00B962ED"/>
    <w:rsid w:val="00B96D75"/>
    <w:rsid w:val="00B97492"/>
    <w:rsid w:val="00B97701"/>
    <w:rsid w:val="00B97A42"/>
    <w:rsid w:val="00BA045D"/>
    <w:rsid w:val="00BA05C2"/>
    <w:rsid w:val="00BA0979"/>
    <w:rsid w:val="00BA0A57"/>
    <w:rsid w:val="00BA1BC6"/>
    <w:rsid w:val="00BA2AD1"/>
    <w:rsid w:val="00BA39E5"/>
    <w:rsid w:val="00BA4128"/>
    <w:rsid w:val="00BA4514"/>
    <w:rsid w:val="00BA4749"/>
    <w:rsid w:val="00BA69C6"/>
    <w:rsid w:val="00BA6CF0"/>
    <w:rsid w:val="00BA6DBF"/>
    <w:rsid w:val="00BA764C"/>
    <w:rsid w:val="00BA776A"/>
    <w:rsid w:val="00BB04BD"/>
    <w:rsid w:val="00BB1250"/>
    <w:rsid w:val="00BB1A2B"/>
    <w:rsid w:val="00BB1D13"/>
    <w:rsid w:val="00BB1DE8"/>
    <w:rsid w:val="00BB2153"/>
    <w:rsid w:val="00BB216D"/>
    <w:rsid w:val="00BB3775"/>
    <w:rsid w:val="00BB39D5"/>
    <w:rsid w:val="00BB3F7D"/>
    <w:rsid w:val="00BB4CB7"/>
    <w:rsid w:val="00BB7033"/>
    <w:rsid w:val="00BB783F"/>
    <w:rsid w:val="00BB7E54"/>
    <w:rsid w:val="00BB7ECA"/>
    <w:rsid w:val="00BC177A"/>
    <w:rsid w:val="00BC2B3C"/>
    <w:rsid w:val="00BC2C9F"/>
    <w:rsid w:val="00BC32EB"/>
    <w:rsid w:val="00BC3496"/>
    <w:rsid w:val="00BC5FD3"/>
    <w:rsid w:val="00BC6018"/>
    <w:rsid w:val="00BD0452"/>
    <w:rsid w:val="00BD1002"/>
    <w:rsid w:val="00BD2C60"/>
    <w:rsid w:val="00BD302F"/>
    <w:rsid w:val="00BD3552"/>
    <w:rsid w:val="00BD42B5"/>
    <w:rsid w:val="00BD4CDD"/>
    <w:rsid w:val="00BD4DC1"/>
    <w:rsid w:val="00BD4ECE"/>
    <w:rsid w:val="00BD5FD8"/>
    <w:rsid w:val="00BD6137"/>
    <w:rsid w:val="00BD6D36"/>
    <w:rsid w:val="00BD723E"/>
    <w:rsid w:val="00BD7B9C"/>
    <w:rsid w:val="00BE0055"/>
    <w:rsid w:val="00BE0519"/>
    <w:rsid w:val="00BE0DA6"/>
    <w:rsid w:val="00BE0E91"/>
    <w:rsid w:val="00BE0FE8"/>
    <w:rsid w:val="00BE17DA"/>
    <w:rsid w:val="00BE2142"/>
    <w:rsid w:val="00BE3639"/>
    <w:rsid w:val="00BE3AA4"/>
    <w:rsid w:val="00BE4481"/>
    <w:rsid w:val="00BE500A"/>
    <w:rsid w:val="00BE56E9"/>
    <w:rsid w:val="00BE5793"/>
    <w:rsid w:val="00BE5F40"/>
    <w:rsid w:val="00BE61AE"/>
    <w:rsid w:val="00BE6E1E"/>
    <w:rsid w:val="00BE7365"/>
    <w:rsid w:val="00BE7D5E"/>
    <w:rsid w:val="00BF010D"/>
    <w:rsid w:val="00BF0653"/>
    <w:rsid w:val="00BF10BD"/>
    <w:rsid w:val="00BF1357"/>
    <w:rsid w:val="00BF203A"/>
    <w:rsid w:val="00BF2205"/>
    <w:rsid w:val="00BF256B"/>
    <w:rsid w:val="00BF2BEE"/>
    <w:rsid w:val="00BF35C5"/>
    <w:rsid w:val="00BF3AD8"/>
    <w:rsid w:val="00BF3BAE"/>
    <w:rsid w:val="00BF4027"/>
    <w:rsid w:val="00BF4762"/>
    <w:rsid w:val="00BF4B30"/>
    <w:rsid w:val="00BF5004"/>
    <w:rsid w:val="00BF5A7A"/>
    <w:rsid w:val="00BF5B9A"/>
    <w:rsid w:val="00BF5C0B"/>
    <w:rsid w:val="00BF5C54"/>
    <w:rsid w:val="00BF6941"/>
    <w:rsid w:val="00BF6BE6"/>
    <w:rsid w:val="00BF736A"/>
    <w:rsid w:val="00BF7761"/>
    <w:rsid w:val="00BF7877"/>
    <w:rsid w:val="00BF7E40"/>
    <w:rsid w:val="00C00661"/>
    <w:rsid w:val="00C011B0"/>
    <w:rsid w:val="00C0170F"/>
    <w:rsid w:val="00C01DEF"/>
    <w:rsid w:val="00C02707"/>
    <w:rsid w:val="00C02D1E"/>
    <w:rsid w:val="00C034A0"/>
    <w:rsid w:val="00C03664"/>
    <w:rsid w:val="00C05BED"/>
    <w:rsid w:val="00C05EDD"/>
    <w:rsid w:val="00C069AD"/>
    <w:rsid w:val="00C06AE7"/>
    <w:rsid w:val="00C06B01"/>
    <w:rsid w:val="00C07409"/>
    <w:rsid w:val="00C079F0"/>
    <w:rsid w:val="00C10642"/>
    <w:rsid w:val="00C1080B"/>
    <w:rsid w:val="00C10929"/>
    <w:rsid w:val="00C10B3D"/>
    <w:rsid w:val="00C11182"/>
    <w:rsid w:val="00C11EF9"/>
    <w:rsid w:val="00C12289"/>
    <w:rsid w:val="00C12D36"/>
    <w:rsid w:val="00C138A3"/>
    <w:rsid w:val="00C13974"/>
    <w:rsid w:val="00C156D7"/>
    <w:rsid w:val="00C1614E"/>
    <w:rsid w:val="00C166C4"/>
    <w:rsid w:val="00C172F4"/>
    <w:rsid w:val="00C17B5C"/>
    <w:rsid w:val="00C20204"/>
    <w:rsid w:val="00C207E1"/>
    <w:rsid w:val="00C20DCD"/>
    <w:rsid w:val="00C218F4"/>
    <w:rsid w:val="00C21DA7"/>
    <w:rsid w:val="00C226AC"/>
    <w:rsid w:val="00C243EA"/>
    <w:rsid w:val="00C24BC5"/>
    <w:rsid w:val="00C24DB2"/>
    <w:rsid w:val="00C24F91"/>
    <w:rsid w:val="00C258A1"/>
    <w:rsid w:val="00C25C06"/>
    <w:rsid w:val="00C25C37"/>
    <w:rsid w:val="00C26210"/>
    <w:rsid w:val="00C26947"/>
    <w:rsid w:val="00C274C3"/>
    <w:rsid w:val="00C32927"/>
    <w:rsid w:val="00C334F7"/>
    <w:rsid w:val="00C3381C"/>
    <w:rsid w:val="00C3410C"/>
    <w:rsid w:val="00C341CE"/>
    <w:rsid w:val="00C34A80"/>
    <w:rsid w:val="00C34BFF"/>
    <w:rsid w:val="00C35902"/>
    <w:rsid w:val="00C3632E"/>
    <w:rsid w:val="00C3702E"/>
    <w:rsid w:val="00C375C6"/>
    <w:rsid w:val="00C4050D"/>
    <w:rsid w:val="00C40D44"/>
    <w:rsid w:val="00C40E41"/>
    <w:rsid w:val="00C41139"/>
    <w:rsid w:val="00C4166C"/>
    <w:rsid w:val="00C4185E"/>
    <w:rsid w:val="00C41958"/>
    <w:rsid w:val="00C42B0C"/>
    <w:rsid w:val="00C42E63"/>
    <w:rsid w:val="00C4318E"/>
    <w:rsid w:val="00C446B6"/>
    <w:rsid w:val="00C44AE0"/>
    <w:rsid w:val="00C45B5E"/>
    <w:rsid w:val="00C464FD"/>
    <w:rsid w:val="00C465FC"/>
    <w:rsid w:val="00C47FAE"/>
    <w:rsid w:val="00C50DCE"/>
    <w:rsid w:val="00C50E4C"/>
    <w:rsid w:val="00C512D0"/>
    <w:rsid w:val="00C5180A"/>
    <w:rsid w:val="00C518FC"/>
    <w:rsid w:val="00C51C4F"/>
    <w:rsid w:val="00C52576"/>
    <w:rsid w:val="00C52704"/>
    <w:rsid w:val="00C52AC2"/>
    <w:rsid w:val="00C5339E"/>
    <w:rsid w:val="00C54DF4"/>
    <w:rsid w:val="00C54EAA"/>
    <w:rsid w:val="00C57924"/>
    <w:rsid w:val="00C6031B"/>
    <w:rsid w:val="00C603DD"/>
    <w:rsid w:val="00C618A2"/>
    <w:rsid w:val="00C6270D"/>
    <w:rsid w:val="00C63A57"/>
    <w:rsid w:val="00C652E2"/>
    <w:rsid w:val="00C653D3"/>
    <w:rsid w:val="00C65CB8"/>
    <w:rsid w:val="00C662F6"/>
    <w:rsid w:val="00C67734"/>
    <w:rsid w:val="00C6775E"/>
    <w:rsid w:val="00C67A26"/>
    <w:rsid w:val="00C7105B"/>
    <w:rsid w:val="00C71CE4"/>
    <w:rsid w:val="00C729EA"/>
    <w:rsid w:val="00C72B9C"/>
    <w:rsid w:val="00C730AE"/>
    <w:rsid w:val="00C732B4"/>
    <w:rsid w:val="00C7418E"/>
    <w:rsid w:val="00C7452D"/>
    <w:rsid w:val="00C759A6"/>
    <w:rsid w:val="00C774B7"/>
    <w:rsid w:val="00C80DFC"/>
    <w:rsid w:val="00C80F0A"/>
    <w:rsid w:val="00C81629"/>
    <w:rsid w:val="00C81645"/>
    <w:rsid w:val="00C819E0"/>
    <w:rsid w:val="00C83464"/>
    <w:rsid w:val="00C84D25"/>
    <w:rsid w:val="00C85053"/>
    <w:rsid w:val="00C8597A"/>
    <w:rsid w:val="00C85FBF"/>
    <w:rsid w:val="00C86583"/>
    <w:rsid w:val="00C8659C"/>
    <w:rsid w:val="00C87434"/>
    <w:rsid w:val="00C8750D"/>
    <w:rsid w:val="00C90028"/>
    <w:rsid w:val="00C90152"/>
    <w:rsid w:val="00C901A8"/>
    <w:rsid w:val="00C90903"/>
    <w:rsid w:val="00C90A5F"/>
    <w:rsid w:val="00C91840"/>
    <w:rsid w:val="00C91F8F"/>
    <w:rsid w:val="00C9200B"/>
    <w:rsid w:val="00C92892"/>
    <w:rsid w:val="00C92B9B"/>
    <w:rsid w:val="00C93870"/>
    <w:rsid w:val="00C93C73"/>
    <w:rsid w:val="00C93E1B"/>
    <w:rsid w:val="00C94011"/>
    <w:rsid w:val="00C9458A"/>
    <w:rsid w:val="00C95299"/>
    <w:rsid w:val="00C95F68"/>
    <w:rsid w:val="00C96AFA"/>
    <w:rsid w:val="00C973B2"/>
    <w:rsid w:val="00C9794E"/>
    <w:rsid w:val="00C97D0A"/>
    <w:rsid w:val="00CA036E"/>
    <w:rsid w:val="00CA0553"/>
    <w:rsid w:val="00CA095E"/>
    <w:rsid w:val="00CA1E31"/>
    <w:rsid w:val="00CA2ACC"/>
    <w:rsid w:val="00CA32A6"/>
    <w:rsid w:val="00CA34D5"/>
    <w:rsid w:val="00CA379D"/>
    <w:rsid w:val="00CA3E51"/>
    <w:rsid w:val="00CA6B4F"/>
    <w:rsid w:val="00CA6E5A"/>
    <w:rsid w:val="00CA7DBE"/>
    <w:rsid w:val="00CB00EA"/>
    <w:rsid w:val="00CB012C"/>
    <w:rsid w:val="00CB0B19"/>
    <w:rsid w:val="00CB0F5A"/>
    <w:rsid w:val="00CB1145"/>
    <w:rsid w:val="00CB11FC"/>
    <w:rsid w:val="00CB12C9"/>
    <w:rsid w:val="00CB16D3"/>
    <w:rsid w:val="00CB1E72"/>
    <w:rsid w:val="00CB34F4"/>
    <w:rsid w:val="00CB3654"/>
    <w:rsid w:val="00CB406C"/>
    <w:rsid w:val="00CB40BC"/>
    <w:rsid w:val="00CB495D"/>
    <w:rsid w:val="00CB4A63"/>
    <w:rsid w:val="00CB549A"/>
    <w:rsid w:val="00CB60A2"/>
    <w:rsid w:val="00CB67B4"/>
    <w:rsid w:val="00CB6AAA"/>
    <w:rsid w:val="00CB7008"/>
    <w:rsid w:val="00CB71EB"/>
    <w:rsid w:val="00CC1365"/>
    <w:rsid w:val="00CC2102"/>
    <w:rsid w:val="00CC230E"/>
    <w:rsid w:val="00CC279D"/>
    <w:rsid w:val="00CC3790"/>
    <w:rsid w:val="00CC392E"/>
    <w:rsid w:val="00CC3CE7"/>
    <w:rsid w:val="00CC3F69"/>
    <w:rsid w:val="00CC52C7"/>
    <w:rsid w:val="00CC58E2"/>
    <w:rsid w:val="00CC6084"/>
    <w:rsid w:val="00CC61E9"/>
    <w:rsid w:val="00CC681F"/>
    <w:rsid w:val="00CC7266"/>
    <w:rsid w:val="00CC7AC2"/>
    <w:rsid w:val="00CD074D"/>
    <w:rsid w:val="00CD0C2A"/>
    <w:rsid w:val="00CD0E4A"/>
    <w:rsid w:val="00CD14D9"/>
    <w:rsid w:val="00CD1F25"/>
    <w:rsid w:val="00CD2EE8"/>
    <w:rsid w:val="00CD30A7"/>
    <w:rsid w:val="00CD327B"/>
    <w:rsid w:val="00CD3DB5"/>
    <w:rsid w:val="00CD4CA1"/>
    <w:rsid w:val="00CD53CF"/>
    <w:rsid w:val="00CD5965"/>
    <w:rsid w:val="00CD5BA2"/>
    <w:rsid w:val="00CD5E37"/>
    <w:rsid w:val="00CD622F"/>
    <w:rsid w:val="00CD679E"/>
    <w:rsid w:val="00CD6B01"/>
    <w:rsid w:val="00CD71A1"/>
    <w:rsid w:val="00CD7767"/>
    <w:rsid w:val="00CE0292"/>
    <w:rsid w:val="00CE0632"/>
    <w:rsid w:val="00CE0DCD"/>
    <w:rsid w:val="00CE1278"/>
    <w:rsid w:val="00CE177A"/>
    <w:rsid w:val="00CE25C2"/>
    <w:rsid w:val="00CE2812"/>
    <w:rsid w:val="00CE2ABF"/>
    <w:rsid w:val="00CE3822"/>
    <w:rsid w:val="00CE3986"/>
    <w:rsid w:val="00CE4E7B"/>
    <w:rsid w:val="00CE5B3E"/>
    <w:rsid w:val="00CE5D6E"/>
    <w:rsid w:val="00CE5FE8"/>
    <w:rsid w:val="00CE6368"/>
    <w:rsid w:val="00CE6AF3"/>
    <w:rsid w:val="00CE6BD7"/>
    <w:rsid w:val="00CF01E0"/>
    <w:rsid w:val="00CF09B5"/>
    <w:rsid w:val="00CF0D49"/>
    <w:rsid w:val="00CF13A7"/>
    <w:rsid w:val="00CF1CBC"/>
    <w:rsid w:val="00CF2CF2"/>
    <w:rsid w:val="00CF2FF8"/>
    <w:rsid w:val="00CF3409"/>
    <w:rsid w:val="00CF3EF5"/>
    <w:rsid w:val="00CF414F"/>
    <w:rsid w:val="00CF4300"/>
    <w:rsid w:val="00CF4876"/>
    <w:rsid w:val="00CF48DA"/>
    <w:rsid w:val="00CF526E"/>
    <w:rsid w:val="00CF75BF"/>
    <w:rsid w:val="00CF7ABE"/>
    <w:rsid w:val="00CF7CF9"/>
    <w:rsid w:val="00D01167"/>
    <w:rsid w:val="00D01324"/>
    <w:rsid w:val="00D02A9F"/>
    <w:rsid w:val="00D02BB0"/>
    <w:rsid w:val="00D02D9B"/>
    <w:rsid w:val="00D03DBC"/>
    <w:rsid w:val="00D03F11"/>
    <w:rsid w:val="00D05C9A"/>
    <w:rsid w:val="00D05F67"/>
    <w:rsid w:val="00D05FDC"/>
    <w:rsid w:val="00D06B01"/>
    <w:rsid w:val="00D06C41"/>
    <w:rsid w:val="00D0737D"/>
    <w:rsid w:val="00D073D7"/>
    <w:rsid w:val="00D07801"/>
    <w:rsid w:val="00D07BEA"/>
    <w:rsid w:val="00D107BE"/>
    <w:rsid w:val="00D10A91"/>
    <w:rsid w:val="00D1145C"/>
    <w:rsid w:val="00D114C9"/>
    <w:rsid w:val="00D1182D"/>
    <w:rsid w:val="00D11ECA"/>
    <w:rsid w:val="00D12E81"/>
    <w:rsid w:val="00D12F1A"/>
    <w:rsid w:val="00D13271"/>
    <w:rsid w:val="00D137B8"/>
    <w:rsid w:val="00D13E86"/>
    <w:rsid w:val="00D14258"/>
    <w:rsid w:val="00D15219"/>
    <w:rsid w:val="00D15D62"/>
    <w:rsid w:val="00D166AD"/>
    <w:rsid w:val="00D1686B"/>
    <w:rsid w:val="00D16EE3"/>
    <w:rsid w:val="00D17218"/>
    <w:rsid w:val="00D176DE"/>
    <w:rsid w:val="00D202DC"/>
    <w:rsid w:val="00D20B8A"/>
    <w:rsid w:val="00D21FE2"/>
    <w:rsid w:val="00D229D9"/>
    <w:rsid w:val="00D22B35"/>
    <w:rsid w:val="00D22D13"/>
    <w:rsid w:val="00D2332F"/>
    <w:rsid w:val="00D23639"/>
    <w:rsid w:val="00D23A4D"/>
    <w:rsid w:val="00D24573"/>
    <w:rsid w:val="00D24A8A"/>
    <w:rsid w:val="00D255BE"/>
    <w:rsid w:val="00D258AF"/>
    <w:rsid w:val="00D25DD2"/>
    <w:rsid w:val="00D269BC"/>
    <w:rsid w:val="00D27B51"/>
    <w:rsid w:val="00D27D4A"/>
    <w:rsid w:val="00D27EED"/>
    <w:rsid w:val="00D3181C"/>
    <w:rsid w:val="00D33278"/>
    <w:rsid w:val="00D332BB"/>
    <w:rsid w:val="00D337EE"/>
    <w:rsid w:val="00D33F11"/>
    <w:rsid w:val="00D343C2"/>
    <w:rsid w:val="00D35D5C"/>
    <w:rsid w:val="00D36A88"/>
    <w:rsid w:val="00D415E2"/>
    <w:rsid w:val="00D41A5E"/>
    <w:rsid w:val="00D43402"/>
    <w:rsid w:val="00D435A7"/>
    <w:rsid w:val="00D43C29"/>
    <w:rsid w:val="00D43D7B"/>
    <w:rsid w:val="00D44181"/>
    <w:rsid w:val="00D446FC"/>
    <w:rsid w:val="00D451D3"/>
    <w:rsid w:val="00D45456"/>
    <w:rsid w:val="00D45A23"/>
    <w:rsid w:val="00D462E1"/>
    <w:rsid w:val="00D5045D"/>
    <w:rsid w:val="00D511A2"/>
    <w:rsid w:val="00D52B29"/>
    <w:rsid w:val="00D52BA9"/>
    <w:rsid w:val="00D53092"/>
    <w:rsid w:val="00D5329E"/>
    <w:rsid w:val="00D53624"/>
    <w:rsid w:val="00D5515A"/>
    <w:rsid w:val="00D567EA"/>
    <w:rsid w:val="00D56BD7"/>
    <w:rsid w:val="00D57DA9"/>
    <w:rsid w:val="00D60334"/>
    <w:rsid w:val="00D603A6"/>
    <w:rsid w:val="00D60698"/>
    <w:rsid w:val="00D6089F"/>
    <w:rsid w:val="00D6179B"/>
    <w:rsid w:val="00D62248"/>
    <w:rsid w:val="00D624C7"/>
    <w:rsid w:val="00D62740"/>
    <w:rsid w:val="00D639FA"/>
    <w:rsid w:val="00D63A42"/>
    <w:rsid w:val="00D64B9E"/>
    <w:rsid w:val="00D64EBA"/>
    <w:rsid w:val="00D65150"/>
    <w:rsid w:val="00D65AA3"/>
    <w:rsid w:val="00D66F74"/>
    <w:rsid w:val="00D6774C"/>
    <w:rsid w:val="00D67E6A"/>
    <w:rsid w:val="00D7014E"/>
    <w:rsid w:val="00D70A55"/>
    <w:rsid w:val="00D70FF3"/>
    <w:rsid w:val="00D7180D"/>
    <w:rsid w:val="00D71900"/>
    <w:rsid w:val="00D72345"/>
    <w:rsid w:val="00D72BBD"/>
    <w:rsid w:val="00D72BD8"/>
    <w:rsid w:val="00D72EBC"/>
    <w:rsid w:val="00D73337"/>
    <w:rsid w:val="00D73581"/>
    <w:rsid w:val="00D736E5"/>
    <w:rsid w:val="00D74AB2"/>
    <w:rsid w:val="00D74B1E"/>
    <w:rsid w:val="00D74FCD"/>
    <w:rsid w:val="00D7575A"/>
    <w:rsid w:val="00D75987"/>
    <w:rsid w:val="00D75D25"/>
    <w:rsid w:val="00D770FD"/>
    <w:rsid w:val="00D7731E"/>
    <w:rsid w:val="00D774E2"/>
    <w:rsid w:val="00D77BA2"/>
    <w:rsid w:val="00D77E77"/>
    <w:rsid w:val="00D77FEE"/>
    <w:rsid w:val="00D829AA"/>
    <w:rsid w:val="00D835B6"/>
    <w:rsid w:val="00D836C5"/>
    <w:rsid w:val="00D83CBC"/>
    <w:rsid w:val="00D843B5"/>
    <w:rsid w:val="00D84879"/>
    <w:rsid w:val="00D84D43"/>
    <w:rsid w:val="00D84EE3"/>
    <w:rsid w:val="00D857DD"/>
    <w:rsid w:val="00D85F01"/>
    <w:rsid w:val="00D8650B"/>
    <w:rsid w:val="00D87427"/>
    <w:rsid w:val="00D8751A"/>
    <w:rsid w:val="00D8771A"/>
    <w:rsid w:val="00D8778D"/>
    <w:rsid w:val="00D90432"/>
    <w:rsid w:val="00D90BD2"/>
    <w:rsid w:val="00D91165"/>
    <w:rsid w:val="00D913A7"/>
    <w:rsid w:val="00D91474"/>
    <w:rsid w:val="00D91C05"/>
    <w:rsid w:val="00D920DC"/>
    <w:rsid w:val="00D936D5"/>
    <w:rsid w:val="00D938E5"/>
    <w:rsid w:val="00D93B5E"/>
    <w:rsid w:val="00D94016"/>
    <w:rsid w:val="00D94911"/>
    <w:rsid w:val="00D94E95"/>
    <w:rsid w:val="00D9548F"/>
    <w:rsid w:val="00D95C8B"/>
    <w:rsid w:val="00D95E9B"/>
    <w:rsid w:val="00D96DDC"/>
    <w:rsid w:val="00D970C6"/>
    <w:rsid w:val="00D9717F"/>
    <w:rsid w:val="00D972FE"/>
    <w:rsid w:val="00DA19F7"/>
    <w:rsid w:val="00DA2129"/>
    <w:rsid w:val="00DA2EDC"/>
    <w:rsid w:val="00DA3431"/>
    <w:rsid w:val="00DA359E"/>
    <w:rsid w:val="00DA4079"/>
    <w:rsid w:val="00DA42D7"/>
    <w:rsid w:val="00DA554A"/>
    <w:rsid w:val="00DA5C37"/>
    <w:rsid w:val="00DA612F"/>
    <w:rsid w:val="00DA64CC"/>
    <w:rsid w:val="00DA7ADC"/>
    <w:rsid w:val="00DB1807"/>
    <w:rsid w:val="00DB2952"/>
    <w:rsid w:val="00DB2D3F"/>
    <w:rsid w:val="00DB3373"/>
    <w:rsid w:val="00DB3426"/>
    <w:rsid w:val="00DB3C63"/>
    <w:rsid w:val="00DB4213"/>
    <w:rsid w:val="00DB44A8"/>
    <w:rsid w:val="00DB4D52"/>
    <w:rsid w:val="00DB5868"/>
    <w:rsid w:val="00DB6FB0"/>
    <w:rsid w:val="00DB715A"/>
    <w:rsid w:val="00DC0350"/>
    <w:rsid w:val="00DC0C82"/>
    <w:rsid w:val="00DC22E3"/>
    <w:rsid w:val="00DC2A03"/>
    <w:rsid w:val="00DC2AB8"/>
    <w:rsid w:val="00DC3101"/>
    <w:rsid w:val="00DC369F"/>
    <w:rsid w:val="00DC448C"/>
    <w:rsid w:val="00DC488C"/>
    <w:rsid w:val="00DC5B69"/>
    <w:rsid w:val="00DD1141"/>
    <w:rsid w:val="00DD1792"/>
    <w:rsid w:val="00DD3538"/>
    <w:rsid w:val="00DD375A"/>
    <w:rsid w:val="00DD49C8"/>
    <w:rsid w:val="00DD4B46"/>
    <w:rsid w:val="00DD4F33"/>
    <w:rsid w:val="00DD522D"/>
    <w:rsid w:val="00DD5250"/>
    <w:rsid w:val="00DD5765"/>
    <w:rsid w:val="00DD7572"/>
    <w:rsid w:val="00DD79ED"/>
    <w:rsid w:val="00DD7FA6"/>
    <w:rsid w:val="00DE0840"/>
    <w:rsid w:val="00DE1793"/>
    <w:rsid w:val="00DE2393"/>
    <w:rsid w:val="00DE33C9"/>
    <w:rsid w:val="00DE39D1"/>
    <w:rsid w:val="00DE4443"/>
    <w:rsid w:val="00DE4B2F"/>
    <w:rsid w:val="00DE5429"/>
    <w:rsid w:val="00DE5851"/>
    <w:rsid w:val="00DE5A15"/>
    <w:rsid w:val="00DE5A67"/>
    <w:rsid w:val="00DE720A"/>
    <w:rsid w:val="00DE786C"/>
    <w:rsid w:val="00DF0209"/>
    <w:rsid w:val="00DF0B3E"/>
    <w:rsid w:val="00DF0DAD"/>
    <w:rsid w:val="00DF1EC4"/>
    <w:rsid w:val="00DF2311"/>
    <w:rsid w:val="00DF2349"/>
    <w:rsid w:val="00DF3CCF"/>
    <w:rsid w:val="00DF4383"/>
    <w:rsid w:val="00DF47F1"/>
    <w:rsid w:val="00DF4C70"/>
    <w:rsid w:val="00DF595F"/>
    <w:rsid w:val="00DF6E6F"/>
    <w:rsid w:val="00DF7962"/>
    <w:rsid w:val="00E00721"/>
    <w:rsid w:val="00E00DC3"/>
    <w:rsid w:val="00E021DC"/>
    <w:rsid w:val="00E0254C"/>
    <w:rsid w:val="00E043E1"/>
    <w:rsid w:val="00E04835"/>
    <w:rsid w:val="00E04B85"/>
    <w:rsid w:val="00E0503A"/>
    <w:rsid w:val="00E06578"/>
    <w:rsid w:val="00E06A59"/>
    <w:rsid w:val="00E06F3D"/>
    <w:rsid w:val="00E074C2"/>
    <w:rsid w:val="00E079FD"/>
    <w:rsid w:val="00E07F57"/>
    <w:rsid w:val="00E10043"/>
    <w:rsid w:val="00E10283"/>
    <w:rsid w:val="00E105E2"/>
    <w:rsid w:val="00E1096F"/>
    <w:rsid w:val="00E11245"/>
    <w:rsid w:val="00E12BAB"/>
    <w:rsid w:val="00E15D6B"/>
    <w:rsid w:val="00E163F9"/>
    <w:rsid w:val="00E1663F"/>
    <w:rsid w:val="00E175B2"/>
    <w:rsid w:val="00E176A9"/>
    <w:rsid w:val="00E17833"/>
    <w:rsid w:val="00E17AC4"/>
    <w:rsid w:val="00E17D42"/>
    <w:rsid w:val="00E20D57"/>
    <w:rsid w:val="00E21D60"/>
    <w:rsid w:val="00E2247C"/>
    <w:rsid w:val="00E22D04"/>
    <w:rsid w:val="00E2379D"/>
    <w:rsid w:val="00E238A5"/>
    <w:rsid w:val="00E240D9"/>
    <w:rsid w:val="00E24954"/>
    <w:rsid w:val="00E25090"/>
    <w:rsid w:val="00E257AA"/>
    <w:rsid w:val="00E25CF7"/>
    <w:rsid w:val="00E25D0A"/>
    <w:rsid w:val="00E274AB"/>
    <w:rsid w:val="00E275E7"/>
    <w:rsid w:val="00E3037A"/>
    <w:rsid w:val="00E31350"/>
    <w:rsid w:val="00E31A02"/>
    <w:rsid w:val="00E31FD0"/>
    <w:rsid w:val="00E32F31"/>
    <w:rsid w:val="00E353BE"/>
    <w:rsid w:val="00E364BF"/>
    <w:rsid w:val="00E37A79"/>
    <w:rsid w:val="00E40058"/>
    <w:rsid w:val="00E402A4"/>
    <w:rsid w:val="00E41191"/>
    <w:rsid w:val="00E416F3"/>
    <w:rsid w:val="00E41809"/>
    <w:rsid w:val="00E41D69"/>
    <w:rsid w:val="00E42A45"/>
    <w:rsid w:val="00E42B71"/>
    <w:rsid w:val="00E433C9"/>
    <w:rsid w:val="00E437D0"/>
    <w:rsid w:val="00E445EE"/>
    <w:rsid w:val="00E44665"/>
    <w:rsid w:val="00E44E4E"/>
    <w:rsid w:val="00E464E1"/>
    <w:rsid w:val="00E46D8A"/>
    <w:rsid w:val="00E47CEC"/>
    <w:rsid w:val="00E501D5"/>
    <w:rsid w:val="00E506CD"/>
    <w:rsid w:val="00E51D30"/>
    <w:rsid w:val="00E52FD3"/>
    <w:rsid w:val="00E53BA5"/>
    <w:rsid w:val="00E541A2"/>
    <w:rsid w:val="00E5498E"/>
    <w:rsid w:val="00E54BB3"/>
    <w:rsid w:val="00E54C44"/>
    <w:rsid w:val="00E54F7B"/>
    <w:rsid w:val="00E552DE"/>
    <w:rsid w:val="00E56E12"/>
    <w:rsid w:val="00E57720"/>
    <w:rsid w:val="00E577E9"/>
    <w:rsid w:val="00E605EE"/>
    <w:rsid w:val="00E6061B"/>
    <w:rsid w:val="00E6062A"/>
    <w:rsid w:val="00E61CB2"/>
    <w:rsid w:val="00E62280"/>
    <w:rsid w:val="00E6238E"/>
    <w:rsid w:val="00E62846"/>
    <w:rsid w:val="00E62EE6"/>
    <w:rsid w:val="00E63025"/>
    <w:rsid w:val="00E63125"/>
    <w:rsid w:val="00E647E9"/>
    <w:rsid w:val="00E65402"/>
    <w:rsid w:val="00E66246"/>
    <w:rsid w:val="00E66A30"/>
    <w:rsid w:val="00E66BB9"/>
    <w:rsid w:val="00E6735A"/>
    <w:rsid w:val="00E71D49"/>
    <w:rsid w:val="00E7282F"/>
    <w:rsid w:val="00E7305E"/>
    <w:rsid w:val="00E7310B"/>
    <w:rsid w:val="00E7618B"/>
    <w:rsid w:val="00E76618"/>
    <w:rsid w:val="00E766EE"/>
    <w:rsid w:val="00E774B6"/>
    <w:rsid w:val="00E808C2"/>
    <w:rsid w:val="00E8141C"/>
    <w:rsid w:val="00E81AC2"/>
    <w:rsid w:val="00E81B08"/>
    <w:rsid w:val="00E82697"/>
    <w:rsid w:val="00E828AB"/>
    <w:rsid w:val="00E82966"/>
    <w:rsid w:val="00E82A19"/>
    <w:rsid w:val="00E82DA5"/>
    <w:rsid w:val="00E8350E"/>
    <w:rsid w:val="00E83FAA"/>
    <w:rsid w:val="00E844AE"/>
    <w:rsid w:val="00E850ED"/>
    <w:rsid w:val="00E8598B"/>
    <w:rsid w:val="00E85CB9"/>
    <w:rsid w:val="00E86609"/>
    <w:rsid w:val="00E87D4A"/>
    <w:rsid w:val="00E91297"/>
    <w:rsid w:val="00E91D09"/>
    <w:rsid w:val="00E9327B"/>
    <w:rsid w:val="00E93C6D"/>
    <w:rsid w:val="00E9409D"/>
    <w:rsid w:val="00E942C9"/>
    <w:rsid w:val="00E94787"/>
    <w:rsid w:val="00E95452"/>
    <w:rsid w:val="00E95480"/>
    <w:rsid w:val="00E9629D"/>
    <w:rsid w:val="00E9693F"/>
    <w:rsid w:val="00E975D6"/>
    <w:rsid w:val="00E97CDA"/>
    <w:rsid w:val="00EA01B2"/>
    <w:rsid w:val="00EA0421"/>
    <w:rsid w:val="00EA052C"/>
    <w:rsid w:val="00EA0F3D"/>
    <w:rsid w:val="00EA12D9"/>
    <w:rsid w:val="00EA1869"/>
    <w:rsid w:val="00EA1C17"/>
    <w:rsid w:val="00EA2F52"/>
    <w:rsid w:val="00EA36D5"/>
    <w:rsid w:val="00EA4C20"/>
    <w:rsid w:val="00EA5032"/>
    <w:rsid w:val="00EA5B3F"/>
    <w:rsid w:val="00EA6C67"/>
    <w:rsid w:val="00EA6C7C"/>
    <w:rsid w:val="00EA7D90"/>
    <w:rsid w:val="00EB0FF5"/>
    <w:rsid w:val="00EB114E"/>
    <w:rsid w:val="00EB1FB7"/>
    <w:rsid w:val="00EB2188"/>
    <w:rsid w:val="00EB2FE5"/>
    <w:rsid w:val="00EB33E3"/>
    <w:rsid w:val="00EB35F5"/>
    <w:rsid w:val="00EB405C"/>
    <w:rsid w:val="00EB46EC"/>
    <w:rsid w:val="00EB52EC"/>
    <w:rsid w:val="00EB5450"/>
    <w:rsid w:val="00EB5515"/>
    <w:rsid w:val="00EB55BE"/>
    <w:rsid w:val="00EB59AD"/>
    <w:rsid w:val="00EB5DEF"/>
    <w:rsid w:val="00EB608D"/>
    <w:rsid w:val="00EB61A0"/>
    <w:rsid w:val="00EB6566"/>
    <w:rsid w:val="00EB6B1B"/>
    <w:rsid w:val="00EB6C7A"/>
    <w:rsid w:val="00EB7A43"/>
    <w:rsid w:val="00EB7E9E"/>
    <w:rsid w:val="00EC0948"/>
    <w:rsid w:val="00EC2491"/>
    <w:rsid w:val="00EC2D83"/>
    <w:rsid w:val="00EC2F3E"/>
    <w:rsid w:val="00EC4B27"/>
    <w:rsid w:val="00EC4C2C"/>
    <w:rsid w:val="00EC7215"/>
    <w:rsid w:val="00EC7AD5"/>
    <w:rsid w:val="00EC7ED2"/>
    <w:rsid w:val="00ED179B"/>
    <w:rsid w:val="00ED27D4"/>
    <w:rsid w:val="00ED2DDA"/>
    <w:rsid w:val="00ED35CC"/>
    <w:rsid w:val="00ED3850"/>
    <w:rsid w:val="00ED3A5D"/>
    <w:rsid w:val="00ED4221"/>
    <w:rsid w:val="00ED4619"/>
    <w:rsid w:val="00ED4885"/>
    <w:rsid w:val="00ED4BCF"/>
    <w:rsid w:val="00ED5992"/>
    <w:rsid w:val="00ED5BA1"/>
    <w:rsid w:val="00ED69AD"/>
    <w:rsid w:val="00ED6F62"/>
    <w:rsid w:val="00ED70AB"/>
    <w:rsid w:val="00EE04D4"/>
    <w:rsid w:val="00EE04FC"/>
    <w:rsid w:val="00EE0616"/>
    <w:rsid w:val="00EE0637"/>
    <w:rsid w:val="00EE0820"/>
    <w:rsid w:val="00EE0AC5"/>
    <w:rsid w:val="00EE0D26"/>
    <w:rsid w:val="00EE188A"/>
    <w:rsid w:val="00EE2439"/>
    <w:rsid w:val="00EE4CB7"/>
    <w:rsid w:val="00EE74FB"/>
    <w:rsid w:val="00EF0ECA"/>
    <w:rsid w:val="00EF0F87"/>
    <w:rsid w:val="00EF2831"/>
    <w:rsid w:val="00EF298A"/>
    <w:rsid w:val="00EF3C5C"/>
    <w:rsid w:val="00EF3F26"/>
    <w:rsid w:val="00EF4491"/>
    <w:rsid w:val="00EF45E9"/>
    <w:rsid w:val="00EF5303"/>
    <w:rsid w:val="00EF5724"/>
    <w:rsid w:val="00EF5C6B"/>
    <w:rsid w:val="00EF62CD"/>
    <w:rsid w:val="00EF6520"/>
    <w:rsid w:val="00EF6547"/>
    <w:rsid w:val="00EF6635"/>
    <w:rsid w:val="00EF72DE"/>
    <w:rsid w:val="00EF787F"/>
    <w:rsid w:val="00EF7990"/>
    <w:rsid w:val="00EF7BED"/>
    <w:rsid w:val="00F0002B"/>
    <w:rsid w:val="00F0004D"/>
    <w:rsid w:val="00F0036D"/>
    <w:rsid w:val="00F00AF6"/>
    <w:rsid w:val="00F01660"/>
    <w:rsid w:val="00F01C7E"/>
    <w:rsid w:val="00F02967"/>
    <w:rsid w:val="00F02B05"/>
    <w:rsid w:val="00F0471E"/>
    <w:rsid w:val="00F04B18"/>
    <w:rsid w:val="00F05AA9"/>
    <w:rsid w:val="00F05B7B"/>
    <w:rsid w:val="00F0664F"/>
    <w:rsid w:val="00F07357"/>
    <w:rsid w:val="00F0759A"/>
    <w:rsid w:val="00F07D41"/>
    <w:rsid w:val="00F1019F"/>
    <w:rsid w:val="00F113D9"/>
    <w:rsid w:val="00F126F8"/>
    <w:rsid w:val="00F13007"/>
    <w:rsid w:val="00F133D1"/>
    <w:rsid w:val="00F13476"/>
    <w:rsid w:val="00F14070"/>
    <w:rsid w:val="00F14523"/>
    <w:rsid w:val="00F15304"/>
    <w:rsid w:val="00F157FF"/>
    <w:rsid w:val="00F15BE5"/>
    <w:rsid w:val="00F15C47"/>
    <w:rsid w:val="00F15D96"/>
    <w:rsid w:val="00F16004"/>
    <w:rsid w:val="00F164C2"/>
    <w:rsid w:val="00F172D0"/>
    <w:rsid w:val="00F20923"/>
    <w:rsid w:val="00F2102A"/>
    <w:rsid w:val="00F22944"/>
    <w:rsid w:val="00F23384"/>
    <w:rsid w:val="00F236C2"/>
    <w:rsid w:val="00F23AC4"/>
    <w:rsid w:val="00F2454A"/>
    <w:rsid w:val="00F24DA4"/>
    <w:rsid w:val="00F257C1"/>
    <w:rsid w:val="00F265D8"/>
    <w:rsid w:val="00F2682B"/>
    <w:rsid w:val="00F270D7"/>
    <w:rsid w:val="00F27D36"/>
    <w:rsid w:val="00F31195"/>
    <w:rsid w:val="00F31E2A"/>
    <w:rsid w:val="00F32101"/>
    <w:rsid w:val="00F32579"/>
    <w:rsid w:val="00F328A8"/>
    <w:rsid w:val="00F32D95"/>
    <w:rsid w:val="00F33939"/>
    <w:rsid w:val="00F33E4E"/>
    <w:rsid w:val="00F3539E"/>
    <w:rsid w:val="00F355B0"/>
    <w:rsid w:val="00F35640"/>
    <w:rsid w:val="00F35CCF"/>
    <w:rsid w:val="00F35ED6"/>
    <w:rsid w:val="00F360CD"/>
    <w:rsid w:val="00F36AD2"/>
    <w:rsid w:val="00F36BA6"/>
    <w:rsid w:val="00F37A4F"/>
    <w:rsid w:val="00F37C7F"/>
    <w:rsid w:val="00F37E67"/>
    <w:rsid w:val="00F409FA"/>
    <w:rsid w:val="00F417FB"/>
    <w:rsid w:val="00F419BE"/>
    <w:rsid w:val="00F426B0"/>
    <w:rsid w:val="00F42EA8"/>
    <w:rsid w:val="00F4384D"/>
    <w:rsid w:val="00F4441A"/>
    <w:rsid w:val="00F463F4"/>
    <w:rsid w:val="00F46445"/>
    <w:rsid w:val="00F46B93"/>
    <w:rsid w:val="00F46E21"/>
    <w:rsid w:val="00F47E74"/>
    <w:rsid w:val="00F5009F"/>
    <w:rsid w:val="00F501C0"/>
    <w:rsid w:val="00F50394"/>
    <w:rsid w:val="00F50C0D"/>
    <w:rsid w:val="00F512F1"/>
    <w:rsid w:val="00F515D8"/>
    <w:rsid w:val="00F5307C"/>
    <w:rsid w:val="00F544AB"/>
    <w:rsid w:val="00F54758"/>
    <w:rsid w:val="00F54EB0"/>
    <w:rsid w:val="00F54EE6"/>
    <w:rsid w:val="00F555EE"/>
    <w:rsid w:val="00F55DAA"/>
    <w:rsid w:val="00F564BD"/>
    <w:rsid w:val="00F5689A"/>
    <w:rsid w:val="00F571BC"/>
    <w:rsid w:val="00F5737F"/>
    <w:rsid w:val="00F57907"/>
    <w:rsid w:val="00F60813"/>
    <w:rsid w:val="00F60972"/>
    <w:rsid w:val="00F610A7"/>
    <w:rsid w:val="00F61C0F"/>
    <w:rsid w:val="00F61C6D"/>
    <w:rsid w:val="00F62923"/>
    <w:rsid w:val="00F62BFD"/>
    <w:rsid w:val="00F62E93"/>
    <w:rsid w:val="00F63053"/>
    <w:rsid w:val="00F6323E"/>
    <w:rsid w:val="00F63730"/>
    <w:rsid w:val="00F638BF"/>
    <w:rsid w:val="00F64292"/>
    <w:rsid w:val="00F6438D"/>
    <w:rsid w:val="00F64642"/>
    <w:rsid w:val="00F65AFE"/>
    <w:rsid w:val="00F66564"/>
    <w:rsid w:val="00F66764"/>
    <w:rsid w:val="00F66E95"/>
    <w:rsid w:val="00F67143"/>
    <w:rsid w:val="00F6759F"/>
    <w:rsid w:val="00F67E73"/>
    <w:rsid w:val="00F7004C"/>
    <w:rsid w:val="00F72326"/>
    <w:rsid w:val="00F72567"/>
    <w:rsid w:val="00F73EB1"/>
    <w:rsid w:val="00F74457"/>
    <w:rsid w:val="00F7470C"/>
    <w:rsid w:val="00F7472F"/>
    <w:rsid w:val="00F74FA5"/>
    <w:rsid w:val="00F7512E"/>
    <w:rsid w:val="00F7569A"/>
    <w:rsid w:val="00F758E1"/>
    <w:rsid w:val="00F759F9"/>
    <w:rsid w:val="00F76021"/>
    <w:rsid w:val="00F767C4"/>
    <w:rsid w:val="00F769B8"/>
    <w:rsid w:val="00F76A10"/>
    <w:rsid w:val="00F77255"/>
    <w:rsid w:val="00F7798B"/>
    <w:rsid w:val="00F80002"/>
    <w:rsid w:val="00F80B37"/>
    <w:rsid w:val="00F80F34"/>
    <w:rsid w:val="00F81BBD"/>
    <w:rsid w:val="00F82590"/>
    <w:rsid w:val="00F83123"/>
    <w:rsid w:val="00F83C4C"/>
    <w:rsid w:val="00F83EC8"/>
    <w:rsid w:val="00F84184"/>
    <w:rsid w:val="00F846E1"/>
    <w:rsid w:val="00F8516A"/>
    <w:rsid w:val="00F85C79"/>
    <w:rsid w:val="00F86520"/>
    <w:rsid w:val="00F86F75"/>
    <w:rsid w:val="00F87442"/>
    <w:rsid w:val="00F901B2"/>
    <w:rsid w:val="00F901EF"/>
    <w:rsid w:val="00F90B53"/>
    <w:rsid w:val="00F90F48"/>
    <w:rsid w:val="00F91019"/>
    <w:rsid w:val="00F91756"/>
    <w:rsid w:val="00F91800"/>
    <w:rsid w:val="00F9232C"/>
    <w:rsid w:val="00F925A1"/>
    <w:rsid w:val="00F92737"/>
    <w:rsid w:val="00F9435A"/>
    <w:rsid w:val="00F94690"/>
    <w:rsid w:val="00F94B44"/>
    <w:rsid w:val="00F94C0B"/>
    <w:rsid w:val="00F94D16"/>
    <w:rsid w:val="00F953AD"/>
    <w:rsid w:val="00F96C5C"/>
    <w:rsid w:val="00F9709A"/>
    <w:rsid w:val="00F97843"/>
    <w:rsid w:val="00F97896"/>
    <w:rsid w:val="00F97B16"/>
    <w:rsid w:val="00FA062C"/>
    <w:rsid w:val="00FA0FB5"/>
    <w:rsid w:val="00FA1470"/>
    <w:rsid w:val="00FA18D2"/>
    <w:rsid w:val="00FA1E89"/>
    <w:rsid w:val="00FA20CD"/>
    <w:rsid w:val="00FA3758"/>
    <w:rsid w:val="00FA3AEA"/>
    <w:rsid w:val="00FA4538"/>
    <w:rsid w:val="00FA4BC1"/>
    <w:rsid w:val="00FA4F20"/>
    <w:rsid w:val="00FA5B26"/>
    <w:rsid w:val="00FA5C47"/>
    <w:rsid w:val="00FA6957"/>
    <w:rsid w:val="00FA7168"/>
    <w:rsid w:val="00FB002D"/>
    <w:rsid w:val="00FB08C2"/>
    <w:rsid w:val="00FB1219"/>
    <w:rsid w:val="00FB124E"/>
    <w:rsid w:val="00FB15F5"/>
    <w:rsid w:val="00FB192A"/>
    <w:rsid w:val="00FB28A1"/>
    <w:rsid w:val="00FB3656"/>
    <w:rsid w:val="00FB3A8A"/>
    <w:rsid w:val="00FB3C5F"/>
    <w:rsid w:val="00FB40DB"/>
    <w:rsid w:val="00FB442A"/>
    <w:rsid w:val="00FB45B9"/>
    <w:rsid w:val="00FB5B9D"/>
    <w:rsid w:val="00FB76DD"/>
    <w:rsid w:val="00FB77C8"/>
    <w:rsid w:val="00FB7B55"/>
    <w:rsid w:val="00FC0377"/>
    <w:rsid w:val="00FC0491"/>
    <w:rsid w:val="00FC0B23"/>
    <w:rsid w:val="00FC0FE5"/>
    <w:rsid w:val="00FC1562"/>
    <w:rsid w:val="00FC26F7"/>
    <w:rsid w:val="00FC281D"/>
    <w:rsid w:val="00FC3034"/>
    <w:rsid w:val="00FC42ED"/>
    <w:rsid w:val="00FC5DD9"/>
    <w:rsid w:val="00FC5EA7"/>
    <w:rsid w:val="00FC6E5A"/>
    <w:rsid w:val="00FC7129"/>
    <w:rsid w:val="00FC72B5"/>
    <w:rsid w:val="00FC77A3"/>
    <w:rsid w:val="00FC7DF4"/>
    <w:rsid w:val="00FD05EB"/>
    <w:rsid w:val="00FD12E0"/>
    <w:rsid w:val="00FD1D0B"/>
    <w:rsid w:val="00FD2468"/>
    <w:rsid w:val="00FD2F3A"/>
    <w:rsid w:val="00FD2FE6"/>
    <w:rsid w:val="00FD3C04"/>
    <w:rsid w:val="00FD3C4F"/>
    <w:rsid w:val="00FD40B0"/>
    <w:rsid w:val="00FD46F4"/>
    <w:rsid w:val="00FD4BB1"/>
    <w:rsid w:val="00FD5479"/>
    <w:rsid w:val="00FD5D4E"/>
    <w:rsid w:val="00FD63E9"/>
    <w:rsid w:val="00FD6870"/>
    <w:rsid w:val="00FD6B5F"/>
    <w:rsid w:val="00FD6F41"/>
    <w:rsid w:val="00FD7E1C"/>
    <w:rsid w:val="00FD7FCC"/>
    <w:rsid w:val="00FE0014"/>
    <w:rsid w:val="00FE0475"/>
    <w:rsid w:val="00FE06D1"/>
    <w:rsid w:val="00FE0742"/>
    <w:rsid w:val="00FE0870"/>
    <w:rsid w:val="00FE2322"/>
    <w:rsid w:val="00FE24C5"/>
    <w:rsid w:val="00FE2B37"/>
    <w:rsid w:val="00FE33D7"/>
    <w:rsid w:val="00FE378E"/>
    <w:rsid w:val="00FE37CA"/>
    <w:rsid w:val="00FE405D"/>
    <w:rsid w:val="00FE43B3"/>
    <w:rsid w:val="00FE4AC6"/>
    <w:rsid w:val="00FE6580"/>
    <w:rsid w:val="00FE72F2"/>
    <w:rsid w:val="00FE73A5"/>
    <w:rsid w:val="00FE7BFA"/>
    <w:rsid w:val="00FF08A5"/>
    <w:rsid w:val="00FF119A"/>
    <w:rsid w:val="00FF132A"/>
    <w:rsid w:val="00FF1876"/>
    <w:rsid w:val="00FF2577"/>
    <w:rsid w:val="00FF2AA7"/>
    <w:rsid w:val="00FF3EFD"/>
    <w:rsid w:val="00FF51CB"/>
    <w:rsid w:val="00FF5261"/>
    <w:rsid w:val="00FF627B"/>
    <w:rsid w:val="00FF6E73"/>
    <w:rsid w:val="00FF7201"/>
    <w:rsid w:val="00FF7448"/>
    <w:rsid w:val="00FF7B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9A9D47B"/>
  <w15:chartTrackingRefBased/>
  <w15:docId w15:val="{A77D7110-C708-48E2-AEE6-F3FCEF4A1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27E45"/>
    <w:pPr>
      <w:widowControl w:val="0"/>
      <w:autoSpaceDE w:val="0"/>
      <w:autoSpaceDN w:val="0"/>
      <w:adjustRightInd w:val="0"/>
      <w:spacing w:after="0" w:line="240" w:lineRule="auto"/>
      <w:ind w:firstLine="709"/>
      <w:jc w:val="both"/>
    </w:pPr>
    <w:rPr>
      <w:rFonts w:ascii="Times New Roman" w:eastAsia="Times New Roman" w:hAnsi="Times New Roman" w:cs="Times New Roman"/>
      <w:sz w:val="28"/>
      <w:szCs w:val="20"/>
      <w:lang w:eastAsia="ru-RU"/>
    </w:rPr>
  </w:style>
  <w:style w:type="paragraph" w:styleId="1">
    <w:name w:val="heading 1"/>
    <w:basedOn w:val="a"/>
    <w:next w:val="a"/>
    <w:link w:val="10"/>
    <w:uiPriority w:val="9"/>
    <w:qFormat/>
    <w:rsid w:val="0072529F"/>
    <w:pPr>
      <w:keepNext/>
      <w:keepLines/>
      <w:spacing w:before="240"/>
      <w:ind w:firstLine="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808C2"/>
    <w:pPr>
      <w:keepNext/>
      <w:keepLines/>
      <w:spacing w:before="40"/>
      <w:ind w:firstLine="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E808C2"/>
    <w:pPr>
      <w:keepNext/>
      <w:keepLines/>
      <w:spacing w:before="40"/>
      <w:ind w:firstLine="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E808C2"/>
    <w:pPr>
      <w:keepNext/>
      <w:keepLines/>
      <w:spacing w:before="40"/>
      <w:ind w:firstLine="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E808C2"/>
    <w:pPr>
      <w:keepNext/>
      <w:keepLines/>
      <w:spacing w:before="40"/>
      <w:ind w:firstLine="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E808C2"/>
    <w:pPr>
      <w:keepNext/>
      <w:keepLines/>
      <w:spacing w:before="40"/>
      <w:ind w:firstLine="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E808C2"/>
    <w:pPr>
      <w:keepNext/>
      <w:keepLines/>
      <w:spacing w:before="40"/>
      <w:ind w:firstLine="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E808C2"/>
    <w:pPr>
      <w:keepNext/>
      <w:keepLines/>
      <w:spacing w:before="40"/>
      <w:ind w:firstLine="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E808C2"/>
    <w:pPr>
      <w:keepNext/>
      <w:keepLines/>
      <w:spacing w:before="40"/>
      <w:ind w:firstLine="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327E45"/>
    <w:pPr>
      <w:spacing w:after="0" w:line="240" w:lineRule="auto"/>
    </w:pPr>
    <w:rPr>
      <w:rFonts w:ascii="Times New Roman" w:eastAsia="Times New Roman" w:hAnsi="Times New Roman"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header"/>
    <w:basedOn w:val="a"/>
    <w:link w:val="a5"/>
    <w:uiPriority w:val="99"/>
    <w:unhideWhenUsed/>
    <w:rsid w:val="00AD18F1"/>
    <w:pPr>
      <w:tabs>
        <w:tab w:val="center" w:pos="4677"/>
        <w:tab w:val="right" w:pos="9355"/>
      </w:tabs>
    </w:pPr>
  </w:style>
  <w:style w:type="character" w:customStyle="1" w:styleId="a5">
    <w:name w:val="Верхний колонтитул Знак"/>
    <w:basedOn w:val="a0"/>
    <w:link w:val="a4"/>
    <w:uiPriority w:val="99"/>
    <w:rsid w:val="00AD18F1"/>
    <w:rPr>
      <w:rFonts w:ascii="Times New Roman" w:eastAsia="Times New Roman" w:hAnsi="Times New Roman" w:cs="Times New Roman"/>
      <w:sz w:val="28"/>
      <w:szCs w:val="20"/>
      <w:lang w:eastAsia="ru-RU"/>
    </w:rPr>
  </w:style>
  <w:style w:type="paragraph" w:styleId="a6">
    <w:name w:val="footer"/>
    <w:basedOn w:val="a"/>
    <w:link w:val="a7"/>
    <w:uiPriority w:val="99"/>
    <w:unhideWhenUsed/>
    <w:rsid w:val="00AD18F1"/>
    <w:pPr>
      <w:tabs>
        <w:tab w:val="center" w:pos="4677"/>
        <w:tab w:val="right" w:pos="9355"/>
      </w:tabs>
    </w:pPr>
  </w:style>
  <w:style w:type="character" w:customStyle="1" w:styleId="a7">
    <w:name w:val="Нижний колонтитул Знак"/>
    <w:basedOn w:val="a0"/>
    <w:link w:val="a6"/>
    <w:uiPriority w:val="99"/>
    <w:rsid w:val="00AD18F1"/>
    <w:rPr>
      <w:rFonts w:ascii="Times New Roman" w:eastAsia="Times New Roman" w:hAnsi="Times New Roman" w:cs="Times New Roman"/>
      <w:sz w:val="28"/>
      <w:szCs w:val="20"/>
      <w:lang w:eastAsia="ru-RU"/>
    </w:rPr>
  </w:style>
  <w:style w:type="paragraph" w:styleId="a8">
    <w:name w:val="No Spacing"/>
    <w:link w:val="a9"/>
    <w:uiPriority w:val="1"/>
    <w:qFormat/>
    <w:rsid w:val="000A0E23"/>
    <w:pPr>
      <w:spacing w:after="0" w:line="240" w:lineRule="auto"/>
    </w:pPr>
    <w:rPr>
      <w:rFonts w:eastAsiaTheme="minorEastAsia"/>
      <w:lang w:eastAsia="ru-RU"/>
    </w:rPr>
  </w:style>
  <w:style w:type="character" w:customStyle="1" w:styleId="a9">
    <w:name w:val="Без интервала Знак"/>
    <w:basedOn w:val="a0"/>
    <w:link w:val="a8"/>
    <w:uiPriority w:val="1"/>
    <w:rsid w:val="000A0E23"/>
    <w:rPr>
      <w:rFonts w:eastAsiaTheme="minorEastAsia"/>
      <w:lang w:eastAsia="ru-RU"/>
    </w:rPr>
  </w:style>
  <w:style w:type="character" w:customStyle="1" w:styleId="10">
    <w:name w:val="Заголовок 1 Знак"/>
    <w:basedOn w:val="a0"/>
    <w:link w:val="1"/>
    <w:uiPriority w:val="9"/>
    <w:rsid w:val="0072529F"/>
    <w:rPr>
      <w:rFonts w:asciiTheme="majorHAnsi" w:eastAsiaTheme="majorEastAsia" w:hAnsiTheme="majorHAnsi" w:cstheme="majorBidi"/>
      <w:color w:val="2E74B5" w:themeColor="accent1" w:themeShade="BF"/>
      <w:sz w:val="32"/>
      <w:szCs w:val="32"/>
      <w:lang w:eastAsia="ru-RU"/>
    </w:rPr>
  </w:style>
  <w:style w:type="paragraph" w:styleId="aa">
    <w:name w:val="TOC Heading"/>
    <w:basedOn w:val="1"/>
    <w:next w:val="a"/>
    <w:uiPriority w:val="39"/>
    <w:unhideWhenUsed/>
    <w:qFormat/>
    <w:rsid w:val="0072529F"/>
    <w:pPr>
      <w:widowControl/>
      <w:autoSpaceDE/>
      <w:autoSpaceDN/>
      <w:adjustRightInd/>
      <w:spacing w:line="259" w:lineRule="auto"/>
      <w:jc w:val="left"/>
      <w:outlineLvl w:val="9"/>
    </w:pPr>
  </w:style>
  <w:style w:type="paragraph" w:styleId="11">
    <w:name w:val="toc 1"/>
    <w:basedOn w:val="a"/>
    <w:next w:val="a"/>
    <w:autoRedefine/>
    <w:uiPriority w:val="39"/>
    <w:unhideWhenUsed/>
    <w:rsid w:val="004F1152"/>
    <w:pPr>
      <w:tabs>
        <w:tab w:val="left" w:pos="1100"/>
        <w:tab w:val="right" w:leader="dot" w:pos="9628"/>
      </w:tabs>
      <w:ind w:firstLine="0"/>
    </w:pPr>
  </w:style>
  <w:style w:type="character" w:styleId="ab">
    <w:name w:val="Hyperlink"/>
    <w:basedOn w:val="a0"/>
    <w:uiPriority w:val="99"/>
    <w:unhideWhenUsed/>
    <w:rsid w:val="00C80DFC"/>
    <w:rPr>
      <w:color w:val="0563C1" w:themeColor="hyperlink"/>
      <w:u w:val="single"/>
    </w:rPr>
  </w:style>
  <w:style w:type="character" w:customStyle="1" w:styleId="20">
    <w:name w:val="Заголовок 2 Знак"/>
    <w:basedOn w:val="a0"/>
    <w:link w:val="2"/>
    <w:uiPriority w:val="9"/>
    <w:rsid w:val="00E808C2"/>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0"/>
    <w:link w:val="3"/>
    <w:uiPriority w:val="9"/>
    <w:rsid w:val="00E808C2"/>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0"/>
    <w:link w:val="4"/>
    <w:uiPriority w:val="9"/>
    <w:rsid w:val="00E808C2"/>
    <w:rPr>
      <w:rFonts w:asciiTheme="majorHAnsi" w:eastAsiaTheme="majorEastAsia" w:hAnsiTheme="majorHAnsi" w:cstheme="majorBidi"/>
      <w:i/>
      <w:iCs/>
      <w:color w:val="2E74B5" w:themeColor="accent1" w:themeShade="BF"/>
      <w:sz w:val="28"/>
      <w:szCs w:val="20"/>
      <w:lang w:eastAsia="ru-RU"/>
    </w:rPr>
  </w:style>
  <w:style w:type="character" w:customStyle="1" w:styleId="50">
    <w:name w:val="Заголовок 5 Знак"/>
    <w:basedOn w:val="a0"/>
    <w:link w:val="5"/>
    <w:uiPriority w:val="9"/>
    <w:semiHidden/>
    <w:rsid w:val="00E808C2"/>
    <w:rPr>
      <w:rFonts w:asciiTheme="majorHAnsi" w:eastAsiaTheme="majorEastAsia" w:hAnsiTheme="majorHAnsi" w:cstheme="majorBidi"/>
      <w:color w:val="2E74B5" w:themeColor="accent1" w:themeShade="BF"/>
      <w:sz w:val="28"/>
      <w:szCs w:val="20"/>
      <w:lang w:eastAsia="ru-RU"/>
    </w:rPr>
  </w:style>
  <w:style w:type="character" w:customStyle="1" w:styleId="60">
    <w:name w:val="Заголовок 6 Знак"/>
    <w:basedOn w:val="a0"/>
    <w:link w:val="6"/>
    <w:uiPriority w:val="9"/>
    <w:semiHidden/>
    <w:rsid w:val="00E808C2"/>
    <w:rPr>
      <w:rFonts w:asciiTheme="majorHAnsi" w:eastAsiaTheme="majorEastAsia" w:hAnsiTheme="majorHAnsi" w:cstheme="majorBidi"/>
      <w:color w:val="1F4D78" w:themeColor="accent1" w:themeShade="7F"/>
      <w:sz w:val="28"/>
      <w:szCs w:val="20"/>
      <w:lang w:eastAsia="ru-RU"/>
    </w:rPr>
  </w:style>
  <w:style w:type="character" w:customStyle="1" w:styleId="70">
    <w:name w:val="Заголовок 7 Знак"/>
    <w:basedOn w:val="a0"/>
    <w:link w:val="7"/>
    <w:uiPriority w:val="9"/>
    <w:semiHidden/>
    <w:rsid w:val="00E808C2"/>
    <w:rPr>
      <w:rFonts w:asciiTheme="majorHAnsi" w:eastAsiaTheme="majorEastAsia" w:hAnsiTheme="majorHAnsi" w:cstheme="majorBidi"/>
      <w:i/>
      <w:iCs/>
      <w:color w:val="1F4D78" w:themeColor="accent1" w:themeShade="7F"/>
      <w:sz w:val="28"/>
      <w:szCs w:val="20"/>
      <w:lang w:eastAsia="ru-RU"/>
    </w:rPr>
  </w:style>
  <w:style w:type="character" w:customStyle="1" w:styleId="80">
    <w:name w:val="Заголовок 8 Знак"/>
    <w:basedOn w:val="a0"/>
    <w:link w:val="8"/>
    <w:uiPriority w:val="9"/>
    <w:semiHidden/>
    <w:rsid w:val="00E808C2"/>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E808C2"/>
    <w:rPr>
      <w:rFonts w:asciiTheme="majorHAnsi" w:eastAsiaTheme="majorEastAsia" w:hAnsiTheme="majorHAnsi" w:cstheme="majorBidi"/>
      <w:i/>
      <w:iCs/>
      <w:color w:val="272727" w:themeColor="text1" w:themeTint="D8"/>
      <w:sz w:val="21"/>
      <w:szCs w:val="21"/>
      <w:lang w:eastAsia="ru-RU"/>
    </w:rPr>
  </w:style>
  <w:style w:type="paragraph" w:styleId="ac">
    <w:name w:val="List Paragraph"/>
    <w:basedOn w:val="a"/>
    <w:link w:val="ad"/>
    <w:uiPriority w:val="34"/>
    <w:qFormat/>
    <w:rsid w:val="0086463A"/>
    <w:pPr>
      <w:ind w:left="720"/>
      <w:contextualSpacing/>
    </w:pPr>
  </w:style>
  <w:style w:type="character" w:customStyle="1" w:styleId="apple-converted-space">
    <w:name w:val="apple-converted-space"/>
    <w:basedOn w:val="a0"/>
    <w:qFormat/>
    <w:rsid w:val="00756E44"/>
  </w:style>
  <w:style w:type="paragraph" w:styleId="ae">
    <w:name w:val="Normal (Web)"/>
    <w:basedOn w:val="a"/>
    <w:uiPriority w:val="99"/>
    <w:unhideWhenUsed/>
    <w:rsid w:val="00756E44"/>
    <w:pPr>
      <w:widowControl/>
      <w:autoSpaceDE/>
      <w:autoSpaceDN/>
      <w:adjustRightInd/>
      <w:spacing w:before="100" w:beforeAutospacing="1" w:after="100" w:afterAutospacing="1"/>
      <w:ind w:firstLine="0"/>
      <w:jc w:val="left"/>
    </w:pPr>
    <w:rPr>
      <w:sz w:val="24"/>
      <w:szCs w:val="24"/>
    </w:rPr>
  </w:style>
  <w:style w:type="character" w:styleId="af">
    <w:name w:val="Strong"/>
    <w:basedOn w:val="a0"/>
    <w:uiPriority w:val="22"/>
    <w:qFormat/>
    <w:rsid w:val="00C90028"/>
    <w:rPr>
      <w:b/>
      <w:bCs/>
    </w:rPr>
  </w:style>
  <w:style w:type="paragraph" w:styleId="21">
    <w:name w:val="toc 2"/>
    <w:basedOn w:val="a"/>
    <w:next w:val="a"/>
    <w:autoRedefine/>
    <w:uiPriority w:val="39"/>
    <w:unhideWhenUsed/>
    <w:rsid w:val="00803562"/>
    <w:pPr>
      <w:tabs>
        <w:tab w:val="right" w:leader="dot" w:pos="9911"/>
      </w:tabs>
      <w:spacing w:after="100"/>
      <w:ind w:left="280" w:firstLine="146"/>
    </w:pPr>
  </w:style>
  <w:style w:type="paragraph" w:styleId="31">
    <w:name w:val="toc 3"/>
    <w:basedOn w:val="a"/>
    <w:next w:val="a"/>
    <w:autoRedefine/>
    <w:uiPriority w:val="39"/>
    <w:unhideWhenUsed/>
    <w:rsid w:val="00BF7E40"/>
    <w:pPr>
      <w:spacing w:after="100"/>
      <w:ind w:left="560"/>
    </w:pPr>
  </w:style>
  <w:style w:type="character" w:customStyle="1" w:styleId="ad">
    <w:name w:val="Абзац списка Знак"/>
    <w:basedOn w:val="a0"/>
    <w:link w:val="ac"/>
    <w:uiPriority w:val="34"/>
    <w:rsid w:val="00444062"/>
    <w:rPr>
      <w:rFonts w:ascii="Times New Roman" w:eastAsia="Times New Roman" w:hAnsi="Times New Roman" w:cs="Times New Roman"/>
      <w:sz w:val="28"/>
      <w:szCs w:val="20"/>
      <w:lang w:eastAsia="ru-RU"/>
    </w:rPr>
  </w:style>
  <w:style w:type="paragraph" w:styleId="af0">
    <w:name w:val="caption"/>
    <w:basedOn w:val="a"/>
    <w:next w:val="a"/>
    <w:uiPriority w:val="35"/>
    <w:unhideWhenUsed/>
    <w:qFormat/>
    <w:rsid w:val="008C52BF"/>
    <w:pPr>
      <w:widowControl/>
      <w:autoSpaceDE/>
      <w:autoSpaceDN/>
      <w:adjustRightInd/>
      <w:spacing w:after="200"/>
      <w:ind w:firstLine="0"/>
      <w:jc w:val="left"/>
    </w:pPr>
    <w:rPr>
      <w:rFonts w:asciiTheme="minorHAnsi" w:eastAsiaTheme="minorHAnsi" w:hAnsiTheme="minorHAnsi" w:cstheme="minorBidi"/>
      <w:i/>
      <w:iCs/>
      <w:color w:val="44546A" w:themeColor="text2"/>
      <w:sz w:val="18"/>
      <w:szCs w:val="18"/>
      <w:lang w:eastAsia="en-US"/>
    </w:rPr>
  </w:style>
  <w:style w:type="paragraph" w:styleId="af1">
    <w:name w:val="footnote text"/>
    <w:basedOn w:val="a"/>
    <w:link w:val="af2"/>
    <w:uiPriority w:val="99"/>
    <w:semiHidden/>
    <w:unhideWhenUsed/>
    <w:rsid w:val="00B729EA"/>
    <w:rPr>
      <w:sz w:val="20"/>
    </w:rPr>
  </w:style>
  <w:style w:type="character" w:customStyle="1" w:styleId="af2">
    <w:name w:val="Текст сноски Знак"/>
    <w:basedOn w:val="a0"/>
    <w:link w:val="af1"/>
    <w:uiPriority w:val="99"/>
    <w:semiHidden/>
    <w:rsid w:val="00B729EA"/>
    <w:rPr>
      <w:rFonts w:ascii="Times New Roman" w:eastAsia="Times New Roman" w:hAnsi="Times New Roman" w:cs="Times New Roman"/>
      <w:sz w:val="20"/>
      <w:szCs w:val="20"/>
      <w:lang w:eastAsia="ru-RU"/>
    </w:rPr>
  </w:style>
  <w:style w:type="character" w:styleId="af3">
    <w:name w:val="footnote reference"/>
    <w:basedOn w:val="a0"/>
    <w:uiPriority w:val="99"/>
    <w:semiHidden/>
    <w:unhideWhenUsed/>
    <w:rsid w:val="00B729EA"/>
    <w:rPr>
      <w:vertAlign w:val="superscript"/>
    </w:rPr>
  </w:style>
  <w:style w:type="character" w:styleId="af4">
    <w:name w:val="FollowedHyperlink"/>
    <w:basedOn w:val="a0"/>
    <w:uiPriority w:val="99"/>
    <w:semiHidden/>
    <w:unhideWhenUsed/>
    <w:rsid w:val="004224AE"/>
    <w:rPr>
      <w:color w:val="954F72" w:themeColor="followedHyperlink"/>
      <w:u w:val="single"/>
    </w:rPr>
  </w:style>
  <w:style w:type="paragraph" w:styleId="af5">
    <w:name w:val="endnote text"/>
    <w:basedOn w:val="a"/>
    <w:link w:val="af6"/>
    <w:uiPriority w:val="99"/>
    <w:semiHidden/>
    <w:unhideWhenUsed/>
    <w:rsid w:val="00A41721"/>
    <w:rPr>
      <w:sz w:val="20"/>
    </w:rPr>
  </w:style>
  <w:style w:type="character" w:customStyle="1" w:styleId="af6">
    <w:name w:val="Текст концевой сноски Знак"/>
    <w:basedOn w:val="a0"/>
    <w:link w:val="af5"/>
    <w:uiPriority w:val="99"/>
    <w:semiHidden/>
    <w:rsid w:val="00A41721"/>
    <w:rPr>
      <w:rFonts w:ascii="Times New Roman" w:eastAsia="Times New Roman" w:hAnsi="Times New Roman" w:cs="Times New Roman"/>
      <w:sz w:val="20"/>
      <w:szCs w:val="20"/>
      <w:lang w:eastAsia="ru-RU"/>
    </w:rPr>
  </w:style>
  <w:style w:type="character" w:styleId="af7">
    <w:name w:val="endnote reference"/>
    <w:basedOn w:val="a0"/>
    <w:uiPriority w:val="99"/>
    <w:semiHidden/>
    <w:unhideWhenUsed/>
    <w:rsid w:val="00A41721"/>
    <w:rPr>
      <w:vertAlign w:val="superscript"/>
    </w:rPr>
  </w:style>
  <w:style w:type="character" w:styleId="af8">
    <w:name w:val="annotation reference"/>
    <w:basedOn w:val="a0"/>
    <w:uiPriority w:val="99"/>
    <w:semiHidden/>
    <w:unhideWhenUsed/>
    <w:rsid w:val="00A41721"/>
    <w:rPr>
      <w:sz w:val="16"/>
      <w:szCs w:val="16"/>
    </w:rPr>
  </w:style>
  <w:style w:type="paragraph" w:styleId="af9">
    <w:name w:val="annotation text"/>
    <w:basedOn w:val="a"/>
    <w:link w:val="afa"/>
    <w:uiPriority w:val="99"/>
    <w:semiHidden/>
    <w:unhideWhenUsed/>
    <w:rsid w:val="00A41721"/>
    <w:rPr>
      <w:sz w:val="20"/>
    </w:rPr>
  </w:style>
  <w:style w:type="character" w:customStyle="1" w:styleId="afa">
    <w:name w:val="Текст примечания Знак"/>
    <w:basedOn w:val="a0"/>
    <w:link w:val="af9"/>
    <w:uiPriority w:val="99"/>
    <w:semiHidden/>
    <w:rsid w:val="00A41721"/>
    <w:rPr>
      <w:rFonts w:ascii="Times New Roman" w:eastAsia="Times New Roman" w:hAnsi="Times New Roman" w:cs="Times New Roman"/>
      <w:sz w:val="20"/>
      <w:szCs w:val="20"/>
      <w:lang w:eastAsia="ru-RU"/>
    </w:rPr>
  </w:style>
  <w:style w:type="paragraph" w:styleId="afb">
    <w:name w:val="annotation subject"/>
    <w:basedOn w:val="af9"/>
    <w:next w:val="af9"/>
    <w:link w:val="afc"/>
    <w:uiPriority w:val="99"/>
    <w:semiHidden/>
    <w:unhideWhenUsed/>
    <w:rsid w:val="00A41721"/>
    <w:rPr>
      <w:b/>
      <w:bCs/>
    </w:rPr>
  </w:style>
  <w:style w:type="character" w:customStyle="1" w:styleId="afc">
    <w:name w:val="Тема примечания Знак"/>
    <w:basedOn w:val="afa"/>
    <w:link w:val="afb"/>
    <w:uiPriority w:val="99"/>
    <w:semiHidden/>
    <w:rsid w:val="00A41721"/>
    <w:rPr>
      <w:rFonts w:ascii="Times New Roman" w:eastAsia="Times New Roman" w:hAnsi="Times New Roman" w:cs="Times New Roman"/>
      <w:b/>
      <w:bCs/>
      <w:sz w:val="20"/>
      <w:szCs w:val="20"/>
      <w:lang w:eastAsia="ru-RU"/>
    </w:rPr>
  </w:style>
  <w:style w:type="paragraph" w:styleId="afd">
    <w:name w:val="Balloon Text"/>
    <w:basedOn w:val="a"/>
    <w:link w:val="afe"/>
    <w:uiPriority w:val="99"/>
    <w:semiHidden/>
    <w:unhideWhenUsed/>
    <w:rsid w:val="00A41721"/>
    <w:rPr>
      <w:rFonts w:ascii="Segoe UI" w:hAnsi="Segoe UI" w:cs="Segoe UI"/>
      <w:sz w:val="18"/>
      <w:szCs w:val="18"/>
    </w:rPr>
  </w:style>
  <w:style w:type="character" w:customStyle="1" w:styleId="afe">
    <w:name w:val="Текст выноски Знак"/>
    <w:basedOn w:val="a0"/>
    <w:link w:val="afd"/>
    <w:uiPriority w:val="99"/>
    <w:semiHidden/>
    <w:rsid w:val="00A41721"/>
    <w:rPr>
      <w:rFonts w:ascii="Segoe UI" w:eastAsia="Times New Roman" w:hAnsi="Segoe UI" w:cs="Segoe UI"/>
      <w:sz w:val="18"/>
      <w:szCs w:val="18"/>
      <w:lang w:eastAsia="ru-RU"/>
    </w:rPr>
  </w:style>
  <w:style w:type="paragraph" w:customStyle="1" w:styleId="12">
    <w:name w:val="Обычный1"/>
    <w:rsid w:val="00570A3B"/>
    <w:pPr>
      <w:spacing w:after="0" w:line="240" w:lineRule="auto"/>
    </w:pPr>
    <w:rPr>
      <w:rFonts w:ascii="Courier" w:eastAsia="Times New Roman" w:hAnsi="Courier" w:cs="Times New Roman"/>
      <w:snapToGrid w:val="0"/>
      <w:sz w:val="20"/>
      <w:szCs w:val="20"/>
      <w:lang w:val="en-US" w:eastAsia="ru-RU"/>
    </w:rPr>
  </w:style>
  <w:style w:type="character" w:customStyle="1" w:styleId="FontStyle191">
    <w:name w:val="Font Style191"/>
    <w:basedOn w:val="a0"/>
    <w:uiPriority w:val="99"/>
    <w:rsid w:val="002F2212"/>
    <w:rPr>
      <w:rFonts w:ascii="Times New Roman" w:hAnsi="Times New Roman" w:cs="Times New Roman" w:hint="default"/>
      <w:sz w:val="26"/>
      <w:szCs w:val="26"/>
    </w:rPr>
  </w:style>
  <w:style w:type="character" w:styleId="aff">
    <w:name w:val="Intense Emphasis"/>
    <w:basedOn w:val="a0"/>
    <w:uiPriority w:val="21"/>
    <w:qFormat/>
    <w:rsid w:val="00C6775E"/>
    <w:rPr>
      <w:i/>
      <w:iCs/>
      <w:color w:val="5B9BD5" w:themeColor="accent1"/>
    </w:rPr>
  </w:style>
  <w:style w:type="paragraph" w:customStyle="1" w:styleId="DecimalAligned">
    <w:name w:val="Decimal Aligned"/>
    <w:basedOn w:val="a"/>
    <w:qFormat/>
    <w:rsid w:val="000E4101"/>
    <w:pPr>
      <w:widowControl/>
      <w:tabs>
        <w:tab w:val="decimal" w:pos="360"/>
      </w:tabs>
      <w:autoSpaceDE/>
      <w:autoSpaceDN/>
      <w:adjustRightInd/>
      <w:spacing w:line="360" w:lineRule="auto"/>
    </w:pPr>
    <w:rPr>
      <w:szCs w:val="22"/>
      <w:lang w:val="en-US" w:eastAsia="en-US"/>
    </w:rPr>
  </w:style>
  <w:style w:type="paragraph" w:customStyle="1" w:styleId="aff0">
    <w:name w:val="Обычный (ЯПЭК)"/>
    <w:link w:val="aff1"/>
    <w:qFormat/>
    <w:rsid w:val="0085782A"/>
    <w:pPr>
      <w:spacing w:after="0" w:line="360" w:lineRule="auto"/>
      <w:ind w:firstLine="709"/>
      <w:contextualSpacing/>
      <w:jc w:val="both"/>
    </w:pPr>
    <w:rPr>
      <w:rFonts w:ascii="Times New Roman" w:eastAsiaTheme="majorEastAsia" w:hAnsi="Times New Roman" w:cstheme="majorBidi"/>
      <w:sz w:val="28"/>
      <w:szCs w:val="26"/>
    </w:rPr>
  </w:style>
  <w:style w:type="character" w:customStyle="1" w:styleId="aff1">
    <w:name w:val="Обычный (ЯПЭК) Знак"/>
    <w:basedOn w:val="a0"/>
    <w:link w:val="aff0"/>
    <w:rsid w:val="0085782A"/>
    <w:rPr>
      <w:rFonts w:ascii="Times New Roman" w:eastAsiaTheme="majorEastAsia" w:hAnsi="Times New Roman" w:cstheme="majorBidi"/>
      <w:sz w:val="28"/>
      <w:szCs w:val="26"/>
    </w:rPr>
  </w:style>
  <w:style w:type="table" w:styleId="13">
    <w:name w:val="Table Grid 1"/>
    <w:basedOn w:val="a1"/>
    <w:uiPriority w:val="99"/>
    <w:rsid w:val="000456DA"/>
    <w:pPr>
      <w:spacing w:after="0" w:line="240" w:lineRule="auto"/>
      <w:ind w:firstLine="851"/>
      <w:jc w:val="both"/>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tblPr/>
      <w:tcPr>
        <w:tcBorders>
          <w:tl2br w:val="none" w:sz="0" w:space="0" w:color="auto"/>
          <w:tr2bl w:val="none" w:sz="0" w:space="0" w:color="auto"/>
        </w:tcBorders>
      </w:tcPr>
    </w:tblStylePr>
    <w:tblStylePr w:type="lastCol">
      <w:tblPr/>
      <w:tcPr>
        <w:tcBorders>
          <w:tl2br w:val="none" w:sz="0" w:space="0" w:color="auto"/>
          <w:tr2bl w:val="none" w:sz="0" w:space="0" w:color="auto"/>
        </w:tcBorders>
      </w:tcPr>
    </w:tblStylePr>
  </w:style>
  <w:style w:type="character" w:styleId="aff2">
    <w:name w:val="Placeholder Text"/>
    <w:basedOn w:val="a0"/>
    <w:uiPriority w:val="99"/>
    <w:semiHidden/>
    <w:rsid w:val="008004DC"/>
    <w:rPr>
      <w:color w:val="808080"/>
    </w:rPr>
  </w:style>
  <w:style w:type="paragraph" w:styleId="22">
    <w:name w:val="Body Text Indent 2"/>
    <w:basedOn w:val="a"/>
    <w:link w:val="23"/>
    <w:rsid w:val="000834D6"/>
    <w:pPr>
      <w:widowControl/>
      <w:autoSpaceDE/>
      <w:autoSpaceDN/>
      <w:adjustRightInd/>
      <w:spacing w:before="60" w:after="120" w:line="480" w:lineRule="auto"/>
      <w:ind w:left="283" w:firstLine="0"/>
      <w:jc w:val="left"/>
    </w:pPr>
    <w:rPr>
      <w:sz w:val="24"/>
      <w:szCs w:val="24"/>
    </w:rPr>
  </w:style>
  <w:style w:type="character" w:customStyle="1" w:styleId="23">
    <w:name w:val="Основной текст с отступом 2 Знак"/>
    <w:basedOn w:val="a0"/>
    <w:link w:val="22"/>
    <w:rsid w:val="000834D6"/>
    <w:rPr>
      <w:rFonts w:ascii="Times New Roman" w:eastAsia="Times New Roman" w:hAnsi="Times New Roman" w:cs="Times New Roman"/>
      <w:sz w:val="24"/>
      <w:szCs w:val="24"/>
      <w:lang w:eastAsia="ru-RU"/>
    </w:rPr>
  </w:style>
  <w:style w:type="paragraph" w:customStyle="1" w:styleId="p">
    <w:name w:val="p"/>
    <w:basedOn w:val="a"/>
    <w:rsid w:val="000834D6"/>
    <w:pPr>
      <w:widowControl/>
      <w:autoSpaceDE/>
      <w:autoSpaceDN/>
      <w:adjustRightInd/>
      <w:spacing w:before="75" w:after="75"/>
      <w:ind w:left="75" w:right="75" w:firstLine="0"/>
    </w:pPr>
    <w:rPr>
      <w:rFonts w:ascii="Verdana" w:hAnsi="Verdana"/>
      <w:sz w:val="20"/>
    </w:rPr>
  </w:style>
  <w:style w:type="character" w:customStyle="1" w:styleId="extended-textshort">
    <w:name w:val="extended-text__short"/>
    <w:basedOn w:val="a0"/>
    <w:rsid w:val="00CC27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421020">
      <w:bodyDiv w:val="1"/>
      <w:marLeft w:val="0"/>
      <w:marRight w:val="0"/>
      <w:marTop w:val="0"/>
      <w:marBottom w:val="0"/>
      <w:divBdr>
        <w:top w:val="none" w:sz="0" w:space="0" w:color="auto"/>
        <w:left w:val="none" w:sz="0" w:space="0" w:color="auto"/>
        <w:bottom w:val="none" w:sz="0" w:space="0" w:color="auto"/>
        <w:right w:val="none" w:sz="0" w:space="0" w:color="auto"/>
      </w:divBdr>
    </w:div>
    <w:div w:id="154079486">
      <w:bodyDiv w:val="1"/>
      <w:marLeft w:val="0"/>
      <w:marRight w:val="0"/>
      <w:marTop w:val="0"/>
      <w:marBottom w:val="0"/>
      <w:divBdr>
        <w:top w:val="none" w:sz="0" w:space="0" w:color="auto"/>
        <w:left w:val="none" w:sz="0" w:space="0" w:color="auto"/>
        <w:bottom w:val="none" w:sz="0" w:space="0" w:color="auto"/>
        <w:right w:val="none" w:sz="0" w:space="0" w:color="auto"/>
      </w:divBdr>
    </w:div>
    <w:div w:id="339701426">
      <w:bodyDiv w:val="1"/>
      <w:marLeft w:val="0"/>
      <w:marRight w:val="0"/>
      <w:marTop w:val="0"/>
      <w:marBottom w:val="0"/>
      <w:divBdr>
        <w:top w:val="none" w:sz="0" w:space="0" w:color="auto"/>
        <w:left w:val="none" w:sz="0" w:space="0" w:color="auto"/>
        <w:bottom w:val="none" w:sz="0" w:space="0" w:color="auto"/>
        <w:right w:val="none" w:sz="0" w:space="0" w:color="auto"/>
      </w:divBdr>
    </w:div>
    <w:div w:id="393748006">
      <w:bodyDiv w:val="1"/>
      <w:marLeft w:val="0"/>
      <w:marRight w:val="0"/>
      <w:marTop w:val="0"/>
      <w:marBottom w:val="0"/>
      <w:divBdr>
        <w:top w:val="none" w:sz="0" w:space="0" w:color="auto"/>
        <w:left w:val="none" w:sz="0" w:space="0" w:color="auto"/>
        <w:bottom w:val="none" w:sz="0" w:space="0" w:color="auto"/>
        <w:right w:val="none" w:sz="0" w:space="0" w:color="auto"/>
      </w:divBdr>
    </w:div>
    <w:div w:id="401951405">
      <w:bodyDiv w:val="1"/>
      <w:marLeft w:val="0"/>
      <w:marRight w:val="0"/>
      <w:marTop w:val="0"/>
      <w:marBottom w:val="0"/>
      <w:divBdr>
        <w:top w:val="none" w:sz="0" w:space="0" w:color="auto"/>
        <w:left w:val="none" w:sz="0" w:space="0" w:color="auto"/>
        <w:bottom w:val="none" w:sz="0" w:space="0" w:color="auto"/>
        <w:right w:val="none" w:sz="0" w:space="0" w:color="auto"/>
      </w:divBdr>
      <w:divsChild>
        <w:div w:id="214337609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09354391">
      <w:bodyDiv w:val="1"/>
      <w:marLeft w:val="0"/>
      <w:marRight w:val="0"/>
      <w:marTop w:val="0"/>
      <w:marBottom w:val="0"/>
      <w:divBdr>
        <w:top w:val="none" w:sz="0" w:space="0" w:color="auto"/>
        <w:left w:val="none" w:sz="0" w:space="0" w:color="auto"/>
        <w:bottom w:val="none" w:sz="0" w:space="0" w:color="auto"/>
        <w:right w:val="none" w:sz="0" w:space="0" w:color="auto"/>
      </w:divBdr>
    </w:div>
    <w:div w:id="588269450">
      <w:bodyDiv w:val="1"/>
      <w:marLeft w:val="0"/>
      <w:marRight w:val="0"/>
      <w:marTop w:val="0"/>
      <w:marBottom w:val="0"/>
      <w:divBdr>
        <w:top w:val="none" w:sz="0" w:space="0" w:color="auto"/>
        <w:left w:val="none" w:sz="0" w:space="0" w:color="auto"/>
        <w:bottom w:val="none" w:sz="0" w:space="0" w:color="auto"/>
        <w:right w:val="none" w:sz="0" w:space="0" w:color="auto"/>
      </w:divBdr>
    </w:div>
    <w:div w:id="698119448">
      <w:bodyDiv w:val="1"/>
      <w:marLeft w:val="0"/>
      <w:marRight w:val="0"/>
      <w:marTop w:val="0"/>
      <w:marBottom w:val="0"/>
      <w:divBdr>
        <w:top w:val="none" w:sz="0" w:space="0" w:color="auto"/>
        <w:left w:val="none" w:sz="0" w:space="0" w:color="auto"/>
        <w:bottom w:val="none" w:sz="0" w:space="0" w:color="auto"/>
        <w:right w:val="none" w:sz="0" w:space="0" w:color="auto"/>
      </w:divBdr>
    </w:div>
    <w:div w:id="710425247">
      <w:bodyDiv w:val="1"/>
      <w:marLeft w:val="0"/>
      <w:marRight w:val="0"/>
      <w:marTop w:val="0"/>
      <w:marBottom w:val="0"/>
      <w:divBdr>
        <w:top w:val="none" w:sz="0" w:space="0" w:color="auto"/>
        <w:left w:val="none" w:sz="0" w:space="0" w:color="auto"/>
        <w:bottom w:val="none" w:sz="0" w:space="0" w:color="auto"/>
        <w:right w:val="none" w:sz="0" w:space="0" w:color="auto"/>
      </w:divBdr>
    </w:div>
    <w:div w:id="904950615">
      <w:bodyDiv w:val="1"/>
      <w:marLeft w:val="0"/>
      <w:marRight w:val="0"/>
      <w:marTop w:val="0"/>
      <w:marBottom w:val="0"/>
      <w:divBdr>
        <w:top w:val="none" w:sz="0" w:space="0" w:color="auto"/>
        <w:left w:val="none" w:sz="0" w:space="0" w:color="auto"/>
        <w:bottom w:val="none" w:sz="0" w:space="0" w:color="auto"/>
        <w:right w:val="none" w:sz="0" w:space="0" w:color="auto"/>
      </w:divBdr>
    </w:div>
    <w:div w:id="1069229959">
      <w:bodyDiv w:val="1"/>
      <w:marLeft w:val="0"/>
      <w:marRight w:val="0"/>
      <w:marTop w:val="0"/>
      <w:marBottom w:val="0"/>
      <w:divBdr>
        <w:top w:val="none" w:sz="0" w:space="0" w:color="auto"/>
        <w:left w:val="none" w:sz="0" w:space="0" w:color="auto"/>
        <w:bottom w:val="none" w:sz="0" w:space="0" w:color="auto"/>
        <w:right w:val="none" w:sz="0" w:space="0" w:color="auto"/>
      </w:divBdr>
    </w:div>
    <w:div w:id="1183545887">
      <w:bodyDiv w:val="1"/>
      <w:marLeft w:val="0"/>
      <w:marRight w:val="0"/>
      <w:marTop w:val="0"/>
      <w:marBottom w:val="0"/>
      <w:divBdr>
        <w:top w:val="none" w:sz="0" w:space="0" w:color="auto"/>
        <w:left w:val="none" w:sz="0" w:space="0" w:color="auto"/>
        <w:bottom w:val="none" w:sz="0" w:space="0" w:color="auto"/>
        <w:right w:val="none" w:sz="0" w:space="0" w:color="auto"/>
      </w:divBdr>
    </w:div>
    <w:div w:id="1290042323">
      <w:bodyDiv w:val="1"/>
      <w:marLeft w:val="0"/>
      <w:marRight w:val="0"/>
      <w:marTop w:val="0"/>
      <w:marBottom w:val="0"/>
      <w:divBdr>
        <w:top w:val="none" w:sz="0" w:space="0" w:color="auto"/>
        <w:left w:val="none" w:sz="0" w:space="0" w:color="auto"/>
        <w:bottom w:val="none" w:sz="0" w:space="0" w:color="auto"/>
        <w:right w:val="none" w:sz="0" w:space="0" w:color="auto"/>
      </w:divBdr>
    </w:div>
    <w:div w:id="1315909613">
      <w:bodyDiv w:val="1"/>
      <w:marLeft w:val="0"/>
      <w:marRight w:val="0"/>
      <w:marTop w:val="0"/>
      <w:marBottom w:val="0"/>
      <w:divBdr>
        <w:top w:val="none" w:sz="0" w:space="0" w:color="auto"/>
        <w:left w:val="none" w:sz="0" w:space="0" w:color="auto"/>
        <w:bottom w:val="none" w:sz="0" w:space="0" w:color="auto"/>
        <w:right w:val="none" w:sz="0" w:space="0" w:color="auto"/>
      </w:divBdr>
    </w:div>
    <w:div w:id="1402675087">
      <w:bodyDiv w:val="1"/>
      <w:marLeft w:val="0"/>
      <w:marRight w:val="0"/>
      <w:marTop w:val="0"/>
      <w:marBottom w:val="0"/>
      <w:divBdr>
        <w:top w:val="none" w:sz="0" w:space="0" w:color="auto"/>
        <w:left w:val="none" w:sz="0" w:space="0" w:color="auto"/>
        <w:bottom w:val="none" w:sz="0" w:space="0" w:color="auto"/>
        <w:right w:val="none" w:sz="0" w:space="0" w:color="auto"/>
      </w:divBdr>
    </w:div>
    <w:div w:id="1467159491">
      <w:bodyDiv w:val="1"/>
      <w:marLeft w:val="0"/>
      <w:marRight w:val="0"/>
      <w:marTop w:val="0"/>
      <w:marBottom w:val="0"/>
      <w:divBdr>
        <w:top w:val="none" w:sz="0" w:space="0" w:color="auto"/>
        <w:left w:val="none" w:sz="0" w:space="0" w:color="auto"/>
        <w:bottom w:val="none" w:sz="0" w:space="0" w:color="auto"/>
        <w:right w:val="none" w:sz="0" w:space="0" w:color="auto"/>
      </w:divBdr>
    </w:div>
    <w:div w:id="1499611265">
      <w:bodyDiv w:val="1"/>
      <w:marLeft w:val="0"/>
      <w:marRight w:val="0"/>
      <w:marTop w:val="0"/>
      <w:marBottom w:val="0"/>
      <w:divBdr>
        <w:top w:val="none" w:sz="0" w:space="0" w:color="auto"/>
        <w:left w:val="none" w:sz="0" w:space="0" w:color="auto"/>
        <w:bottom w:val="none" w:sz="0" w:space="0" w:color="auto"/>
        <w:right w:val="none" w:sz="0" w:space="0" w:color="auto"/>
      </w:divBdr>
    </w:div>
    <w:div w:id="1614745913">
      <w:bodyDiv w:val="1"/>
      <w:marLeft w:val="0"/>
      <w:marRight w:val="0"/>
      <w:marTop w:val="0"/>
      <w:marBottom w:val="0"/>
      <w:divBdr>
        <w:top w:val="none" w:sz="0" w:space="0" w:color="auto"/>
        <w:left w:val="none" w:sz="0" w:space="0" w:color="auto"/>
        <w:bottom w:val="none" w:sz="0" w:space="0" w:color="auto"/>
        <w:right w:val="none" w:sz="0" w:space="0" w:color="auto"/>
      </w:divBdr>
      <w:divsChild>
        <w:div w:id="1662469891">
          <w:marLeft w:val="0"/>
          <w:marRight w:val="0"/>
          <w:marTop w:val="0"/>
          <w:marBottom w:val="0"/>
          <w:divBdr>
            <w:top w:val="none" w:sz="0" w:space="0" w:color="auto"/>
            <w:left w:val="none" w:sz="0" w:space="0" w:color="auto"/>
            <w:bottom w:val="none" w:sz="0" w:space="0" w:color="auto"/>
            <w:right w:val="none" w:sz="0" w:space="0" w:color="auto"/>
          </w:divBdr>
        </w:div>
      </w:divsChild>
    </w:div>
    <w:div w:id="1629359227">
      <w:bodyDiv w:val="1"/>
      <w:marLeft w:val="0"/>
      <w:marRight w:val="0"/>
      <w:marTop w:val="0"/>
      <w:marBottom w:val="0"/>
      <w:divBdr>
        <w:top w:val="none" w:sz="0" w:space="0" w:color="auto"/>
        <w:left w:val="none" w:sz="0" w:space="0" w:color="auto"/>
        <w:bottom w:val="none" w:sz="0" w:space="0" w:color="auto"/>
        <w:right w:val="none" w:sz="0" w:space="0" w:color="auto"/>
      </w:divBdr>
    </w:div>
    <w:div w:id="1743791263">
      <w:bodyDiv w:val="1"/>
      <w:marLeft w:val="0"/>
      <w:marRight w:val="0"/>
      <w:marTop w:val="0"/>
      <w:marBottom w:val="0"/>
      <w:divBdr>
        <w:top w:val="none" w:sz="0" w:space="0" w:color="auto"/>
        <w:left w:val="none" w:sz="0" w:space="0" w:color="auto"/>
        <w:bottom w:val="none" w:sz="0" w:space="0" w:color="auto"/>
        <w:right w:val="none" w:sz="0" w:space="0" w:color="auto"/>
      </w:divBdr>
    </w:div>
    <w:div w:id="1774934295">
      <w:bodyDiv w:val="1"/>
      <w:marLeft w:val="0"/>
      <w:marRight w:val="0"/>
      <w:marTop w:val="0"/>
      <w:marBottom w:val="0"/>
      <w:divBdr>
        <w:top w:val="none" w:sz="0" w:space="0" w:color="auto"/>
        <w:left w:val="none" w:sz="0" w:space="0" w:color="auto"/>
        <w:bottom w:val="none" w:sz="0" w:space="0" w:color="auto"/>
        <w:right w:val="none" w:sz="0" w:space="0" w:color="auto"/>
      </w:divBdr>
    </w:div>
    <w:div w:id="1899196691">
      <w:bodyDiv w:val="1"/>
      <w:marLeft w:val="0"/>
      <w:marRight w:val="0"/>
      <w:marTop w:val="0"/>
      <w:marBottom w:val="0"/>
      <w:divBdr>
        <w:top w:val="none" w:sz="0" w:space="0" w:color="auto"/>
        <w:left w:val="none" w:sz="0" w:space="0" w:color="auto"/>
        <w:bottom w:val="none" w:sz="0" w:space="0" w:color="auto"/>
        <w:right w:val="none" w:sz="0" w:space="0" w:color="auto"/>
      </w:divBdr>
    </w:div>
    <w:div w:id="1939632663">
      <w:bodyDiv w:val="1"/>
      <w:marLeft w:val="0"/>
      <w:marRight w:val="0"/>
      <w:marTop w:val="0"/>
      <w:marBottom w:val="0"/>
      <w:divBdr>
        <w:top w:val="none" w:sz="0" w:space="0" w:color="auto"/>
        <w:left w:val="none" w:sz="0" w:space="0" w:color="auto"/>
        <w:bottom w:val="none" w:sz="0" w:space="0" w:color="auto"/>
        <w:right w:val="none" w:sz="0" w:space="0" w:color="auto"/>
      </w:divBdr>
    </w:div>
    <w:div w:id="2002005066">
      <w:bodyDiv w:val="1"/>
      <w:marLeft w:val="0"/>
      <w:marRight w:val="0"/>
      <w:marTop w:val="0"/>
      <w:marBottom w:val="0"/>
      <w:divBdr>
        <w:top w:val="none" w:sz="0" w:space="0" w:color="auto"/>
        <w:left w:val="none" w:sz="0" w:space="0" w:color="auto"/>
        <w:bottom w:val="none" w:sz="0" w:space="0" w:color="auto"/>
        <w:right w:val="none" w:sz="0" w:space="0" w:color="auto"/>
      </w:divBdr>
    </w:div>
    <w:div w:id="2104102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hyperlink" Target="file:///Y:\Student\14&#1048;&#1057;2\&#1050;&#1091;&#1088;&#1089;&#1086;&#1074;&#1072;&#1103;%20&#1088;&#1072;&#1073;&#1086;&#1090;&#1072;\&#1050;&#1086;&#1088;&#1086;&#1073;&#1086;&#1074;%20&#1044;&#1080;&#1084;&#1072;\wikipedia.org\wiki\DFD" TargetMode="External"/><Relationship Id="rId68" Type="http://schemas.openxmlformats.org/officeDocument/2006/relationships/hyperlink" Target="https://ru.wikipedia.org/wiki/&#1046;&#1080;&#1079;&#1085;&#1077;&#1085;&#1085;&#1099;&#1081;_&#1094;&#1080;&#1082;&#1083;_&#1089;&#1080;&#1089;&#1090;&#1077;&#1084;&#1099;" TargetMode="External"/><Relationship Id="rId84" Type="http://schemas.openxmlformats.org/officeDocument/2006/relationships/image" Target="media/image49.emf"/><Relationship Id="rId89" Type="http://schemas.openxmlformats.org/officeDocument/2006/relationships/package" Target="embeddings/Microsoft_Visio_Drawing7.vsdx"/><Relationship Id="rId16" Type="http://schemas.openxmlformats.org/officeDocument/2006/relationships/image" Target="media/image4.png"/><Relationship Id="rId11" Type="http://schemas.openxmlformats.org/officeDocument/2006/relationships/footer" Target="footer2.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hyperlink" Target="https://ru.wikipedia.org/wiki/Microsoft_Visio" TargetMode="External"/><Relationship Id="rId74" Type="http://schemas.openxmlformats.org/officeDocument/2006/relationships/image" Target="media/image43.png"/><Relationship Id="rId79" Type="http://schemas.openxmlformats.org/officeDocument/2006/relationships/package" Target="embeddings/Microsoft_Visio_Drawing2.vsdx"/><Relationship Id="rId5" Type="http://schemas.openxmlformats.org/officeDocument/2006/relationships/webSettings" Target="webSettings.xml"/><Relationship Id="rId90" Type="http://schemas.openxmlformats.org/officeDocument/2006/relationships/image" Target="media/image52.emf"/><Relationship Id="rId22" Type="http://schemas.openxmlformats.org/officeDocument/2006/relationships/image" Target="media/image10.png"/><Relationship Id="rId27" Type="http://schemas.openxmlformats.org/officeDocument/2006/relationships/footer" Target="footer5.xml"/><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hyperlink" Target="https://ru.wikipedia.org/wiki/&#1044;&#1080;&#1072;&#1075;&#1088;&#1072;&#1084;&#1084;&#1072;_&#1087;&#1088;&#1077;&#1094;&#1077;&#1076;&#1077;&#1085;&#1090;&#1086;&#1074;" TargetMode="External"/><Relationship Id="rId69" Type="http://schemas.openxmlformats.org/officeDocument/2006/relationships/hyperlink" Target="wikipedia.org/wiki/&#1048;&#1077;&#1088;&#1072;&#1088;&#1093;&#1080;&#1095;&#1077;&#1089;&#1082;&#1072;&#1103;%20_&#1089;&#1090;&#1088;&#1091;&#1082;&#1091;&#1090;&#1091;&#1088;&#1072;_&#1088;&#1072;&#1073;&#1086;&#1090;" TargetMode="External"/><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footer" Target="footer6.xml"/><Relationship Id="rId80" Type="http://schemas.openxmlformats.org/officeDocument/2006/relationships/image" Target="media/image47.emf"/><Relationship Id="rId85" Type="http://schemas.openxmlformats.org/officeDocument/2006/relationships/package" Target="embeddings/Microsoft_Visio_Drawing5.vsdx"/><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yperlink" Target="file:///Y:\Student\14&#1048;&#1057;2\&#1050;&#1091;&#1088;&#1089;&#1086;&#1074;&#1072;&#1103;%20&#1088;&#1072;&#1073;&#1086;&#1090;&#1072;\&#1050;&#1086;&#1088;&#1086;&#1073;&#1086;&#1074;%20&#1044;&#1080;&#1084;&#1072;\wikipedia.org\wiki\Microsoft_Access" TargetMode="External"/><Relationship Id="rId67" Type="http://schemas.openxmlformats.org/officeDocument/2006/relationships/hyperlink" Target="https://studfiles.net/preview/6305718/page:10/" TargetMode="External"/><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hyperlink" Target="file:///Y:\Student\14&#1048;&#1057;2\&#1050;&#1091;&#1088;&#1089;&#1086;&#1074;&#1072;&#1103;%20&#1088;&#1072;&#1073;&#1086;&#1090;&#1072;\&#1050;&#1086;&#1088;&#1086;&#1073;&#1086;&#1074;%20&#1044;&#1080;&#1084;&#1072;\wikipedia.org\wiki\IDEF0" TargetMode="External"/><Relationship Id="rId70" Type="http://schemas.openxmlformats.org/officeDocument/2006/relationships/image" Target="media/image41.png"/><Relationship Id="rId75" Type="http://schemas.openxmlformats.org/officeDocument/2006/relationships/image" Target="media/image44.png"/><Relationship Id="rId83" Type="http://schemas.openxmlformats.org/officeDocument/2006/relationships/package" Target="embeddings/Microsoft_Visio_Drawing4.vsdx"/><Relationship Id="rId88" Type="http://schemas.openxmlformats.org/officeDocument/2006/relationships/image" Target="media/image51.emf"/><Relationship Id="rId91"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hyperlink" Target="http://www.protesting.ru/testing/types/usability.html" TargetMode="External"/><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hyperlink" Target="file:///Y:\Student\14&#1048;&#1057;2\&#1050;&#1091;&#1088;&#1089;&#1086;&#1074;&#1072;&#1103;%20&#1088;&#1072;&#1073;&#1086;&#1090;&#1072;\&#1050;&#1086;&#1088;&#1086;&#1073;&#1086;&#1074;%20&#1044;&#1080;&#1084;&#1072;\wikipedia.org\wiki\Microsoft_Project" TargetMode="External"/><Relationship Id="rId65" Type="http://schemas.openxmlformats.org/officeDocument/2006/relationships/hyperlink" Target="https://ru.wikipedia.org/wiki/Microsoft_Visual_Studio" TargetMode="External"/><Relationship Id="rId73" Type="http://schemas.openxmlformats.org/officeDocument/2006/relationships/footer" Target="footer7.xml"/><Relationship Id="rId78" Type="http://schemas.openxmlformats.org/officeDocument/2006/relationships/image" Target="media/image46.emf"/><Relationship Id="rId81" Type="http://schemas.openxmlformats.org/officeDocument/2006/relationships/package" Target="embeddings/Microsoft_Visio_Drawing3.vsdx"/><Relationship Id="rId86" Type="http://schemas.openxmlformats.org/officeDocument/2006/relationships/image" Target="media/image50.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hyperlink" Target="http://www.wikipedia.org/wiki/&#1092;&#1091;&#1085;&#1082;&#1094;&#1080;&#1086;&#1085;&#1072;&#1083;&#1100;&#1085;&#1086;&#1077;_&#1090;&#1077;&#1089;&#1090;&#1080;&#1088;&#1086;&#1074;&#1072;&#1085;&#1080;&#1077;" TargetMode="External"/><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hyperlink" Target="https://ru.wikipedia.org/wiki/ER-&#1084;&#1086;&#1076;&#1077;&#1083;&#1100;" TargetMode="External"/><Relationship Id="rId87" Type="http://schemas.openxmlformats.org/officeDocument/2006/relationships/package" Target="embeddings/Microsoft_Visio_Drawing6.vsdx"/><Relationship Id="rId61" Type="http://schemas.openxmlformats.org/officeDocument/2006/relationships/hyperlink" Target="wikipedia.org/wiki/Microsoft_Word" TargetMode="External"/><Relationship Id="rId82" Type="http://schemas.openxmlformats.org/officeDocument/2006/relationships/image" Target="media/image48.emf"/><Relationship Id="rId19" Type="http://schemas.openxmlformats.org/officeDocument/2006/relationships/image" Target="media/image7.png"/><Relationship Id="rId14" Type="http://schemas.openxmlformats.org/officeDocument/2006/relationships/package" Target="embeddings/Microsoft_Visio_Drawing.vsdx"/><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hyperlink" Target="http://wiki.software-testing.ru/&#1063;&#1077;&#1082;-&#1083;&#1080;&#1089;&#1090;" TargetMode="External"/><Relationship Id="rId77"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7FDEE7-1F05-4207-BD56-58A51E4AA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9</TotalTime>
  <Pages>111</Pages>
  <Words>17354</Words>
  <Characters>98918</Characters>
  <Application>Microsoft Office Word</Application>
  <DocSecurity>0</DocSecurity>
  <Lines>824</Lines>
  <Paragraphs>2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6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уксов Егор Олегович</dc:creator>
  <cp:keywords/>
  <dc:description/>
  <cp:lastModifiedBy>Анита Хошин</cp:lastModifiedBy>
  <cp:revision>61</cp:revision>
  <dcterms:created xsi:type="dcterms:W3CDTF">2019-06-10T14:10:00Z</dcterms:created>
  <dcterms:modified xsi:type="dcterms:W3CDTF">2021-12-02T20:03:00Z</dcterms:modified>
</cp:coreProperties>
</file>